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55E5" w:rsidRPr="00FF2ABD" w:rsidRDefault="00C155E5" w:rsidP="00C155E5">
      <w:pPr>
        <w:autoSpaceDE w:val="0"/>
        <w:autoSpaceDN w:val="0"/>
        <w:adjustRightInd w:val="0"/>
        <w:spacing w:line="360" w:lineRule="exact"/>
        <w:jc w:val="center"/>
        <w:rPr>
          <w:rFonts w:ascii="宋体" w:hAnsi="宋体"/>
          <w:color w:val="000000" w:themeColor="text1"/>
          <w:sz w:val="30"/>
          <w:szCs w:val="30"/>
        </w:rPr>
      </w:pPr>
    </w:p>
    <w:p w:rsidR="00C155E5" w:rsidRPr="00FF2ABD" w:rsidRDefault="00C155E5" w:rsidP="00C155E5">
      <w:pPr>
        <w:autoSpaceDE w:val="0"/>
        <w:autoSpaceDN w:val="0"/>
        <w:adjustRightInd w:val="0"/>
        <w:spacing w:line="480" w:lineRule="exact"/>
        <w:jc w:val="center"/>
        <w:rPr>
          <w:rFonts w:ascii="宋体" w:hAnsi="宋体"/>
          <w:color w:val="000000" w:themeColor="text1"/>
          <w:sz w:val="30"/>
          <w:szCs w:val="30"/>
        </w:rPr>
      </w:pPr>
    </w:p>
    <w:p w:rsidR="00C155E5" w:rsidRPr="00FF2ABD" w:rsidRDefault="00C155E5" w:rsidP="00C155E5">
      <w:pPr>
        <w:autoSpaceDE w:val="0"/>
        <w:autoSpaceDN w:val="0"/>
        <w:adjustRightInd w:val="0"/>
        <w:spacing w:line="480" w:lineRule="exact"/>
        <w:jc w:val="center"/>
        <w:rPr>
          <w:rFonts w:ascii="宋体" w:hAnsi="宋体"/>
          <w:color w:val="000000" w:themeColor="text1"/>
          <w:sz w:val="30"/>
          <w:szCs w:val="30"/>
        </w:rPr>
      </w:pPr>
    </w:p>
    <w:p w:rsidR="00C155E5" w:rsidRPr="00FF2ABD" w:rsidRDefault="00C155E5" w:rsidP="00C155E5">
      <w:pPr>
        <w:autoSpaceDE w:val="0"/>
        <w:autoSpaceDN w:val="0"/>
        <w:adjustRightInd w:val="0"/>
        <w:spacing w:line="480" w:lineRule="exact"/>
        <w:jc w:val="center"/>
        <w:rPr>
          <w:rFonts w:ascii="宋体" w:hAnsi="宋体"/>
          <w:color w:val="000000" w:themeColor="text1"/>
          <w:sz w:val="30"/>
          <w:szCs w:val="30"/>
        </w:rPr>
      </w:pPr>
    </w:p>
    <w:p w:rsidR="00C155E5" w:rsidRPr="00FF2ABD" w:rsidRDefault="00C155E5" w:rsidP="00C155E5">
      <w:pPr>
        <w:autoSpaceDE w:val="0"/>
        <w:autoSpaceDN w:val="0"/>
        <w:adjustRightInd w:val="0"/>
        <w:spacing w:line="480" w:lineRule="exact"/>
        <w:jc w:val="center"/>
        <w:rPr>
          <w:rFonts w:ascii="宋体" w:hAnsi="宋体"/>
          <w:color w:val="000000" w:themeColor="text1"/>
          <w:sz w:val="30"/>
          <w:szCs w:val="30"/>
        </w:rPr>
      </w:pPr>
    </w:p>
    <w:p w:rsidR="00C155E5" w:rsidRPr="00FF2ABD" w:rsidRDefault="00C155E5" w:rsidP="0084624B">
      <w:pPr>
        <w:autoSpaceDE w:val="0"/>
        <w:autoSpaceDN w:val="0"/>
        <w:adjustRightInd w:val="0"/>
        <w:spacing w:line="360" w:lineRule="auto"/>
        <w:jc w:val="center"/>
        <w:rPr>
          <w:rFonts w:ascii="宋体" w:hAnsi="宋体"/>
          <w:b/>
          <w:color w:val="000000" w:themeColor="text1"/>
          <w:sz w:val="48"/>
          <w:szCs w:val="48"/>
        </w:rPr>
      </w:pPr>
      <w:r w:rsidRPr="00FF2ABD">
        <w:rPr>
          <w:rFonts w:ascii="宋体" w:hAnsi="宋体" w:hint="eastAsia"/>
          <w:b/>
          <w:color w:val="000000" w:themeColor="text1"/>
          <w:sz w:val="48"/>
          <w:szCs w:val="48"/>
        </w:rPr>
        <w:t>云南保山电力股份有限公司</w:t>
      </w:r>
    </w:p>
    <w:p w:rsidR="00C155E5" w:rsidRPr="00FF2ABD" w:rsidRDefault="00C155E5" w:rsidP="0084624B">
      <w:pPr>
        <w:autoSpaceDE w:val="0"/>
        <w:autoSpaceDN w:val="0"/>
        <w:adjustRightInd w:val="0"/>
        <w:spacing w:line="360" w:lineRule="auto"/>
        <w:jc w:val="center"/>
        <w:rPr>
          <w:rFonts w:ascii="宋体" w:hAnsi="宋体"/>
          <w:b/>
          <w:color w:val="000000" w:themeColor="text1"/>
          <w:sz w:val="48"/>
          <w:szCs w:val="48"/>
        </w:rPr>
      </w:pPr>
      <w:r w:rsidRPr="00FF2ABD">
        <w:rPr>
          <w:rFonts w:ascii="宋体" w:hAnsi="宋体" w:hint="eastAsia"/>
          <w:b/>
          <w:color w:val="000000" w:themeColor="text1"/>
          <w:sz w:val="48"/>
          <w:szCs w:val="48"/>
        </w:rPr>
        <w:t>电气一次设备调度编号标准</w:t>
      </w:r>
    </w:p>
    <w:p w:rsidR="00C155E5" w:rsidRPr="00FF2ABD" w:rsidRDefault="00C155E5" w:rsidP="0084624B">
      <w:pPr>
        <w:autoSpaceDE w:val="0"/>
        <w:autoSpaceDN w:val="0"/>
        <w:adjustRightInd w:val="0"/>
        <w:spacing w:line="360" w:lineRule="auto"/>
        <w:jc w:val="center"/>
        <w:rPr>
          <w:rFonts w:ascii="宋体" w:hAnsi="宋体"/>
          <w:b/>
          <w:color w:val="000000" w:themeColor="text1"/>
          <w:sz w:val="30"/>
          <w:szCs w:val="30"/>
        </w:rPr>
      </w:pPr>
      <w:r w:rsidRPr="00FF2ABD">
        <w:rPr>
          <w:rFonts w:ascii="宋体" w:hAnsi="宋体" w:hint="eastAsia"/>
          <w:b/>
          <w:color w:val="000000" w:themeColor="text1"/>
          <w:sz w:val="30"/>
          <w:szCs w:val="30"/>
        </w:rPr>
        <w:t>(试行)</w:t>
      </w:r>
    </w:p>
    <w:p w:rsidR="00C155E5" w:rsidRPr="00FF2ABD" w:rsidRDefault="00C155E5" w:rsidP="0084624B">
      <w:pPr>
        <w:autoSpaceDE w:val="0"/>
        <w:autoSpaceDN w:val="0"/>
        <w:adjustRightInd w:val="0"/>
        <w:spacing w:line="360" w:lineRule="auto"/>
        <w:jc w:val="center"/>
        <w:rPr>
          <w:rFonts w:ascii="宋体" w:hAnsi="宋体"/>
          <w:color w:val="000000" w:themeColor="text1"/>
          <w:sz w:val="30"/>
          <w:szCs w:val="30"/>
        </w:rPr>
      </w:pPr>
    </w:p>
    <w:p w:rsidR="00C155E5" w:rsidRPr="00FF2ABD" w:rsidRDefault="00C155E5" w:rsidP="0084624B">
      <w:pPr>
        <w:autoSpaceDE w:val="0"/>
        <w:autoSpaceDN w:val="0"/>
        <w:adjustRightInd w:val="0"/>
        <w:spacing w:line="360" w:lineRule="auto"/>
        <w:jc w:val="center"/>
        <w:rPr>
          <w:rFonts w:ascii="宋体" w:hAnsi="宋体"/>
          <w:color w:val="000000" w:themeColor="text1"/>
          <w:sz w:val="30"/>
          <w:szCs w:val="30"/>
        </w:rPr>
      </w:pPr>
    </w:p>
    <w:p w:rsidR="00C155E5" w:rsidRPr="00FF2ABD" w:rsidRDefault="00C155E5" w:rsidP="0084624B">
      <w:pPr>
        <w:autoSpaceDE w:val="0"/>
        <w:autoSpaceDN w:val="0"/>
        <w:adjustRightInd w:val="0"/>
        <w:spacing w:line="360" w:lineRule="auto"/>
        <w:jc w:val="center"/>
        <w:rPr>
          <w:rFonts w:ascii="宋体" w:hAnsi="宋体"/>
          <w:color w:val="000000" w:themeColor="text1"/>
          <w:sz w:val="30"/>
          <w:szCs w:val="30"/>
        </w:rPr>
      </w:pPr>
    </w:p>
    <w:p w:rsidR="00C155E5" w:rsidRPr="00FF2ABD" w:rsidRDefault="00C155E5" w:rsidP="0084624B">
      <w:pPr>
        <w:autoSpaceDE w:val="0"/>
        <w:autoSpaceDN w:val="0"/>
        <w:adjustRightInd w:val="0"/>
        <w:spacing w:line="360" w:lineRule="auto"/>
        <w:jc w:val="center"/>
        <w:rPr>
          <w:rFonts w:ascii="宋体" w:hAnsi="宋体"/>
          <w:color w:val="000000" w:themeColor="text1"/>
          <w:sz w:val="30"/>
          <w:szCs w:val="30"/>
        </w:rPr>
      </w:pPr>
    </w:p>
    <w:p w:rsidR="00C155E5" w:rsidRPr="00FF2ABD" w:rsidRDefault="00C155E5" w:rsidP="0084624B">
      <w:pPr>
        <w:autoSpaceDE w:val="0"/>
        <w:autoSpaceDN w:val="0"/>
        <w:adjustRightInd w:val="0"/>
        <w:spacing w:line="360" w:lineRule="auto"/>
        <w:jc w:val="center"/>
        <w:rPr>
          <w:rFonts w:ascii="宋体" w:hAnsi="宋体"/>
          <w:color w:val="000000" w:themeColor="text1"/>
          <w:sz w:val="30"/>
          <w:szCs w:val="30"/>
        </w:rPr>
      </w:pPr>
    </w:p>
    <w:p w:rsidR="00C155E5" w:rsidRPr="00FF2ABD" w:rsidRDefault="00C155E5" w:rsidP="0084624B">
      <w:pPr>
        <w:autoSpaceDE w:val="0"/>
        <w:autoSpaceDN w:val="0"/>
        <w:adjustRightInd w:val="0"/>
        <w:spacing w:line="360" w:lineRule="auto"/>
        <w:jc w:val="center"/>
        <w:rPr>
          <w:rFonts w:ascii="宋体" w:hAnsi="宋体"/>
          <w:color w:val="000000" w:themeColor="text1"/>
          <w:sz w:val="30"/>
          <w:szCs w:val="30"/>
        </w:rPr>
      </w:pPr>
    </w:p>
    <w:p w:rsidR="00C155E5" w:rsidRPr="00FF2ABD" w:rsidRDefault="00C155E5" w:rsidP="0084624B">
      <w:pPr>
        <w:autoSpaceDE w:val="0"/>
        <w:autoSpaceDN w:val="0"/>
        <w:adjustRightInd w:val="0"/>
        <w:spacing w:line="360" w:lineRule="auto"/>
        <w:jc w:val="center"/>
        <w:rPr>
          <w:rFonts w:ascii="宋体" w:hAnsi="宋体"/>
          <w:color w:val="000000" w:themeColor="text1"/>
          <w:sz w:val="30"/>
          <w:szCs w:val="30"/>
        </w:rPr>
      </w:pPr>
    </w:p>
    <w:p w:rsidR="00C155E5" w:rsidRPr="00FF2ABD" w:rsidRDefault="00C155E5" w:rsidP="0084624B">
      <w:pPr>
        <w:autoSpaceDE w:val="0"/>
        <w:autoSpaceDN w:val="0"/>
        <w:adjustRightInd w:val="0"/>
        <w:spacing w:line="360" w:lineRule="auto"/>
        <w:jc w:val="center"/>
        <w:rPr>
          <w:rFonts w:ascii="宋体" w:hAnsi="宋体"/>
          <w:color w:val="000000" w:themeColor="text1"/>
          <w:sz w:val="30"/>
          <w:szCs w:val="30"/>
        </w:rPr>
      </w:pPr>
    </w:p>
    <w:p w:rsidR="00C155E5" w:rsidRPr="00FF2ABD" w:rsidRDefault="00C155E5" w:rsidP="0084624B">
      <w:pPr>
        <w:autoSpaceDE w:val="0"/>
        <w:autoSpaceDN w:val="0"/>
        <w:adjustRightInd w:val="0"/>
        <w:spacing w:line="360" w:lineRule="auto"/>
        <w:jc w:val="center"/>
        <w:rPr>
          <w:rFonts w:ascii="宋体" w:hAnsi="宋体"/>
          <w:b/>
          <w:color w:val="000000" w:themeColor="text1"/>
          <w:sz w:val="36"/>
          <w:szCs w:val="36"/>
        </w:rPr>
      </w:pPr>
    </w:p>
    <w:p w:rsidR="00C155E5" w:rsidRPr="00FF2ABD" w:rsidRDefault="00C155E5" w:rsidP="0084624B">
      <w:pPr>
        <w:autoSpaceDE w:val="0"/>
        <w:autoSpaceDN w:val="0"/>
        <w:adjustRightInd w:val="0"/>
        <w:spacing w:line="360" w:lineRule="auto"/>
        <w:jc w:val="center"/>
        <w:rPr>
          <w:rFonts w:ascii="宋体" w:hAnsi="宋体"/>
          <w:b/>
          <w:color w:val="000000" w:themeColor="text1"/>
          <w:sz w:val="36"/>
          <w:szCs w:val="36"/>
        </w:rPr>
      </w:pPr>
      <w:r w:rsidRPr="00FF2ABD">
        <w:rPr>
          <w:rFonts w:ascii="宋体" w:hAnsi="宋体" w:hint="eastAsia"/>
          <w:b/>
          <w:color w:val="000000" w:themeColor="text1"/>
          <w:sz w:val="36"/>
          <w:szCs w:val="36"/>
        </w:rPr>
        <w:t>云南保山电力股份有限公司</w:t>
      </w:r>
    </w:p>
    <w:p w:rsidR="00C155E5" w:rsidRPr="00FF2ABD" w:rsidRDefault="00C155E5" w:rsidP="0084624B">
      <w:pPr>
        <w:autoSpaceDE w:val="0"/>
        <w:autoSpaceDN w:val="0"/>
        <w:adjustRightInd w:val="0"/>
        <w:spacing w:line="360" w:lineRule="auto"/>
        <w:jc w:val="center"/>
        <w:rPr>
          <w:rFonts w:ascii="宋体" w:hAnsi="宋体"/>
          <w:b/>
          <w:color w:val="000000" w:themeColor="text1"/>
          <w:sz w:val="30"/>
          <w:szCs w:val="30"/>
        </w:rPr>
      </w:pPr>
      <w:r w:rsidRPr="00FF2ABD">
        <w:rPr>
          <w:rFonts w:ascii="宋体" w:hAnsi="宋体" w:hint="eastAsia"/>
          <w:b/>
          <w:color w:val="000000" w:themeColor="text1"/>
          <w:sz w:val="30"/>
          <w:szCs w:val="30"/>
        </w:rPr>
        <w:t>2020年3月</w:t>
      </w:r>
    </w:p>
    <w:p w:rsidR="009703F3" w:rsidRPr="00B170F9" w:rsidRDefault="00C155E5" w:rsidP="009703F3">
      <w:pPr>
        <w:pStyle w:val="a8"/>
        <w:ind w:left="220" w:right="220" w:firstLineChars="1400" w:firstLine="3373"/>
        <w:rPr>
          <w:rFonts w:asciiTheme="minorEastAsia" w:eastAsiaTheme="minorEastAsia" w:hAnsiTheme="minorEastAsia"/>
          <w:szCs w:val="24"/>
        </w:rPr>
      </w:pPr>
      <w:r w:rsidRPr="00FF2ABD">
        <w:br w:type="page"/>
      </w:r>
      <w:bookmarkStart w:id="0" w:name="_Toc36303611"/>
      <w:r w:rsidR="004164F9" w:rsidRPr="00B170F9">
        <w:rPr>
          <w:rFonts w:asciiTheme="minorEastAsia" w:eastAsiaTheme="minorEastAsia" w:hAnsiTheme="minorEastAsia" w:hint="eastAsia"/>
          <w:szCs w:val="24"/>
        </w:rPr>
        <w:lastRenderedPageBreak/>
        <w:t>目录</w:t>
      </w:r>
      <w:bookmarkEnd w:id="0"/>
    </w:p>
    <w:p w:rsidR="009703F3" w:rsidRPr="00B170F9" w:rsidRDefault="009703F3">
      <w:pPr>
        <w:pStyle w:val="10"/>
        <w:tabs>
          <w:tab w:val="right" w:leader="dot" w:pos="8302"/>
        </w:tabs>
        <w:rPr>
          <w:rFonts w:asciiTheme="minorEastAsia" w:hAnsiTheme="minorEastAsia"/>
          <w:noProof/>
          <w:sz w:val="24"/>
          <w:szCs w:val="24"/>
        </w:rPr>
      </w:pPr>
      <w:r w:rsidRPr="00B170F9">
        <w:rPr>
          <w:rFonts w:asciiTheme="minorEastAsia" w:hAnsiTheme="minorEastAsia"/>
          <w:sz w:val="24"/>
          <w:szCs w:val="24"/>
        </w:rPr>
        <w:fldChar w:fldCharType="begin"/>
      </w:r>
      <w:r w:rsidRPr="00B170F9">
        <w:rPr>
          <w:rFonts w:asciiTheme="minorEastAsia" w:hAnsiTheme="minorEastAsia"/>
          <w:sz w:val="24"/>
          <w:szCs w:val="24"/>
        </w:rPr>
        <w:instrText xml:space="preserve"> TOC \h \z \u \t "标题,1,副标题,2" </w:instrText>
      </w:r>
      <w:r w:rsidRPr="00B170F9">
        <w:rPr>
          <w:rFonts w:asciiTheme="minorEastAsia" w:hAnsiTheme="minorEastAsia"/>
          <w:sz w:val="24"/>
          <w:szCs w:val="24"/>
        </w:rPr>
        <w:fldChar w:fldCharType="separate"/>
      </w:r>
      <w:hyperlink w:anchor="_Toc36303611" w:history="1">
        <w:r w:rsidRPr="00B170F9">
          <w:rPr>
            <w:rStyle w:val="ab"/>
            <w:rFonts w:asciiTheme="minorEastAsia" w:hAnsiTheme="minorEastAsia" w:hint="eastAsia"/>
            <w:noProof/>
            <w:sz w:val="24"/>
            <w:szCs w:val="24"/>
          </w:rPr>
          <w:t>目录</w:t>
        </w:r>
        <w:r w:rsidRPr="00B170F9">
          <w:rPr>
            <w:rFonts w:asciiTheme="minorEastAsia" w:hAnsiTheme="minorEastAsia"/>
            <w:noProof/>
            <w:webHidden/>
            <w:sz w:val="24"/>
            <w:szCs w:val="24"/>
          </w:rPr>
          <w:tab/>
        </w:r>
        <w:r w:rsidRPr="00B170F9">
          <w:rPr>
            <w:rFonts w:asciiTheme="minorEastAsia" w:hAnsiTheme="minorEastAsia"/>
            <w:noProof/>
            <w:webHidden/>
            <w:sz w:val="24"/>
            <w:szCs w:val="24"/>
          </w:rPr>
          <w:fldChar w:fldCharType="begin"/>
        </w:r>
        <w:r w:rsidRPr="00B170F9">
          <w:rPr>
            <w:rFonts w:asciiTheme="minorEastAsia" w:hAnsiTheme="minorEastAsia"/>
            <w:noProof/>
            <w:webHidden/>
            <w:sz w:val="24"/>
            <w:szCs w:val="24"/>
          </w:rPr>
          <w:instrText xml:space="preserve"> PAGEREF _Toc36303611 \h </w:instrText>
        </w:r>
        <w:r w:rsidRPr="00B170F9">
          <w:rPr>
            <w:rFonts w:asciiTheme="minorEastAsia" w:hAnsiTheme="minorEastAsia"/>
            <w:noProof/>
            <w:webHidden/>
            <w:sz w:val="24"/>
            <w:szCs w:val="24"/>
          </w:rPr>
        </w:r>
        <w:r w:rsidRPr="00B170F9">
          <w:rPr>
            <w:rFonts w:asciiTheme="minorEastAsia" w:hAnsiTheme="minorEastAsia"/>
            <w:noProof/>
            <w:webHidden/>
            <w:sz w:val="24"/>
            <w:szCs w:val="24"/>
          </w:rPr>
          <w:fldChar w:fldCharType="separate"/>
        </w:r>
        <w:r w:rsidRPr="00B170F9">
          <w:rPr>
            <w:rFonts w:asciiTheme="minorEastAsia" w:hAnsiTheme="minorEastAsia"/>
            <w:noProof/>
            <w:webHidden/>
            <w:sz w:val="24"/>
            <w:szCs w:val="24"/>
          </w:rPr>
          <w:t>1</w:t>
        </w:r>
        <w:r w:rsidRPr="00B170F9">
          <w:rPr>
            <w:rFonts w:asciiTheme="minorEastAsia" w:hAnsiTheme="minorEastAsia"/>
            <w:noProof/>
            <w:webHidden/>
            <w:sz w:val="24"/>
            <w:szCs w:val="24"/>
          </w:rPr>
          <w:fldChar w:fldCharType="end"/>
        </w:r>
      </w:hyperlink>
    </w:p>
    <w:p w:rsidR="009703F3" w:rsidRPr="00B170F9" w:rsidRDefault="00033310">
      <w:pPr>
        <w:pStyle w:val="10"/>
        <w:tabs>
          <w:tab w:val="right" w:leader="dot" w:pos="8302"/>
        </w:tabs>
        <w:rPr>
          <w:rFonts w:asciiTheme="minorEastAsia" w:hAnsiTheme="minorEastAsia"/>
          <w:noProof/>
          <w:sz w:val="24"/>
          <w:szCs w:val="24"/>
        </w:rPr>
      </w:pPr>
      <w:hyperlink w:anchor="_Toc36303612" w:history="1">
        <w:r w:rsidR="009703F3" w:rsidRPr="00B170F9">
          <w:rPr>
            <w:rStyle w:val="ab"/>
            <w:rFonts w:asciiTheme="minorEastAsia" w:hAnsiTheme="minorEastAsia" w:hint="eastAsia"/>
            <w:noProof/>
            <w:sz w:val="24"/>
            <w:szCs w:val="24"/>
          </w:rPr>
          <w:t>前言</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12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2</w:t>
        </w:r>
        <w:r w:rsidR="009703F3" w:rsidRPr="00B170F9">
          <w:rPr>
            <w:rFonts w:asciiTheme="minorEastAsia" w:hAnsiTheme="minorEastAsia"/>
            <w:noProof/>
            <w:webHidden/>
            <w:sz w:val="24"/>
            <w:szCs w:val="24"/>
          </w:rPr>
          <w:fldChar w:fldCharType="end"/>
        </w:r>
      </w:hyperlink>
    </w:p>
    <w:p w:rsidR="009703F3" w:rsidRPr="00B170F9" w:rsidRDefault="00033310">
      <w:pPr>
        <w:pStyle w:val="10"/>
        <w:tabs>
          <w:tab w:val="right" w:leader="dot" w:pos="8302"/>
        </w:tabs>
        <w:rPr>
          <w:rFonts w:asciiTheme="minorEastAsia" w:hAnsiTheme="minorEastAsia"/>
          <w:noProof/>
          <w:sz w:val="24"/>
          <w:szCs w:val="24"/>
        </w:rPr>
      </w:pPr>
      <w:hyperlink w:anchor="_Toc36303613" w:history="1">
        <w:r w:rsidR="009703F3" w:rsidRPr="00B170F9">
          <w:rPr>
            <w:rStyle w:val="ab"/>
            <w:rFonts w:asciiTheme="minorEastAsia" w:hAnsiTheme="minorEastAsia"/>
            <w:noProof/>
            <w:sz w:val="24"/>
            <w:szCs w:val="24"/>
          </w:rPr>
          <w:t>1</w:t>
        </w:r>
        <w:r w:rsidR="009703F3" w:rsidRPr="00B170F9">
          <w:rPr>
            <w:rStyle w:val="ab"/>
            <w:rFonts w:asciiTheme="minorEastAsia" w:hAnsiTheme="minorEastAsia" w:hint="eastAsia"/>
            <w:noProof/>
            <w:sz w:val="24"/>
            <w:szCs w:val="24"/>
          </w:rPr>
          <w:t xml:space="preserve">　范围</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13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3</w:t>
        </w:r>
        <w:r w:rsidR="009703F3" w:rsidRPr="00B170F9">
          <w:rPr>
            <w:rFonts w:asciiTheme="minorEastAsia" w:hAnsiTheme="minorEastAsia"/>
            <w:noProof/>
            <w:webHidden/>
            <w:sz w:val="24"/>
            <w:szCs w:val="24"/>
          </w:rPr>
          <w:fldChar w:fldCharType="end"/>
        </w:r>
      </w:hyperlink>
    </w:p>
    <w:p w:rsidR="009703F3" w:rsidRPr="00B170F9" w:rsidRDefault="00033310">
      <w:pPr>
        <w:pStyle w:val="10"/>
        <w:tabs>
          <w:tab w:val="right" w:leader="dot" w:pos="8302"/>
        </w:tabs>
        <w:rPr>
          <w:rFonts w:asciiTheme="minorEastAsia" w:hAnsiTheme="minorEastAsia"/>
          <w:noProof/>
          <w:sz w:val="24"/>
          <w:szCs w:val="24"/>
        </w:rPr>
      </w:pPr>
      <w:hyperlink w:anchor="_Toc36303614" w:history="1">
        <w:r w:rsidR="009703F3" w:rsidRPr="00B170F9">
          <w:rPr>
            <w:rStyle w:val="ab"/>
            <w:rFonts w:asciiTheme="minorEastAsia" w:hAnsiTheme="minorEastAsia" w:cs="Arial"/>
            <w:noProof/>
            <w:sz w:val="24"/>
            <w:szCs w:val="24"/>
          </w:rPr>
          <w:t xml:space="preserve">2  </w:t>
        </w:r>
        <w:r w:rsidR="009703F3" w:rsidRPr="00B170F9">
          <w:rPr>
            <w:rStyle w:val="ab"/>
            <w:rFonts w:asciiTheme="minorEastAsia" w:hAnsiTheme="minorEastAsia" w:hint="eastAsia"/>
            <w:noProof/>
            <w:sz w:val="24"/>
            <w:szCs w:val="24"/>
          </w:rPr>
          <w:t>规范性引用文件</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14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3</w:t>
        </w:r>
        <w:r w:rsidR="009703F3" w:rsidRPr="00B170F9">
          <w:rPr>
            <w:rFonts w:asciiTheme="minorEastAsia" w:hAnsiTheme="minorEastAsia"/>
            <w:noProof/>
            <w:webHidden/>
            <w:sz w:val="24"/>
            <w:szCs w:val="24"/>
          </w:rPr>
          <w:fldChar w:fldCharType="end"/>
        </w:r>
      </w:hyperlink>
    </w:p>
    <w:p w:rsidR="009703F3" w:rsidRPr="00B170F9" w:rsidRDefault="00033310">
      <w:pPr>
        <w:pStyle w:val="10"/>
        <w:tabs>
          <w:tab w:val="right" w:leader="dot" w:pos="8302"/>
        </w:tabs>
        <w:rPr>
          <w:rFonts w:asciiTheme="minorEastAsia" w:hAnsiTheme="minorEastAsia"/>
          <w:noProof/>
          <w:sz w:val="24"/>
          <w:szCs w:val="24"/>
        </w:rPr>
      </w:pPr>
      <w:hyperlink w:anchor="_Toc36303615" w:history="1">
        <w:r w:rsidR="009703F3" w:rsidRPr="00B170F9">
          <w:rPr>
            <w:rStyle w:val="ab"/>
            <w:rFonts w:asciiTheme="minorEastAsia" w:hAnsiTheme="minorEastAsia" w:cs="Arial"/>
            <w:noProof/>
            <w:sz w:val="24"/>
            <w:szCs w:val="24"/>
          </w:rPr>
          <w:t>3</w:t>
        </w:r>
        <w:r w:rsidR="009703F3" w:rsidRPr="00B170F9">
          <w:rPr>
            <w:rStyle w:val="ab"/>
            <w:rFonts w:asciiTheme="minorEastAsia" w:hAnsiTheme="minorEastAsia" w:cs="Arial" w:hint="eastAsia"/>
            <w:noProof/>
            <w:sz w:val="24"/>
            <w:szCs w:val="24"/>
          </w:rPr>
          <w:t xml:space="preserve">　</w:t>
        </w:r>
        <w:r w:rsidR="009703F3" w:rsidRPr="00B170F9">
          <w:rPr>
            <w:rStyle w:val="ab"/>
            <w:rFonts w:asciiTheme="minorEastAsia" w:hAnsiTheme="minorEastAsia" w:hint="eastAsia"/>
            <w:noProof/>
            <w:sz w:val="24"/>
            <w:szCs w:val="24"/>
          </w:rPr>
          <w:t>术语和定义</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15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3</w:t>
        </w:r>
        <w:r w:rsidR="009703F3" w:rsidRPr="00B170F9">
          <w:rPr>
            <w:rFonts w:asciiTheme="minorEastAsia" w:hAnsiTheme="minorEastAsia"/>
            <w:noProof/>
            <w:webHidden/>
            <w:sz w:val="24"/>
            <w:szCs w:val="24"/>
          </w:rPr>
          <w:fldChar w:fldCharType="end"/>
        </w:r>
      </w:hyperlink>
    </w:p>
    <w:p w:rsidR="009703F3" w:rsidRPr="00B170F9" w:rsidRDefault="00033310">
      <w:pPr>
        <w:pStyle w:val="10"/>
        <w:tabs>
          <w:tab w:val="right" w:leader="dot" w:pos="8302"/>
        </w:tabs>
        <w:rPr>
          <w:rFonts w:asciiTheme="minorEastAsia" w:hAnsiTheme="minorEastAsia"/>
          <w:noProof/>
          <w:sz w:val="24"/>
          <w:szCs w:val="24"/>
        </w:rPr>
      </w:pPr>
      <w:hyperlink w:anchor="_Toc36303616" w:history="1">
        <w:r w:rsidR="009703F3" w:rsidRPr="00B170F9">
          <w:rPr>
            <w:rStyle w:val="ab"/>
            <w:rFonts w:asciiTheme="minorEastAsia" w:hAnsiTheme="minorEastAsia"/>
            <w:noProof/>
            <w:sz w:val="24"/>
            <w:szCs w:val="24"/>
          </w:rPr>
          <w:t>4</w:t>
        </w:r>
        <w:r w:rsidR="009703F3" w:rsidRPr="00B170F9">
          <w:rPr>
            <w:rStyle w:val="ab"/>
            <w:rFonts w:asciiTheme="minorEastAsia" w:hAnsiTheme="minorEastAsia" w:hint="eastAsia"/>
            <w:noProof/>
            <w:sz w:val="24"/>
            <w:szCs w:val="24"/>
          </w:rPr>
          <w:t xml:space="preserve">　职责</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16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3</w:t>
        </w:r>
        <w:r w:rsidR="009703F3" w:rsidRPr="00B170F9">
          <w:rPr>
            <w:rFonts w:asciiTheme="minorEastAsia" w:hAnsiTheme="minorEastAsia"/>
            <w:noProof/>
            <w:webHidden/>
            <w:sz w:val="24"/>
            <w:szCs w:val="24"/>
          </w:rPr>
          <w:fldChar w:fldCharType="end"/>
        </w:r>
      </w:hyperlink>
    </w:p>
    <w:p w:rsidR="009703F3" w:rsidRPr="00B170F9" w:rsidRDefault="00033310">
      <w:pPr>
        <w:pStyle w:val="10"/>
        <w:tabs>
          <w:tab w:val="right" w:leader="dot" w:pos="8302"/>
        </w:tabs>
        <w:rPr>
          <w:rFonts w:asciiTheme="minorEastAsia" w:hAnsiTheme="minorEastAsia"/>
          <w:noProof/>
          <w:sz w:val="24"/>
          <w:szCs w:val="24"/>
        </w:rPr>
      </w:pPr>
      <w:hyperlink w:anchor="_Toc36303617" w:history="1">
        <w:r w:rsidR="009703F3" w:rsidRPr="00B170F9">
          <w:rPr>
            <w:rStyle w:val="ab"/>
            <w:rFonts w:asciiTheme="minorEastAsia" w:hAnsiTheme="minorEastAsia"/>
            <w:noProof/>
            <w:sz w:val="24"/>
            <w:szCs w:val="24"/>
          </w:rPr>
          <w:t>5</w:t>
        </w:r>
        <w:r w:rsidR="009703F3" w:rsidRPr="00B170F9">
          <w:rPr>
            <w:rStyle w:val="ab"/>
            <w:rFonts w:asciiTheme="minorEastAsia" w:hAnsiTheme="minorEastAsia" w:hint="eastAsia"/>
            <w:noProof/>
            <w:sz w:val="24"/>
            <w:szCs w:val="24"/>
          </w:rPr>
          <w:t xml:space="preserve">　内容和方法</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17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3</w:t>
        </w:r>
        <w:r w:rsidR="009703F3" w:rsidRPr="00B170F9">
          <w:rPr>
            <w:rFonts w:asciiTheme="minorEastAsia" w:hAnsiTheme="minorEastAsia"/>
            <w:noProof/>
            <w:webHidden/>
            <w:sz w:val="24"/>
            <w:szCs w:val="24"/>
          </w:rPr>
          <w:fldChar w:fldCharType="end"/>
        </w:r>
      </w:hyperlink>
    </w:p>
    <w:p w:rsidR="009703F3" w:rsidRPr="00B170F9" w:rsidRDefault="00033310" w:rsidP="009703F3">
      <w:pPr>
        <w:pStyle w:val="20"/>
        <w:tabs>
          <w:tab w:val="right" w:leader="dot" w:pos="8302"/>
        </w:tabs>
        <w:ind w:left="440"/>
        <w:rPr>
          <w:rFonts w:asciiTheme="minorEastAsia" w:hAnsiTheme="minorEastAsia"/>
          <w:noProof/>
          <w:sz w:val="24"/>
          <w:szCs w:val="24"/>
        </w:rPr>
      </w:pPr>
      <w:hyperlink w:anchor="_Toc36303618" w:history="1">
        <w:r w:rsidR="009703F3" w:rsidRPr="00B170F9">
          <w:rPr>
            <w:rStyle w:val="ab"/>
            <w:rFonts w:asciiTheme="minorEastAsia" w:hAnsiTheme="minorEastAsia"/>
            <w:noProof/>
            <w:sz w:val="24"/>
            <w:szCs w:val="24"/>
          </w:rPr>
          <w:t>5.1</w:t>
        </w:r>
        <w:r w:rsidR="009703F3" w:rsidRPr="00B170F9">
          <w:rPr>
            <w:rStyle w:val="ab"/>
            <w:rFonts w:asciiTheme="minorEastAsia" w:hAnsiTheme="minorEastAsia" w:hint="eastAsia"/>
            <w:noProof/>
            <w:sz w:val="24"/>
            <w:szCs w:val="24"/>
          </w:rPr>
          <w:t xml:space="preserve">　电力系统设备电压等级与代表数码对照按下表执行：</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18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3</w:t>
        </w:r>
        <w:r w:rsidR="009703F3" w:rsidRPr="00B170F9">
          <w:rPr>
            <w:rFonts w:asciiTheme="minorEastAsia" w:hAnsiTheme="minorEastAsia"/>
            <w:noProof/>
            <w:webHidden/>
            <w:sz w:val="24"/>
            <w:szCs w:val="24"/>
          </w:rPr>
          <w:fldChar w:fldCharType="end"/>
        </w:r>
      </w:hyperlink>
    </w:p>
    <w:p w:rsidR="009703F3" w:rsidRPr="00B170F9" w:rsidRDefault="00033310" w:rsidP="009703F3">
      <w:pPr>
        <w:pStyle w:val="20"/>
        <w:tabs>
          <w:tab w:val="right" w:leader="dot" w:pos="8302"/>
        </w:tabs>
        <w:ind w:left="440"/>
        <w:rPr>
          <w:rFonts w:asciiTheme="minorEastAsia" w:hAnsiTheme="minorEastAsia"/>
          <w:noProof/>
          <w:sz w:val="24"/>
          <w:szCs w:val="24"/>
        </w:rPr>
      </w:pPr>
      <w:hyperlink w:anchor="_Toc36303619" w:history="1">
        <w:r w:rsidR="009703F3" w:rsidRPr="00B170F9">
          <w:rPr>
            <w:rStyle w:val="ab"/>
            <w:rFonts w:asciiTheme="minorEastAsia" w:hAnsiTheme="minorEastAsia"/>
            <w:noProof/>
            <w:sz w:val="24"/>
            <w:szCs w:val="24"/>
          </w:rPr>
          <w:t>5.2</w:t>
        </w:r>
        <w:r w:rsidR="009703F3" w:rsidRPr="00B170F9">
          <w:rPr>
            <w:rStyle w:val="ab"/>
            <w:rFonts w:asciiTheme="minorEastAsia" w:hAnsiTheme="minorEastAsia" w:hint="eastAsia"/>
            <w:noProof/>
            <w:sz w:val="24"/>
            <w:szCs w:val="24"/>
          </w:rPr>
          <w:t xml:space="preserve">　交流</w:t>
        </w:r>
        <w:r w:rsidR="009703F3" w:rsidRPr="00B170F9">
          <w:rPr>
            <w:rStyle w:val="ab"/>
            <w:rFonts w:asciiTheme="minorEastAsia" w:hAnsiTheme="minorEastAsia"/>
            <w:noProof/>
            <w:sz w:val="24"/>
            <w:szCs w:val="24"/>
          </w:rPr>
          <w:t xml:space="preserve">110kV </w:t>
        </w:r>
        <w:r w:rsidR="009703F3" w:rsidRPr="00B170F9">
          <w:rPr>
            <w:rStyle w:val="ab"/>
            <w:rFonts w:asciiTheme="minorEastAsia" w:hAnsiTheme="minorEastAsia" w:hint="eastAsia"/>
            <w:noProof/>
            <w:sz w:val="24"/>
            <w:szCs w:val="24"/>
          </w:rPr>
          <w:t>及以下电压等级设备编号</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19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4</w:t>
        </w:r>
        <w:r w:rsidR="009703F3" w:rsidRPr="00B170F9">
          <w:rPr>
            <w:rFonts w:asciiTheme="minorEastAsia" w:hAnsiTheme="minorEastAsia"/>
            <w:noProof/>
            <w:webHidden/>
            <w:sz w:val="24"/>
            <w:szCs w:val="24"/>
          </w:rPr>
          <w:fldChar w:fldCharType="end"/>
        </w:r>
      </w:hyperlink>
    </w:p>
    <w:p w:rsidR="009703F3" w:rsidRPr="00B170F9" w:rsidRDefault="00033310" w:rsidP="009703F3">
      <w:pPr>
        <w:pStyle w:val="20"/>
        <w:tabs>
          <w:tab w:val="right" w:leader="dot" w:pos="8302"/>
        </w:tabs>
        <w:ind w:left="440"/>
        <w:rPr>
          <w:rFonts w:asciiTheme="minorEastAsia" w:hAnsiTheme="minorEastAsia"/>
          <w:noProof/>
          <w:sz w:val="24"/>
          <w:szCs w:val="24"/>
        </w:rPr>
      </w:pPr>
      <w:hyperlink w:anchor="_Toc36303620" w:history="1">
        <w:r w:rsidR="009703F3" w:rsidRPr="00B170F9">
          <w:rPr>
            <w:rStyle w:val="ab"/>
            <w:rFonts w:asciiTheme="minorEastAsia" w:hAnsiTheme="minorEastAsia"/>
            <w:noProof/>
            <w:sz w:val="24"/>
            <w:szCs w:val="24"/>
          </w:rPr>
          <w:t>5.2.1</w:t>
        </w:r>
        <w:r w:rsidR="009703F3" w:rsidRPr="00B170F9">
          <w:rPr>
            <w:rStyle w:val="ab"/>
            <w:rFonts w:asciiTheme="minorEastAsia" w:hAnsiTheme="minorEastAsia" w:hint="eastAsia"/>
            <w:noProof/>
            <w:sz w:val="24"/>
            <w:szCs w:val="24"/>
          </w:rPr>
          <w:t xml:space="preserve">　编号原则</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20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4</w:t>
        </w:r>
        <w:r w:rsidR="009703F3" w:rsidRPr="00B170F9">
          <w:rPr>
            <w:rFonts w:asciiTheme="minorEastAsia" w:hAnsiTheme="minorEastAsia"/>
            <w:noProof/>
            <w:webHidden/>
            <w:sz w:val="24"/>
            <w:szCs w:val="24"/>
          </w:rPr>
          <w:fldChar w:fldCharType="end"/>
        </w:r>
      </w:hyperlink>
    </w:p>
    <w:p w:rsidR="009703F3" w:rsidRPr="00B170F9" w:rsidRDefault="00033310" w:rsidP="009703F3">
      <w:pPr>
        <w:pStyle w:val="20"/>
        <w:tabs>
          <w:tab w:val="right" w:leader="dot" w:pos="8302"/>
        </w:tabs>
        <w:ind w:left="440"/>
        <w:rPr>
          <w:rFonts w:asciiTheme="minorEastAsia" w:hAnsiTheme="minorEastAsia"/>
          <w:noProof/>
          <w:sz w:val="24"/>
          <w:szCs w:val="24"/>
        </w:rPr>
      </w:pPr>
      <w:hyperlink w:anchor="_Toc36303621" w:history="1">
        <w:r w:rsidR="009703F3" w:rsidRPr="00B170F9">
          <w:rPr>
            <w:rStyle w:val="ab"/>
            <w:rFonts w:asciiTheme="minorEastAsia" w:hAnsiTheme="minorEastAsia" w:hint="eastAsia"/>
            <w:noProof/>
            <w:sz w:val="24"/>
            <w:szCs w:val="24"/>
          </w:rPr>
          <w:t>电力系统交流设备实行双重编号</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21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4</w:t>
        </w:r>
        <w:r w:rsidR="009703F3" w:rsidRPr="00B170F9">
          <w:rPr>
            <w:rFonts w:asciiTheme="minorEastAsia" w:hAnsiTheme="minorEastAsia"/>
            <w:noProof/>
            <w:webHidden/>
            <w:sz w:val="24"/>
            <w:szCs w:val="24"/>
          </w:rPr>
          <w:fldChar w:fldCharType="end"/>
        </w:r>
      </w:hyperlink>
    </w:p>
    <w:p w:rsidR="009703F3" w:rsidRPr="00B170F9" w:rsidRDefault="00033310" w:rsidP="009703F3">
      <w:pPr>
        <w:pStyle w:val="20"/>
        <w:tabs>
          <w:tab w:val="right" w:leader="dot" w:pos="8302"/>
        </w:tabs>
        <w:ind w:left="440"/>
        <w:rPr>
          <w:rFonts w:asciiTheme="minorEastAsia" w:hAnsiTheme="minorEastAsia"/>
          <w:noProof/>
          <w:sz w:val="24"/>
          <w:szCs w:val="24"/>
        </w:rPr>
      </w:pPr>
      <w:hyperlink w:anchor="_Toc36303622" w:history="1">
        <w:r w:rsidR="009703F3" w:rsidRPr="00B170F9">
          <w:rPr>
            <w:rStyle w:val="ab"/>
            <w:rFonts w:asciiTheme="minorEastAsia" w:hAnsiTheme="minorEastAsia"/>
            <w:noProof/>
            <w:sz w:val="24"/>
            <w:szCs w:val="24"/>
          </w:rPr>
          <w:t>5.2.2</w:t>
        </w:r>
        <w:r w:rsidR="009703F3" w:rsidRPr="00B170F9">
          <w:rPr>
            <w:rStyle w:val="ab"/>
            <w:rFonts w:asciiTheme="minorEastAsia" w:hAnsiTheme="minorEastAsia" w:hint="eastAsia"/>
            <w:noProof/>
            <w:sz w:val="24"/>
            <w:szCs w:val="24"/>
          </w:rPr>
          <w:t xml:space="preserve">　母线编号</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22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4</w:t>
        </w:r>
        <w:r w:rsidR="009703F3" w:rsidRPr="00B170F9">
          <w:rPr>
            <w:rFonts w:asciiTheme="minorEastAsia" w:hAnsiTheme="minorEastAsia"/>
            <w:noProof/>
            <w:webHidden/>
            <w:sz w:val="24"/>
            <w:szCs w:val="24"/>
          </w:rPr>
          <w:fldChar w:fldCharType="end"/>
        </w:r>
      </w:hyperlink>
    </w:p>
    <w:p w:rsidR="009703F3" w:rsidRPr="00B170F9" w:rsidRDefault="00033310" w:rsidP="009703F3">
      <w:pPr>
        <w:pStyle w:val="20"/>
        <w:tabs>
          <w:tab w:val="right" w:leader="dot" w:pos="8302"/>
        </w:tabs>
        <w:ind w:left="440"/>
        <w:rPr>
          <w:rFonts w:asciiTheme="minorEastAsia" w:hAnsiTheme="minorEastAsia"/>
          <w:noProof/>
          <w:sz w:val="24"/>
          <w:szCs w:val="24"/>
        </w:rPr>
      </w:pPr>
      <w:hyperlink w:anchor="_Toc36303623" w:history="1">
        <w:r w:rsidR="009703F3" w:rsidRPr="00B170F9">
          <w:rPr>
            <w:rStyle w:val="ab"/>
            <w:rFonts w:asciiTheme="minorEastAsia" w:hAnsiTheme="minorEastAsia"/>
            <w:noProof/>
            <w:sz w:val="24"/>
            <w:szCs w:val="24"/>
          </w:rPr>
          <w:t>5.2.3</w:t>
        </w:r>
        <w:r w:rsidR="009703F3" w:rsidRPr="00B170F9">
          <w:rPr>
            <w:rStyle w:val="ab"/>
            <w:rFonts w:asciiTheme="minorEastAsia" w:hAnsiTheme="minorEastAsia" w:hint="eastAsia"/>
            <w:noProof/>
            <w:sz w:val="24"/>
            <w:szCs w:val="24"/>
          </w:rPr>
          <w:t xml:space="preserve">　断路器编号</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23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4</w:t>
        </w:r>
        <w:r w:rsidR="009703F3" w:rsidRPr="00B170F9">
          <w:rPr>
            <w:rFonts w:asciiTheme="minorEastAsia" w:hAnsiTheme="minorEastAsia"/>
            <w:noProof/>
            <w:webHidden/>
            <w:sz w:val="24"/>
            <w:szCs w:val="24"/>
          </w:rPr>
          <w:fldChar w:fldCharType="end"/>
        </w:r>
      </w:hyperlink>
    </w:p>
    <w:p w:rsidR="009703F3" w:rsidRPr="00B170F9" w:rsidRDefault="00033310" w:rsidP="009703F3">
      <w:pPr>
        <w:pStyle w:val="20"/>
        <w:tabs>
          <w:tab w:val="right" w:leader="dot" w:pos="8302"/>
        </w:tabs>
        <w:ind w:left="440"/>
        <w:rPr>
          <w:rFonts w:asciiTheme="minorEastAsia" w:hAnsiTheme="minorEastAsia"/>
          <w:noProof/>
          <w:sz w:val="24"/>
          <w:szCs w:val="24"/>
        </w:rPr>
      </w:pPr>
      <w:hyperlink w:anchor="_Toc36303624" w:history="1">
        <w:r w:rsidR="009703F3" w:rsidRPr="00B170F9">
          <w:rPr>
            <w:rStyle w:val="ab"/>
            <w:rFonts w:asciiTheme="minorEastAsia" w:hAnsiTheme="minorEastAsia"/>
            <w:noProof/>
            <w:sz w:val="24"/>
            <w:szCs w:val="24"/>
          </w:rPr>
          <w:t>5.2.4</w:t>
        </w:r>
        <w:r w:rsidR="009703F3" w:rsidRPr="00B170F9">
          <w:rPr>
            <w:rStyle w:val="ab"/>
            <w:rFonts w:asciiTheme="minorEastAsia" w:hAnsiTheme="minorEastAsia" w:hint="eastAsia"/>
            <w:noProof/>
            <w:sz w:val="24"/>
            <w:szCs w:val="24"/>
          </w:rPr>
          <w:t xml:space="preserve">　隔离开关编号</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24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7</w:t>
        </w:r>
        <w:r w:rsidR="009703F3" w:rsidRPr="00B170F9">
          <w:rPr>
            <w:rFonts w:asciiTheme="minorEastAsia" w:hAnsiTheme="minorEastAsia"/>
            <w:noProof/>
            <w:webHidden/>
            <w:sz w:val="24"/>
            <w:szCs w:val="24"/>
          </w:rPr>
          <w:fldChar w:fldCharType="end"/>
        </w:r>
      </w:hyperlink>
    </w:p>
    <w:p w:rsidR="009703F3" w:rsidRPr="00B170F9" w:rsidRDefault="00033310" w:rsidP="009703F3">
      <w:pPr>
        <w:pStyle w:val="20"/>
        <w:tabs>
          <w:tab w:val="right" w:leader="dot" w:pos="8302"/>
        </w:tabs>
        <w:ind w:left="440"/>
        <w:rPr>
          <w:rFonts w:asciiTheme="minorEastAsia" w:hAnsiTheme="minorEastAsia"/>
          <w:noProof/>
          <w:sz w:val="24"/>
          <w:szCs w:val="24"/>
        </w:rPr>
      </w:pPr>
      <w:hyperlink w:anchor="_Toc36303625" w:history="1">
        <w:r w:rsidR="009703F3" w:rsidRPr="00B170F9">
          <w:rPr>
            <w:rStyle w:val="ab"/>
            <w:rFonts w:asciiTheme="minorEastAsia" w:hAnsiTheme="minorEastAsia"/>
            <w:noProof/>
            <w:sz w:val="24"/>
            <w:szCs w:val="24"/>
          </w:rPr>
          <w:t>5.2.5</w:t>
        </w:r>
        <w:r w:rsidR="009703F3" w:rsidRPr="00B170F9">
          <w:rPr>
            <w:rStyle w:val="ab"/>
            <w:rFonts w:asciiTheme="minorEastAsia" w:hAnsiTheme="minorEastAsia" w:hint="eastAsia"/>
            <w:noProof/>
            <w:sz w:val="24"/>
            <w:szCs w:val="24"/>
          </w:rPr>
          <w:t xml:space="preserve">　接地开关编号</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25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9</w:t>
        </w:r>
        <w:r w:rsidR="009703F3" w:rsidRPr="00B170F9">
          <w:rPr>
            <w:rFonts w:asciiTheme="minorEastAsia" w:hAnsiTheme="minorEastAsia"/>
            <w:noProof/>
            <w:webHidden/>
            <w:sz w:val="24"/>
            <w:szCs w:val="24"/>
          </w:rPr>
          <w:fldChar w:fldCharType="end"/>
        </w:r>
      </w:hyperlink>
    </w:p>
    <w:p w:rsidR="009703F3" w:rsidRPr="00B170F9" w:rsidRDefault="00033310">
      <w:pPr>
        <w:pStyle w:val="10"/>
        <w:tabs>
          <w:tab w:val="right" w:leader="dot" w:pos="8302"/>
        </w:tabs>
        <w:rPr>
          <w:rFonts w:asciiTheme="minorEastAsia" w:hAnsiTheme="minorEastAsia"/>
          <w:noProof/>
          <w:sz w:val="24"/>
          <w:szCs w:val="24"/>
        </w:rPr>
      </w:pPr>
      <w:hyperlink w:anchor="_Toc36303626" w:history="1">
        <w:r w:rsidR="009703F3" w:rsidRPr="00B170F9">
          <w:rPr>
            <w:rStyle w:val="ab"/>
            <w:rFonts w:asciiTheme="minorEastAsia" w:hAnsiTheme="minorEastAsia"/>
            <w:noProof/>
            <w:sz w:val="24"/>
            <w:szCs w:val="24"/>
          </w:rPr>
          <w:t>6</w:t>
        </w:r>
        <w:r w:rsidR="009703F3" w:rsidRPr="00B170F9">
          <w:rPr>
            <w:rStyle w:val="ab"/>
            <w:rFonts w:asciiTheme="minorEastAsia" w:hAnsiTheme="minorEastAsia" w:hint="eastAsia"/>
            <w:noProof/>
            <w:sz w:val="24"/>
            <w:szCs w:val="24"/>
          </w:rPr>
          <w:t xml:space="preserve">　检查与考核</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26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11</w:t>
        </w:r>
        <w:r w:rsidR="009703F3" w:rsidRPr="00B170F9">
          <w:rPr>
            <w:rFonts w:asciiTheme="minorEastAsia" w:hAnsiTheme="minorEastAsia"/>
            <w:noProof/>
            <w:webHidden/>
            <w:sz w:val="24"/>
            <w:szCs w:val="24"/>
          </w:rPr>
          <w:fldChar w:fldCharType="end"/>
        </w:r>
      </w:hyperlink>
    </w:p>
    <w:p w:rsidR="009703F3" w:rsidRPr="00B170F9" w:rsidRDefault="00033310">
      <w:pPr>
        <w:pStyle w:val="10"/>
        <w:tabs>
          <w:tab w:val="right" w:leader="dot" w:pos="8302"/>
        </w:tabs>
        <w:rPr>
          <w:rFonts w:asciiTheme="minorEastAsia" w:hAnsiTheme="minorEastAsia"/>
          <w:noProof/>
          <w:sz w:val="24"/>
          <w:szCs w:val="24"/>
        </w:rPr>
      </w:pPr>
      <w:hyperlink w:anchor="_Toc36303627" w:history="1">
        <w:r w:rsidR="009703F3" w:rsidRPr="00B170F9">
          <w:rPr>
            <w:rStyle w:val="ab"/>
            <w:rFonts w:asciiTheme="minorEastAsia" w:hAnsiTheme="minorEastAsia"/>
            <w:noProof/>
            <w:sz w:val="24"/>
            <w:szCs w:val="24"/>
          </w:rPr>
          <w:t>7</w:t>
        </w:r>
        <w:r w:rsidR="009703F3" w:rsidRPr="00B170F9">
          <w:rPr>
            <w:rStyle w:val="ab"/>
            <w:rFonts w:asciiTheme="minorEastAsia" w:hAnsiTheme="minorEastAsia" w:hint="eastAsia"/>
            <w:noProof/>
            <w:sz w:val="24"/>
            <w:szCs w:val="24"/>
          </w:rPr>
          <w:t xml:space="preserve">　附录</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27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11</w:t>
        </w:r>
        <w:r w:rsidR="009703F3" w:rsidRPr="00B170F9">
          <w:rPr>
            <w:rFonts w:asciiTheme="minorEastAsia" w:hAnsiTheme="minorEastAsia"/>
            <w:noProof/>
            <w:webHidden/>
            <w:sz w:val="24"/>
            <w:szCs w:val="24"/>
          </w:rPr>
          <w:fldChar w:fldCharType="end"/>
        </w:r>
      </w:hyperlink>
    </w:p>
    <w:p w:rsidR="009703F3" w:rsidRPr="00B170F9" w:rsidRDefault="00033310" w:rsidP="009703F3">
      <w:pPr>
        <w:pStyle w:val="20"/>
        <w:tabs>
          <w:tab w:val="right" w:leader="dot" w:pos="8302"/>
        </w:tabs>
        <w:ind w:left="440"/>
        <w:rPr>
          <w:rFonts w:asciiTheme="minorEastAsia" w:hAnsiTheme="minorEastAsia"/>
          <w:noProof/>
          <w:sz w:val="24"/>
          <w:szCs w:val="24"/>
        </w:rPr>
      </w:pPr>
      <w:hyperlink w:anchor="_Toc36303628" w:history="1">
        <w:r w:rsidR="009703F3" w:rsidRPr="00B170F9">
          <w:rPr>
            <w:rStyle w:val="ab"/>
            <w:rFonts w:asciiTheme="minorEastAsia" w:hAnsiTheme="minorEastAsia"/>
            <w:noProof/>
            <w:sz w:val="24"/>
            <w:szCs w:val="24"/>
          </w:rPr>
          <w:t>7.1</w:t>
        </w:r>
        <w:r w:rsidR="009703F3" w:rsidRPr="00B170F9">
          <w:rPr>
            <w:rStyle w:val="ab"/>
            <w:rFonts w:asciiTheme="minorEastAsia" w:hAnsiTheme="minorEastAsia" w:hint="eastAsia"/>
            <w:noProof/>
            <w:sz w:val="24"/>
            <w:szCs w:val="24"/>
          </w:rPr>
          <w:t>附录</w:t>
        </w:r>
        <w:r w:rsidR="009703F3" w:rsidRPr="00B170F9">
          <w:rPr>
            <w:rStyle w:val="ab"/>
            <w:rFonts w:asciiTheme="minorEastAsia" w:hAnsiTheme="minorEastAsia"/>
            <w:noProof/>
            <w:sz w:val="24"/>
            <w:szCs w:val="24"/>
          </w:rPr>
          <w:t>A</w:t>
        </w:r>
        <w:r w:rsidR="009703F3" w:rsidRPr="00B170F9">
          <w:rPr>
            <w:rStyle w:val="ab"/>
            <w:rFonts w:asciiTheme="minorEastAsia" w:hAnsiTheme="minorEastAsia" w:cs="宋体" w:hint="eastAsia"/>
            <w:noProof/>
            <w:sz w:val="24"/>
            <w:szCs w:val="24"/>
          </w:rPr>
          <w:t>（资料性附录）</w:t>
        </w:r>
        <w:r w:rsidR="009703F3" w:rsidRPr="00B170F9">
          <w:rPr>
            <w:rStyle w:val="ab"/>
            <w:rFonts w:asciiTheme="minorEastAsia" w:hAnsiTheme="minorEastAsia" w:hint="eastAsia"/>
            <w:noProof/>
            <w:sz w:val="24"/>
            <w:szCs w:val="24"/>
          </w:rPr>
          <w:t>：交流</w:t>
        </w:r>
        <w:r w:rsidR="009703F3" w:rsidRPr="00B170F9">
          <w:rPr>
            <w:rStyle w:val="ab"/>
            <w:rFonts w:asciiTheme="minorEastAsia" w:hAnsiTheme="minorEastAsia"/>
            <w:noProof/>
            <w:sz w:val="24"/>
            <w:szCs w:val="24"/>
          </w:rPr>
          <w:t>110kV</w:t>
        </w:r>
        <w:r w:rsidR="009703F3" w:rsidRPr="00B170F9">
          <w:rPr>
            <w:rStyle w:val="ab"/>
            <w:rFonts w:asciiTheme="minorEastAsia" w:hAnsiTheme="minorEastAsia" w:hint="eastAsia"/>
            <w:noProof/>
            <w:sz w:val="24"/>
            <w:szCs w:val="24"/>
          </w:rPr>
          <w:t>变电站接线设备编号图例</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28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12</w:t>
        </w:r>
        <w:r w:rsidR="009703F3" w:rsidRPr="00B170F9">
          <w:rPr>
            <w:rFonts w:asciiTheme="minorEastAsia" w:hAnsiTheme="minorEastAsia"/>
            <w:noProof/>
            <w:webHidden/>
            <w:sz w:val="24"/>
            <w:szCs w:val="24"/>
          </w:rPr>
          <w:fldChar w:fldCharType="end"/>
        </w:r>
      </w:hyperlink>
    </w:p>
    <w:p w:rsidR="009703F3" w:rsidRPr="00B170F9" w:rsidRDefault="00033310" w:rsidP="009703F3">
      <w:pPr>
        <w:pStyle w:val="20"/>
        <w:tabs>
          <w:tab w:val="right" w:leader="dot" w:pos="8302"/>
        </w:tabs>
        <w:ind w:left="440"/>
        <w:rPr>
          <w:rFonts w:asciiTheme="minorEastAsia" w:hAnsiTheme="minorEastAsia"/>
          <w:noProof/>
          <w:sz w:val="24"/>
          <w:szCs w:val="24"/>
        </w:rPr>
      </w:pPr>
      <w:hyperlink w:anchor="_Toc36303629" w:history="1">
        <w:r w:rsidR="009703F3" w:rsidRPr="00B170F9">
          <w:rPr>
            <w:rStyle w:val="ab"/>
            <w:rFonts w:asciiTheme="minorEastAsia" w:hAnsiTheme="minorEastAsia"/>
            <w:noProof/>
            <w:sz w:val="24"/>
            <w:szCs w:val="24"/>
          </w:rPr>
          <w:t xml:space="preserve">7.2 </w:t>
        </w:r>
        <w:r w:rsidR="009703F3" w:rsidRPr="00B170F9">
          <w:rPr>
            <w:rStyle w:val="ab"/>
            <w:rFonts w:asciiTheme="minorEastAsia" w:hAnsiTheme="minorEastAsia" w:hint="eastAsia"/>
            <w:noProof/>
            <w:sz w:val="24"/>
            <w:szCs w:val="24"/>
          </w:rPr>
          <w:t>附录</w:t>
        </w:r>
        <w:r w:rsidR="009703F3" w:rsidRPr="00B170F9">
          <w:rPr>
            <w:rStyle w:val="ab"/>
            <w:rFonts w:asciiTheme="minorEastAsia" w:hAnsiTheme="minorEastAsia"/>
            <w:noProof/>
            <w:sz w:val="24"/>
            <w:szCs w:val="24"/>
          </w:rPr>
          <w:t>B</w:t>
        </w:r>
        <w:r w:rsidR="009703F3" w:rsidRPr="00B170F9">
          <w:rPr>
            <w:rStyle w:val="ab"/>
            <w:rFonts w:asciiTheme="minorEastAsia" w:hAnsiTheme="minorEastAsia" w:cs="宋体" w:hint="eastAsia"/>
            <w:noProof/>
            <w:sz w:val="24"/>
            <w:szCs w:val="24"/>
          </w:rPr>
          <w:t>（资料性附录）</w:t>
        </w:r>
        <w:r w:rsidR="009703F3" w:rsidRPr="00B170F9">
          <w:rPr>
            <w:rStyle w:val="ab"/>
            <w:rFonts w:asciiTheme="minorEastAsia" w:hAnsiTheme="minorEastAsia" w:hint="eastAsia"/>
            <w:noProof/>
            <w:sz w:val="24"/>
            <w:szCs w:val="24"/>
          </w:rPr>
          <w:t>：</w:t>
        </w:r>
        <w:r w:rsidR="009703F3" w:rsidRPr="00B170F9">
          <w:rPr>
            <w:rStyle w:val="ab"/>
            <w:rFonts w:asciiTheme="minorEastAsia" w:hAnsiTheme="minorEastAsia"/>
            <w:noProof/>
            <w:sz w:val="24"/>
            <w:szCs w:val="24"/>
          </w:rPr>
          <w:t>110kV</w:t>
        </w:r>
        <w:r w:rsidR="009703F3" w:rsidRPr="00B170F9">
          <w:rPr>
            <w:rStyle w:val="ab"/>
            <w:rFonts w:asciiTheme="minorEastAsia" w:hAnsiTheme="minorEastAsia" w:hint="eastAsia"/>
            <w:noProof/>
            <w:sz w:val="24"/>
            <w:szCs w:val="24"/>
          </w:rPr>
          <w:t>电站接线设备编号图例</w:t>
        </w:r>
        <w:r w:rsidR="009703F3" w:rsidRPr="00B170F9">
          <w:rPr>
            <w:rFonts w:asciiTheme="minorEastAsia" w:hAnsiTheme="minorEastAsia"/>
            <w:noProof/>
            <w:webHidden/>
            <w:sz w:val="24"/>
            <w:szCs w:val="24"/>
          </w:rPr>
          <w:tab/>
        </w:r>
        <w:r w:rsidR="009703F3" w:rsidRPr="00B170F9">
          <w:rPr>
            <w:rFonts w:asciiTheme="minorEastAsia" w:hAnsiTheme="minorEastAsia"/>
            <w:noProof/>
            <w:webHidden/>
            <w:sz w:val="24"/>
            <w:szCs w:val="24"/>
          </w:rPr>
          <w:fldChar w:fldCharType="begin"/>
        </w:r>
        <w:r w:rsidR="009703F3" w:rsidRPr="00B170F9">
          <w:rPr>
            <w:rFonts w:asciiTheme="minorEastAsia" w:hAnsiTheme="minorEastAsia"/>
            <w:noProof/>
            <w:webHidden/>
            <w:sz w:val="24"/>
            <w:szCs w:val="24"/>
          </w:rPr>
          <w:instrText xml:space="preserve"> PAGEREF _Toc36303629 \h </w:instrText>
        </w:r>
        <w:r w:rsidR="009703F3" w:rsidRPr="00B170F9">
          <w:rPr>
            <w:rFonts w:asciiTheme="minorEastAsia" w:hAnsiTheme="minorEastAsia"/>
            <w:noProof/>
            <w:webHidden/>
            <w:sz w:val="24"/>
            <w:szCs w:val="24"/>
          </w:rPr>
        </w:r>
        <w:r w:rsidR="009703F3" w:rsidRPr="00B170F9">
          <w:rPr>
            <w:rFonts w:asciiTheme="minorEastAsia" w:hAnsiTheme="minorEastAsia"/>
            <w:noProof/>
            <w:webHidden/>
            <w:sz w:val="24"/>
            <w:szCs w:val="24"/>
          </w:rPr>
          <w:fldChar w:fldCharType="separate"/>
        </w:r>
        <w:r w:rsidR="009703F3" w:rsidRPr="00B170F9">
          <w:rPr>
            <w:rFonts w:asciiTheme="minorEastAsia" w:hAnsiTheme="minorEastAsia"/>
            <w:noProof/>
            <w:webHidden/>
            <w:sz w:val="24"/>
            <w:szCs w:val="24"/>
          </w:rPr>
          <w:t>11</w:t>
        </w:r>
        <w:r w:rsidR="009703F3" w:rsidRPr="00B170F9">
          <w:rPr>
            <w:rFonts w:asciiTheme="minorEastAsia" w:hAnsiTheme="minorEastAsia"/>
            <w:noProof/>
            <w:webHidden/>
            <w:sz w:val="24"/>
            <w:szCs w:val="24"/>
          </w:rPr>
          <w:fldChar w:fldCharType="end"/>
        </w:r>
      </w:hyperlink>
    </w:p>
    <w:p w:rsidR="004164F9" w:rsidRDefault="009703F3" w:rsidP="004164F9">
      <w:pPr>
        <w:pStyle w:val="a8"/>
        <w:ind w:left="220" w:right="220" w:firstLine="482"/>
      </w:pPr>
      <w:r w:rsidRPr="00B170F9">
        <w:rPr>
          <w:rFonts w:asciiTheme="minorEastAsia" w:eastAsiaTheme="minorEastAsia" w:hAnsiTheme="minorEastAsia"/>
          <w:szCs w:val="24"/>
        </w:rPr>
        <w:fldChar w:fldCharType="end"/>
      </w:r>
      <w:r w:rsidR="004164F9">
        <w:br w:type="page"/>
      </w:r>
    </w:p>
    <w:p w:rsidR="00C155E5" w:rsidRPr="00FF2ABD" w:rsidRDefault="00C155E5" w:rsidP="00C155E5">
      <w:pPr>
        <w:autoSpaceDE w:val="0"/>
        <w:autoSpaceDN w:val="0"/>
        <w:adjustRightInd w:val="0"/>
        <w:spacing w:line="360" w:lineRule="exact"/>
        <w:jc w:val="center"/>
        <w:rPr>
          <w:rFonts w:ascii="宋体" w:hAnsi="宋体"/>
          <w:color w:val="000000" w:themeColor="text1"/>
          <w:sz w:val="30"/>
          <w:szCs w:val="30"/>
        </w:rPr>
      </w:pPr>
    </w:p>
    <w:p w:rsidR="00C155E5" w:rsidRPr="00F238F9" w:rsidRDefault="00C155E5" w:rsidP="00B170F9">
      <w:pPr>
        <w:pStyle w:val="a8"/>
        <w:ind w:left="220" w:right="220" w:firstLine="482"/>
        <w:jc w:val="center"/>
      </w:pPr>
      <w:bookmarkStart w:id="1" w:name="_Toc36303612"/>
      <w:r w:rsidRPr="00F238F9">
        <w:rPr>
          <w:rFonts w:hint="eastAsia"/>
        </w:rPr>
        <w:t>前言</w:t>
      </w:r>
      <w:bookmarkEnd w:id="1"/>
    </w:p>
    <w:p w:rsidR="00C155E5" w:rsidRPr="00F238F9" w:rsidRDefault="00C155E5" w:rsidP="00C155E5">
      <w:pPr>
        <w:autoSpaceDE w:val="0"/>
        <w:autoSpaceDN w:val="0"/>
        <w:adjustRightInd w:val="0"/>
        <w:spacing w:line="360" w:lineRule="exact"/>
        <w:ind w:firstLine="420"/>
        <w:rPr>
          <w:rFonts w:asciiTheme="minorEastAsia" w:hAnsiTheme="minorEastAsia"/>
          <w:color w:val="000000" w:themeColor="text1"/>
          <w:sz w:val="24"/>
          <w:szCs w:val="24"/>
        </w:rPr>
      </w:pPr>
    </w:p>
    <w:p w:rsidR="00C155E5" w:rsidRPr="00F238F9" w:rsidRDefault="0080703E" w:rsidP="00C155E5">
      <w:pPr>
        <w:autoSpaceDE w:val="0"/>
        <w:autoSpaceDN w:val="0"/>
        <w:adjustRightInd w:val="0"/>
        <w:spacing w:line="360" w:lineRule="exact"/>
        <w:ind w:firstLine="420"/>
        <w:rPr>
          <w:rFonts w:asciiTheme="minorEastAsia" w:hAnsiTheme="minorEastAsia" w:cs="Arial"/>
          <w:color w:val="000000" w:themeColor="text1"/>
          <w:sz w:val="24"/>
          <w:szCs w:val="24"/>
        </w:rPr>
      </w:pPr>
      <w:r w:rsidRPr="00F238F9">
        <w:rPr>
          <w:rFonts w:asciiTheme="minorEastAsia" w:hAnsiTheme="minorEastAsia" w:hint="eastAsia"/>
          <w:color w:val="000000" w:themeColor="text1"/>
          <w:sz w:val="24"/>
          <w:szCs w:val="24"/>
        </w:rPr>
        <w:t>为加强电力系统调度运行管理，规范</w:t>
      </w:r>
      <w:r w:rsidR="004164F9">
        <w:rPr>
          <w:rFonts w:asciiTheme="minorEastAsia" w:hAnsiTheme="minorEastAsia" w:hint="eastAsia"/>
          <w:color w:val="000000" w:themeColor="text1"/>
          <w:sz w:val="24"/>
          <w:szCs w:val="24"/>
        </w:rPr>
        <w:t>保山电网</w:t>
      </w:r>
      <w:r w:rsidRPr="00F238F9">
        <w:rPr>
          <w:rFonts w:asciiTheme="minorEastAsia" w:hAnsiTheme="minorEastAsia" w:hint="eastAsia"/>
          <w:color w:val="000000" w:themeColor="text1"/>
          <w:sz w:val="24"/>
          <w:szCs w:val="24"/>
        </w:rPr>
        <w:t>电气一次设备的调度编号，根据</w:t>
      </w:r>
      <w:r w:rsidR="00C155E5" w:rsidRPr="00F238F9">
        <w:rPr>
          <w:rFonts w:asciiTheme="minorEastAsia" w:hAnsiTheme="minorEastAsia" w:hint="eastAsia"/>
          <w:color w:val="000000" w:themeColor="text1"/>
          <w:sz w:val="24"/>
          <w:szCs w:val="24"/>
        </w:rPr>
        <w:t>原国家</w:t>
      </w:r>
      <w:r w:rsidRPr="00F238F9">
        <w:rPr>
          <w:rFonts w:asciiTheme="minorEastAsia" w:hAnsiTheme="minorEastAsia" w:hint="eastAsia"/>
          <w:color w:val="000000" w:themeColor="text1"/>
          <w:sz w:val="24"/>
          <w:szCs w:val="24"/>
        </w:rPr>
        <w:t>水利电力部《电力系统部分设备统一编号准则》</w:t>
      </w:r>
      <w:r w:rsidR="00C155E5" w:rsidRPr="00F238F9">
        <w:rPr>
          <w:rFonts w:asciiTheme="minorEastAsia" w:hAnsiTheme="minorEastAsia" w:cs="Arial"/>
          <w:color w:val="000000" w:themeColor="text1"/>
          <w:sz w:val="24"/>
          <w:szCs w:val="24"/>
        </w:rPr>
        <w:t>(SD240-87)</w:t>
      </w:r>
      <w:r w:rsidR="00C155E5" w:rsidRPr="00F238F9">
        <w:rPr>
          <w:rFonts w:asciiTheme="minorEastAsia" w:hAnsiTheme="minorEastAsia" w:hint="eastAsia"/>
          <w:color w:val="000000" w:themeColor="text1"/>
          <w:sz w:val="24"/>
          <w:szCs w:val="24"/>
        </w:rPr>
        <w:t>要求，结合保山电网实际，</w:t>
      </w:r>
      <w:r w:rsidR="004164F9">
        <w:rPr>
          <w:rFonts w:asciiTheme="minorEastAsia" w:hAnsiTheme="minorEastAsia" w:hint="eastAsia"/>
          <w:color w:val="000000" w:themeColor="text1"/>
          <w:sz w:val="24"/>
          <w:szCs w:val="24"/>
        </w:rPr>
        <w:t>制定本标准</w:t>
      </w:r>
      <w:r w:rsidR="00C155E5" w:rsidRPr="00F238F9">
        <w:rPr>
          <w:rFonts w:asciiTheme="minorEastAsia" w:hAnsiTheme="minorEastAsia" w:hint="eastAsia"/>
          <w:color w:val="000000" w:themeColor="text1"/>
          <w:sz w:val="24"/>
          <w:szCs w:val="24"/>
        </w:rPr>
        <w:t>。</w:t>
      </w:r>
      <w:r w:rsidR="00C155E5" w:rsidRPr="00F238F9">
        <w:rPr>
          <w:rFonts w:asciiTheme="minorEastAsia" w:hAnsiTheme="minorEastAsia" w:cs="Arial"/>
          <w:color w:val="000000" w:themeColor="text1"/>
          <w:sz w:val="24"/>
          <w:szCs w:val="24"/>
        </w:rPr>
        <w:t xml:space="preserve"> </w:t>
      </w:r>
    </w:p>
    <w:p w:rsidR="00C155E5" w:rsidRPr="00F238F9" w:rsidRDefault="00C155E5" w:rsidP="00C155E5">
      <w:pPr>
        <w:autoSpaceDE w:val="0"/>
        <w:autoSpaceDN w:val="0"/>
        <w:adjustRightInd w:val="0"/>
        <w:spacing w:line="360" w:lineRule="exact"/>
        <w:ind w:firstLine="420"/>
        <w:rPr>
          <w:rFonts w:asciiTheme="minorEastAsia" w:hAnsiTheme="minorEastAsia" w:cs="Arial"/>
          <w:color w:val="000000" w:themeColor="text1"/>
          <w:sz w:val="24"/>
          <w:szCs w:val="24"/>
        </w:rPr>
      </w:pPr>
      <w:r w:rsidRPr="00F238F9">
        <w:rPr>
          <w:rFonts w:asciiTheme="minorEastAsia" w:hAnsiTheme="minorEastAsia" w:hint="eastAsia"/>
          <w:color w:val="000000" w:themeColor="text1"/>
          <w:sz w:val="24"/>
          <w:szCs w:val="24"/>
        </w:rPr>
        <w:t>本标准由云南保山电力股份有限公司调度中心提出并归口。</w:t>
      </w:r>
      <w:r w:rsidRPr="00F238F9">
        <w:rPr>
          <w:rFonts w:asciiTheme="minorEastAsia" w:hAnsiTheme="minorEastAsia" w:cs="Arial"/>
          <w:color w:val="000000" w:themeColor="text1"/>
          <w:sz w:val="24"/>
          <w:szCs w:val="24"/>
        </w:rPr>
        <w:t xml:space="preserve"> </w:t>
      </w:r>
    </w:p>
    <w:p w:rsidR="00C155E5" w:rsidRPr="00F238F9" w:rsidRDefault="00C155E5" w:rsidP="00C155E5">
      <w:pPr>
        <w:autoSpaceDE w:val="0"/>
        <w:autoSpaceDN w:val="0"/>
        <w:adjustRightInd w:val="0"/>
        <w:spacing w:line="360" w:lineRule="exact"/>
        <w:ind w:firstLine="420"/>
        <w:rPr>
          <w:rFonts w:asciiTheme="minorEastAsia" w:hAnsiTheme="minorEastAsia" w:cs="Arial"/>
          <w:color w:val="000000" w:themeColor="text1"/>
          <w:sz w:val="24"/>
          <w:szCs w:val="24"/>
        </w:rPr>
      </w:pPr>
      <w:r w:rsidRPr="00F238F9">
        <w:rPr>
          <w:rFonts w:asciiTheme="minorEastAsia" w:hAnsiTheme="minorEastAsia" w:hint="eastAsia"/>
          <w:color w:val="000000" w:themeColor="text1"/>
          <w:sz w:val="24"/>
          <w:szCs w:val="24"/>
        </w:rPr>
        <w:t>本标准起草部门：云南保山电力股份有限公司调度中心。</w:t>
      </w:r>
      <w:r w:rsidRPr="00F238F9">
        <w:rPr>
          <w:rFonts w:asciiTheme="minorEastAsia" w:hAnsiTheme="minorEastAsia" w:cs="Arial"/>
          <w:color w:val="000000" w:themeColor="text1"/>
          <w:sz w:val="24"/>
          <w:szCs w:val="24"/>
        </w:rPr>
        <w:t xml:space="preserve"> </w:t>
      </w:r>
    </w:p>
    <w:p w:rsidR="00C155E5" w:rsidRPr="00F238F9" w:rsidRDefault="00C155E5" w:rsidP="00C155E5">
      <w:pPr>
        <w:autoSpaceDE w:val="0"/>
        <w:autoSpaceDN w:val="0"/>
        <w:adjustRightInd w:val="0"/>
        <w:spacing w:line="360" w:lineRule="exact"/>
        <w:ind w:firstLine="420"/>
        <w:rPr>
          <w:rFonts w:asciiTheme="minorEastAsia" w:hAnsiTheme="minorEastAsia" w:cs="Arial"/>
          <w:color w:val="000000" w:themeColor="text1"/>
          <w:sz w:val="24"/>
          <w:szCs w:val="24"/>
        </w:rPr>
      </w:pPr>
      <w:r w:rsidRPr="00F238F9">
        <w:rPr>
          <w:rFonts w:asciiTheme="minorEastAsia" w:hAnsiTheme="minorEastAsia" w:hint="eastAsia"/>
          <w:color w:val="000000" w:themeColor="text1"/>
          <w:sz w:val="24"/>
          <w:szCs w:val="24"/>
        </w:rPr>
        <w:t>本标准起草人：林德兴。</w:t>
      </w:r>
      <w:r w:rsidRPr="00F238F9">
        <w:rPr>
          <w:rFonts w:asciiTheme="minorEastAsia" w:hAnsiTheme="minorEastAsia" w:cs="Arial"/>
          <w:color w:val="000000" w:themeColor="text1"/>
          <w:sz w:val="24"/>
          <w:szCs w:val="24"/>
        </w:rPr>
        <w:t xml:space="preserve"> </w:t>
      </w:r>
    </w:p>
    <w:p w:rsidR="00C155E5" w:rsidRPr="00F238F9" w:rsidRDefault="00C155E5" w:rsidP="00C155E5">
      <w:pPr>
        <w:autoSpaceDE w:val="0"/>
        <w:autoSpaceDN w:val="0"/>
        <w:adjustRightInd w:val="0"/>
        <w:spacing w:line="360" w:lineRule="exact"/>
        <w:ind w:firstLine="420"/>
        <w:rPr>
          <w:rFonts w:asciiTheme="minorEastAsia" w:hAnsiTheme="minorEastAsia" w:cs="Arial"/>
          <w:color w:val="000000" w:themeColor="text1"/>
          <w:sz w:val="24"/>
          <w:szCs w:val="24"/>
        </w:rPr>
      </w:pPr>
      <w:r w:rsidRPr="00F238F9">
        <w:rPr>
          <w:rFonts w:asciiTheme="minorEastAsia" w:hAnsiTheme="minorEastAsia" w:hint="eastAsia"/>
          <w:color w:val="000000" w:themeColor="text1"/>
          <w:sz w:val="24"/>
          <w:szCs w:val="24"/>
        </w:rPr>
        <w:t>本标准审核人：晏平。</w:t>
      </w:r>
      <w:r w:rsidRPr="00F238F9">
        <w:rPr>
          <w:rFonts w:asciiTheme="minorEastAsia" w:hAnsiTheme="minorEastAsia" w:cs="Arial"/>
          <w:color w:val="000000" w:themeColor="text1"/>
          <w:sz w:val="24"/>
          <w:szCs w:val="24"/>
        </w:rPr>
        <w:t xml:space="preserve"> </w:t>
      </w:r>
    </w:p>
    <w:p w:rsidR="00C155E5" w:rsidRPr="00F238F9" w:rsidRDefault="00C155E5" w:rsidP="00C155E5">
      <w:pPr>
        <w:autoSpaceDE w:val="0"/>
        <w:autoSpaceDN w:val="0"/>
        <w:adjustRightInd w:val="0"/>
        <w:spacing w:line="360" w:lineRule="exact"/>
        <w:ind w:firstLine="420"/>
        <w:rPr>
          <w:rFonts w:asciiTheme="minorEastAsia" w:hAnsiTheme="minorEastAsia" w:cs="Arial"/>
          <w:color w:val="000000" w:themeColor="text1"/>
          <w:sz w:val="24"/>
          <w:szCs w:val="24"/>
        </w:rPr>
      </w:pPr>
      <w:r w:rsidRPr="00F238F9">
        <w:rPr>
          <w:rFonts w:asciiTheme="minorEastAsia" w:hAnsiTheme="minorEastAsia" w:hint="eastAsia"/>
          <w:color w:val="000000" w:themeColor="text1"/>
          <w:sz w:val="24"/>
          <w:szCs w:val="24"/>
        </w:rPr>
        <w:t>本标准批准人：寸</w:t>
      </w:r>
      <w:proofErr w:type="gramStart"/>
      <w:r w:rsidRPr="00F238F9">
        <w:rPr>
          <w:rFonts w:asciiTheme="minorEastAsia" w:hAnsiTheme="minorEastAsia" w:hint="eastAsia"/>
          <w:color w:val="000000" w:themeColor="text1"/>
          <w:sz w:val="24"/>
          <w:szCs w:val="24"/>
        </w:rPr>
        <w:t>炜</w:t>
      </w:r>
      <w:proofErr w:type="gramEnd"/>
      <w:r w:rsidRPr="00F238F9">
        <w:rPr>
          <w:rFonts w:asciiTheme="minorEastAsia" w:hAnsiTheme="minorEastAsia" w:hint="eastAsia"/>
          <w:color w:val="000000" w:themeColor="text1"/>
          <w:sz w:val="24"/>
          <w:szCs w:val="24"/>
        </w:rPr>
        <w:t xml:space="preserve"> 。</w:t>
      </w:r>
      <w:r w:rsidRPr="00F238F9">
        <w:rPr>
          <w:rFonts w:asciiTheme="minorEastAsia" w:hAnsiTheme="minorEastAsia" w:cs="Arial"/>
          <w:color w:val="000000" w:themeColor="text1"/>
          <w:sz w:val="24"/>
          <w:szCs w:val="24"/>
        </w:rPr>
        <w:t xml:space="preserve"> </w:t>
      </w:r>
    </w:p>
    <w:p w:rsidR="00C155E5" w:rsidRPr="00FF2ABD" w:rsidRDefault="00C155E5" w:rsidP="00C155E5">
      <w:pPr>
        <w:autoSpaceDE w:val="0"/>
        <w:autoSpaceDN w:val="0"/>
        <w:adjustRightInd w:val="0"/>
        <w:spacing w:line="360" w:lineRule="exact"/>
        <w:ind w:firstLine="420"/>
        <w:rPr>
          <w:rFonts w:ascii="宋体" w:hAnsi="宋体" w:cs="Arial"/>
          <w:color w:val="000000" w:themeColor="text1"/>
          <w:sz w:val="24"/>
        </w:rPr>
      </w:pPr>
      <w:r w:rsidRPr="00F238F9">
        <w:rPr>
          <w:rFonts w:asciiTheme="minorEastAsia" w:hAnsiTheme="minorEastAsia" w:hint="eastAsia"/>
          <w:color w:val="000000" w:themeColor="text1"/>
          <w:sz w:val="24"/>
          <w:szCs w:val="24"/>
        </w:rPr>
        <w:t>本标准由云南保山电力股份有限公司调度中心负责解释。</w:t>
      </w:r>
      <w:r w:rsidRPr="00FF2ABD">
        <w:rPr>
          <w:rFonts w:ascii="宋体" w:hAnsi="宋体" w:cs="Arial"/>
          <w:color w:val="000000" w:themeColor="text1"/>
          <w:sz w:val="24"/>
        </w:rPr>
        <w:t xml:space="preserve"> </w:t>
      </w:r>
    </w:p>
    <w:p w:rsidR="00C155E5" w:rsidRPr="00FF2ABD" w:rsidRDefault="00C155E5" w:rsidP="00C155E5">
      <w:pPr>
        <w:spacing w:line="360" w:lineRule="exact"/>
        <w:rPr>
          <w:rFonts w:ascii="宋体" w:hAnsi="宋体"/>
          <w:color w:val="000000" w:themeColor="text1"/>
        </w:rPr>
      </w:pPr>
    </w:p>
    <w:p w:rsidR="00C155E5" w:rsidRPr="00FF2ABD" w:rsidRDefault="00C155E5" w:rsidP="00C155E5">
      <w:pPr>
        <w:spacing w:line="360" w:lineRule="exact"/>
        <w:rPr>
          <w:color w:val="000000" w:themeColor="text1"/>
        </w:rPr>
      </w:pPr>
    </w:p>
    <w:p w:rsidR="00C155E5" w:rsidRPr="00FF2ABD" w:rsidRDefault="00C155E5" w:rsidP="00C155E5">
      <w:pPr>
        <w:spacing w:line="360" w:lineRule="exact"/>
        <w:rPr>
          <w:color w:val="000000" w:themeColor="text1"/>
        </w:rPr>
      </w:pPr>
    </w:p>
    <w:p w:rsidR="00C155E5" w:rsidRPr="00FF2ABD" w:rsidRDefault="00C155E5" w:rsidP="00C155E5">
      <w:pPr>
        <w:spacing w:line="360" w:lineRule="exact"/>
        <w:rPr>
          <w:color w:val="000000" w:themeColor="text1"/>
        </w:rPr>
      </w:pPr>
    </w:p>
    <w:p w:rsidR="00C155E5" w:rsidRPr="00FF2ABD" w:rsidRDefault="00C155E5" w:rsidP="00C155E5">
      <w:pPr>
        <w:spacing w:line="360" w:lineRule="exact"/>
        <w:rPr>
          <w:color w:val="000000" w:themeColor="text1"/>
        </w:rPr>
      </w:pPr>
    </w:p>
    <w:p w:rsidR="00C155E5" w:rsidRPr="00FF2ABD" w:rsidRDefault="00C155E5" w:rsidP="00C155E5">
      <w:pPr>
        <w:spacing w:line="360" w:lineRule="exact"/>
        <w:rPr>
          <w:color w:val="000000" w:themeColor="text1"/>
        </w:rPr>
      </w:pPr>
    </w:p>
    <w:p w:rsidR="00C155E5" w:rsidRPr="00FF2ABD" w:rsidRDefault="00C155E5" w:rsidP="00C155E5">
      <w:pPr>
        <w:spacing w:line="360" w:lineRule="exact"/>
        <w:rPr>
          <w:color w:val="000000" w:themeColor="text1"/>
        </w:rPr>
      </w:pPr>
    </w:p>
    <w:p w:rsidR="00C155E5" w:rsidRPr="00FF2ABD" w:rsidRDefault="00C155E5" w:rsidP="00C155E5">
      <w:pPr>
        <w:spacing w:line="360" w:lineRule="exact"/>
        <w:rPr>
          <w:color w:val="000000" w:themeColor="text1"/>
        </w:rPr>
      </w:pPr>
    </w:p>
    <w:p w:rsidR="00C155E5" w:rsidRPr="00FF2ABD" w:rsidRDefault="00C155E5" w:rsidP="00C155E5">
      <w:pPr>
        <w:spacing w:line="360" w:lineRule="exact"/>
        <w:rPr>
          <w:color w:val="000000" w:themeColor="text1"/>
        </w:rPr>
      </w:pPr>
    </w:p>
    <w:p w:rsidR="00C155E5" w:rsidRPr="00FF2ABD" w:rsidRDefault="00C155E5" w:rsidP="00C155E5">
      <w:pPr>
        <w:spacing w:line="360" w:lineRule="exact"/>
        <w:rPr>
          <w:color w:val="000000" w:themeColor="text1"/>
        </w:rPr>
      </w:pPr>
    </w:p>
    <w:p w:rsidR="00C155E5" w:rsidRPr="00FF2ABD" w:rsidRDefault="00C155E5" w:rsidP="00C155E5">
      <w:pPr>
        <w:spacing w:line="360" w:lineRule="exact"/>
        <w:rPr>
          <w:color w:val="000000" w:themeColor="text1"/>
        </w:rPr>
      </w:pPr>
    </w:p>
    <w:p w:rsidR="00C155E5" w:rsidRPr="00FF2ABD" w:rsidRDefault="00C155E5" w:rsidP="00C155E5">
      <w:pPr>
        <w:spacing w:line="360" w:lineRule="exact"/>
        <w:rPr>
          <w:color w:val="000000" w:themeColor="text1"/>
        </w:rPr>
      </w:pPr>
    </w:p>
    <w:p w:rsidR="00C155E5" w:rsidRPr="00FF2ABD" w:rsidRDefault="00C155E5" w:rsidP="00C155E5">
      <w:pPr>
        <w:spacing w:line="360" w:lineRule="exact"/>
        <w:rPr>
          <w:color w:val="000000" w:themeColor="text1"/>
        </w:rPr>
      </w:pPr>
    </w:p>
    <w:p w:rsidR="00C155E5" w:rsidRPr="00FF2ABD" w:rsidRDefault="00C155E5" w:rsidP="00C155E5">
      <w:pPr>
        <w:spacing w:line="360" w:lineRule="exact"/>
        <w:rPr>
          <w:color w:val="000000" w:themeColor="text1"/>
        </w:rPr>
      </w:pPr>
    </w:p>
    <w:p w:rsidR="00C155E5" w:rsidRPr="00FF2ABD" w:rsidRDefault="00C155E5" w:rsidP="00C155E5">
      <w:pPr>
        <w:spacing w:line="360" w:lineRule="exact"/>
        <w:rPr>
          <w:color w:val="000000" w:themeColor="text1"/>
        </w:rPr>
      </w:pPr>
    </w:p>
    <w:p w:rsidR="00C155E5" w:rsidRPr="00FF2ABD" w:rsidRDefault="00C155E5" w:rsidP="00C155E5">
      <w:pPr>
        <w:spacing w:line="360" w:lineRule="exact"/>
        <w:rPr>
          <w:color w:val="000000" w:themeColor="text1"/>
        </w:rPr>
      </w:pPr>
    </w:p>
    <w:p w:rsidR="00C155E5" w:rsidRPr="00FF2ABD" w:rsidRDefault="00C155E5" w:rsidP="00C155E5">
      <w:pPr>
        <w:spacing w:line="360" w:lineRule="exact"/>
        <w:rPr>
          <w:color w:val="000000" w:themeColor="text1"/>
        </w:rPr>
      </w:pPr>
    </w:p>
    <w:p w:rsidR="00C155E5" w:rsidRPr="00FF2ABD" w:rsidRDefault="00C155E5" w:rsidP="00C155E5">
      <w:pPr>
        <w:spacing w:line="360" w:lineRule="exact"/>
        <w:rPr>
          <w:color w:val="000000" w:themeColor="text1"/>
        </w:rPr>
      </w:pPr>
    </w:p>
    <w:p w:rsidR="004164F9" w:rsidRDefault="004164F9">
      <w:pPr>
        <w:rPr>
          <w:color w:val="000000" w:themeColor="text1"/>
        </w:rPr>
      </w:pPr>
      <w:r>
        <w:rPr>
          <w:color w:val="000000" w:themeColor="text1"/>
        </w:rPr>
        <w:br w:type="page"/>
      </w:r>
    </w:p>
    <w:p w:rsidR="00C155E5" w:rsidRPr="00FF2ABD" w:rsidRDefault="00C155E5" w:rsidP="00C155E5">
      <w:pPr>
        <w:spacing w:line="360" w:lineRule="exact"/>
        <w:rPr>
          <w:color w:val="000000" w:themeColor="text1"/>
        </w:rPr>
      </w:pPr>
    </w:p>
    <w:p w:rsidR="00C155E5" w:rsidRPr="00FF2ABD" w:rsidRDefault="00C155E5" w:rsidP="00C155E5">
      <w:pPr>
        <w:spacing w:line="360" w:lineRule="exact"/>
        <w:jc w:val="center"/>
        <w:rPr>
          <w:b/>
          <w:color w:val="000000" w:themeColor="text1"/>
          <w:sz w:val="36"/>
          <w:szCs w:val="36"/>
        </w:rPr>
      </w:pPr>
    </w:p>
    <w:p w:rsidR="00C155E5" w:rsidRPr="00FF2ABD" w:rsidRDefault="00C155E5" w:rsidP="00C155E5">
      <w:pPr>
        <w:spacing w:line="360" w:lineRule="exact"/>
        <w:jc w:val="center"/>
        <w:rPr>
          <w:b/>
          <w:color w:val="000000" w:themeColor="text1"/>
          <w:sz w:val="36"/>
          <w:szCs w:val="36"/>
        </w:rPr>
      </w:pPr>
      <w:r w:rsidRPr="00FF2ABD">
        <w:rPr>
          <w:rFonts w:hint="eastAsia"/>
          <w:b/>
          <w:color w:val="000000" w:themeColor="text1"/>
          <w:sz w:val="36"/>
          <w:szCs w:val="36"/>
        </w:rPr>
        <w:t>电气一次设备调度编号标准</w:t>
      </w:r>
    </w:p>
    <w:p w:rsidR="00C155E5" w:rsidRPr="00FF2ABD" w:rsidRDefault="00C155E5" w:rsidP="00C155E5">
      <w:pPr>
        <w:autoSpaceDE w:val="0"/>
        <w:autoSpaceDN w:val="0"/>
        <w:adjustRightInd w:val="0"/>
        <w:spacing w:line="360" w:lineRule="exact"/>
        <w:rPr>
          <w:rFonts w:ascii="宋体" w:hAnsi="宋体" w:cs="Arial"/>
          <w:b/>
          <w:color w:val="000000" w:themeColor="text1"/>
          <w:sz w:val="24"/>
        </w:rPr>
      </w:pPr>
    </w:p>
    <w:p w:rsidR="00C155E5" w:rsidRPr="00FF2ABD" w:rsidRDefault="00C155E5" w:rsidP="004164F9">
      <w:pPr>
        <w:pStyle w:val="a8"/>
        <w:ind w:left="220" w:right="220" w:firstLine="482"/>
      </w:pPr>
      <w:bookmarkStart w:id="2" w:name="_Toc36303613"/>
      <w:r w:rsidRPr="00FF2ABD">
        <w:t>1</w:t>
      </w:r>
      <w:r w:rsidRPr="00FF2ABD">
        <w:rPr>
          <w:rFonts w:hint="eastAsia"/>
        </w:rPr>
        <w:t xml:space="preserve">　范围</w:t>
      </w:r>
      <w:bookmarkEnd w:id="2"/>
      <w:r w:rsidRPr="00FF2ABD">
        <w:t xml:space="preserve"> </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s="Arial"/>
          <w:color w:val="000000" w:themeColor="text1"/>
          <w:sz w:val="24"/>
          <w:szCs w:val="24"/>
        </w:rPr>
      </w:pPr>
      <w:r w:rsidRPr="00FF2ABD">
        <w:rPr>
          <w:rFonts w:asciiTheme="minorEastAsia" w:hAnsiTheme="minorEastAsia" w:hint="eastAsia"/>
          <w:color w:val="000000" w:themeColor="text1"/>
          <w:sz w:val="24"/>
          <w:szCs w:val="24"/>
        </w:rPr>
        <w:t>为加强电力系统调度运行管理，规范电气一次设备的调度编号，特制定本标准。</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s="Arial"/>
          <w:color w:val="000000" w:themeColor="text1"/>
          <w:sz w:val="24"/>
          <w:szCs w:val="24"/>
        </w:rPr>
      </w:pPr>
      <w:r w:rsidRPr="00FF2ABD">
        <w:rPr>
          <w:rFonts w:asciiTheme="minorEastAsia" w:hAnsiTheme="minorEastAsia" w:hint="eastAsia"/>
          <w:color w:val="000000" w:themeColor="text1"/>
          <w:sz w:val="24"/>
          <w:szCs w:val="24"/>
        </w:rPr>
        <w:t>本标准适用于云南保山电力股份有限公司（以下简称“公司”）电网内所有新建、改建或扩建的发电厂、变电站电气一次设备的调度编号。</w:t>
      </w:r>
      <w:r w:rsidR="0080703E" w:rsidRPr="00FF2ABD">
        <w:rPr>
          <w:rFonts w:asciiTheme="minorEastAsia" w:hAnsiTheme="minorEastAsia" w:cs="宋体" w:hint="eastAsia"/>
          <w:color w:val="000000" w:themeColor="text1"/>
          <w:sz w:val="24"/>
          <w:szCs w:val="24"/>
        </w:rPr>
        <w:t>凡加入保山电力系统运行的发、输、变电设备，都应按本标准实行统一编号。</w:t>
      </w:r>
    </w:p>
    <w:p w:rsidR="00C155E5" w:rsidRPr="00FF2ABD" w:rsidRDefault="0080703E" w:rsidP="00FF2ABD">
      <w:pPr>
        <w:autoSpaceDE w:val="0"/>
        <w:autoSpaceDN w:val="0"/>
        <w:adjustRightInd w:val="0"/>
        <w:spacing w:line="360" w:lineRule="auto"/>
        <w:ind w:firstLineChars="200" w:firstLine="480"/>
        <w:rPr>
          <w:rFonts w:asciiTheme="minorEastAsia" w:hAnsiTheme="minorEastAsia" w:cs="Arial"/>
          <w:color w:val="000000" w:themeColor="text1"/>
          <w:sz w:val="24"/>
          <w:szCs w:val="24"/>
        </w:rPr>
      </w:pPr>
      <w:r w:rsidRPr="00FF2ABD">
        <w:rPr>
          <w:rFonts w:asciiTheme="minorEastAsia" w:hAnsiTheme="minorEastAsia" w:hint="eastAsia"/>
          <w:color w:val="000000" w:themeColor="text1"/>
          <w:sz w:val="24"/>
          <w:szCs w:val="24"/>
        </w:rPr>
        <w:t>保山</w:t>
      </w:r>
      <w:r w:rsidR="00C155E5" w:rsidRPr="00FF2ABD">
        <w:rPr>
          <w:rFonts w:asciiTheme="minorEastAsia" w:hAnsiTheme="minorEastAsia" w:hint="eastAsia"/>
          <w:color w:val="000000" w:themeColor="text1"/>
          <w:sz w:val="24"/>
          <w:szCs w:val="24"/>
        </w:rPr>
        <w:t>电网原已投产运行的电气一次设备，调度编号与本标准不一致的，原则上各分公司、</w:t>
      </w:r>
      <w:r w:rsidR="00A45021" w:rsidRPr="00FF2ABD">
        <w:rPr>
          <w:rFonts w:asciiTheme="minorEastAsia" w:hAnsiTheme="minorEastAsia" w:hint="eastAsia"/>
          <w:color w:val="000000" w:themeColor="text1"/>
          <w:sz w:val="24"/>
          <w:szCs w:val="24"/>
        </w:rPr>
        <w:t>各</w:t>
      </w:r>
      <w:r w:rsidR="00C155E5" w:rsidRPr="00FF2ABD">
        <w:rPr>
          <w:rFonts w:asciiTheme="minorEastAsia" w:hAnsiTheme="minorEastAsia" w:hint="eastAsia"/>
          <w:color w:val="000000" w:themeColor="text1"/>
          <w:sz w:val="24"/>
          <w:szCs w:val="24"/>
        </w:rPr>
        <w:t>发电单位、</w:t>
      </w:r>
      <w:r w:rsidR="00A45021" w:rsidRPr="00FF2ABD">
        <w:rPr>
          <w:rFonts w:asciiTheme="minorEastAsia" w:hAnsiTheme="minorEastAsia" w:hint="eastAsia"/>
          <w:color w:val="000000" w:themeColor="text1"/>
          <w:sz w:val="24"/>
          <w:szCs w:val="24"/>
        </w:rPr>
        <w:t>各</w:t>
      </w:r>
      <w:r w:rsidR="00C155E5" w:rsidRPr="00FF2ABD">
        <w:rPr>
          <w:rFonts w:asciiTheme="minorEastAsia" w:hAnsiTheme="minorEastAsia" w:hint="eastAsia"/>
          <w:color w:val="000000" w:themeColor="text1"/>
          <w:sz w:val="24"/>
          <w:szCs w:val="24"/>
        </w:rPr>
        <w:t>并网</w:t>
      </w:r>
      <w:r w:rsidR="00A45021" w:rsidRPr="00FF2ABD">
        <w:rPr>
          <w:rFonts w:asciiTheme="minorEastAsia" w:hAnsiTheme="minorEastAsia" w:hint="eastAsia"/>
          <w:color w:val="000000" w:themeColor="text1"/>
          <w:sz w:val="24"/>
          <w:szCs w:val="24"/>
        </w:rPr>
        <w:t>用电</w:t>
      </w:r>
      <w:r w:rsidR="00C155E5" w:rsidRPr="00FF2ABD">
        <w:rPr>
          <w:rFonts w:asciiTheme="minorEastAsia" w:hAnsiTheme="minorEastAsia" w:hint="eastAsia"/>
          <w:color w:val="000000" w:themeColor="text1"/>
          <w:sz w:val="24"/>
          <w:szCs w:val="24"/>
        </w:rPr>
        <w:t>单位应列入计划逐步进行整改。</w:t>
      </w:r>
    </w:p>
    <w:p w:rsidR="00C155E5" w:rsidRPr="00FF2ABD" w:rsidRDefault="00C155E5" w:rsidP="004164F9">
      <w:pPr>
        <w:pStyle w:val="a8"/>
        <w:ind w:left="220" w:right="220" w:firstLine="482"/>
        <w:rPr>
          <w:rFonts w:cs="Arial"/>
        </w:rPr>
      </w:pPr>
      <w:bookmarkStart w:id="3" w:name="_Toc36303614"/>
      <w:r w:rsidRPr="00FF2ABD">
        <w:rPr>
          <w:rFonts w:cs="Arial"/>
        </w:rPr>
        <w:t xml:space="preserve">2  </w:t>
      </w:r>
      <w:r w:rsidRPr="00FF2ABD">
        <w:rPr>
          <w:rFonts w:hint="eastAsia"/>
        </w:rPr>
        <w:t>规范性引用文件</w:t>
      </w:r>
      <w:bookmarkEnd w:id="3"/>
      <w:r w:rsidRPr="00FF2ABD">
        <w:rPr>
          <w:rFonts w:cs="Arial"/>
        </w:rPr>
        <w:t xml:space="preserve"> </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s="Arial"/>
          <w:color w:val="000000" w:themeColor="text1"/>
          <w:sz w:val="24"/>
          <w:szCs w:val="24"/>
        </w:rPr>
      </w:pPr>
      <w:r w:rsidRPr="00FF2ABD">
        <w:rPr>
          <w:rFonts w:asciiTheme="minorEastAsia" w:hAnsiTheme="minorEastAsia" w:hint="eastAsia"/>
          <w:color w:val="000000" w:themeColor="text1"/>
          <w:sz w:val="24"/>
          <w:szCs w:val="24"/>
        </w:rPr>
        <w:t>下列文件中的条款通过本标准的引用而成为本标准的条款。凡是注日期的引用文件，其随后所有的修改单（不包括勘误的内容）或修订版均不适用于本标准，凡是不注日期的引用文件，其最新版本适用于本标准。</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s="Arial"/>
          <w:color w:val="000000" w:themeColor="text1"/>
          <w:sz w:val="24"/>
          <w:szCs w:val="24"/>
        </w:rPr>
      </w:pPr>
      <w:r w:rsidRPr="00FF2ABD">
        <w:rPr>
          <w:rFonts w:asciiTheme="minorEastAsia" w:hAnsiTheme="minorEastAsia" w:cs="Arial"/>
          <w:color w:val="000000" w:themeColor="text1"/>
          <w:sz w:val="24"/>
          <w:szCs w:val="24"/>
        </w:rPr>
        <w:t>2.1</w:t>
      </w:r>
      <w:r w:rsidRPr="00FF2ABD">
        <w:rPr>
          <w:rFonts w:asciiTheme="minorEastAsia" w:hAnsiTheme="minorEastAsia" w:cs="Arial" w:hint="eastAsia"/>
          <w:color w:val="000000" w:themeColor="text1"/>
          <w:sz w:val="24"/>
          <w:szCs w:val="24"/>
        </w:rPr>
        <w:t xml:space="preserve">　</w:t>
      </w:r>
      <w:r w:rsidRPr="00FF2ABD">
        <w:rPr>
          <w:rFonts w:asciiTheme="minorEastAsia" w:hAnsiTheme="minorEastAsia" w:hint="eastAsia"/>
          <w:color w:val="000000" w:themeColor="text1"/>
          <w:sz w:val="24"/>
          <w:szCs w:val="24"/>
        </w:rPr>
        <w:t>电力系统部分设备统一编号准则</w:t>
      </w:r>
      <w:r w:rsidRPr="00FF2ABD">
        <w:rPr>
          <w:rFonts w:asciiTheme="minorEastAsia" w:hAnsiTheme="minorEastAsia" w:cs="Arial"/>
          <w:color w:val="000000" w:themeColor="text1"/>
          <w:sz w:val="24"/>
          <w:szCs w:val="24"/>
        </w:rPr>
        <w:t>(SD240-87)</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s="Arial"/>
          <w:color w:val="000000" w:themeColor="text1"/>
          <w:sz w:val="24"/>
          <w:szCs w:val="24"/>
        </w:rPr>
      </w:pPr>
      <w:r w:rsidRPr="00FF2ABD">
        <w:rPr>
          <w:rFonts w:asciiTheme="minorEastAsia" w:hAnsiTheme="minorEastAsia" w:cs="Arial"/>
          <w:color w:val="000000" w:themeColor="text1"/>
          <w:sz w:val="24"/>
          <w:szCs w:val="24"/>
        </w:rPr>
        <w:t>2.2</w:t>
      </w:r>
      <w:r w:rsidRPr="00FF2ABD">
        <w:rPr>
          <w:rFonts w:asciiTheme="minorEastAsia" w:hAnsiTheme="minorEastAsia" w:cs="Arial" w:hint="eastAsia"/>
          <w:color w:val="000000" w:themeColor="text1"/>
          <w:sz w:val="24"/>
          <w:szCs w:val="24"/>
        </w:rPr>
        <w:t xml:space="preserve">　</w:t>
      </w:r>
      <w:r w:rsidR="0066633F" w:rsidRPr="00FF2ABD">
        <w:rPr>
          <w:rFonts w:asciiTheme="minorEastAsia" w:hAnsiTheme="minorEastAsia" w:hint="eastAsia"/>
          <w:color w:val="000000" w:themeColor="text1"/>
          <w:sz w:val="24"/>
          <w:szCs w:val="24"/>
        </w:rPr>
        <w:t>云南电网电气一次设备调度编号原则</w:t>
      </w:r>
    </w:p>
    <w:p w:rsidR="00C155E5" w:rsidRPr="00FF2ABD" w:rsidRDefault="00C155E5" w:rsidP="004164F9">
      <w:pPr>
        <w:pStyle w:val="a8"/>
        <w:ind w:left="220" w:right="220" w:firstLine="482"/>
        <w:rPr>
          <w:rFonts w:cs="Arial"/>
        </w:rPr>
      </w:pPr>
      <w:bookmarkStart w:id="4" w:name="_Toc36303615"/>
      <w:r w:rsidRPr="00FF2ABD">
        <w:rPr>
          <w:rFonts w:cs="Arial"/>
        </w:rPr>
        <w:t>3</w:t>
      </w:r>
      <w:r w:rsidRPr="00FF2ABD">
        <w:rPr>
          <w:rFonts w:cs="Arial" w:hint="eastAsia"/>
        </w:rPr>
        <w:t xml:space="preserve">　</w:t>
      </w:r>
      <w:r w:rsidRPr="00FF2ABD">
        <w:rPr>
          <w:rFonts w:hint="eastAsia"/>
        </w:rPr>
        <w:t>术语和定义</w:t>
      </w:r>
      <w:bookmarkEnd w:id="4"/>
    </w:p>
    <w:p w:rsidR="00C155E5" w:rsidRPr="00FF2ABD" w:rsidRDefault="00C155E5" w:rsidP="00FF2ABD">
      <w:pPr>
        <w:autoSpaceDE w:val="0"/>
        <w:autoSpaceDN w:val="0"/>
        <w:adjustRightInd w:val="0"/>
        <w:spacing w:line="360" w:lineRule="auto"/>
        <w:ind w:firstLineChars="200" w:firstLine="480"/>
        <w:rPr>
          <w:rFonts w:asciiTheme="minorEastAsia" w:hAnsiTheme="minorEastAsia" w:cs="Arial"/>
          <w:color w:val="000000" w:themeColor="text1"/>
          <w:sz w:val="24"/>
          <w:szCs w:val="24"/>
        </w:rPr>
      </w:pPr>
      <w:r w:rsidRPr="00FF2ABD">
        <w:rPr>
          <w:rFonts w:asciiTheme="minorEastAsia" w:hAnsiTheme="minorEastAsia" w:hint="eastAsia"/>
          <w:color w:val="000000" w:themeColor="text1"/>
          <w:sz w:val="24"/>
          <w:szCs w:val="24"/>
        </w:rPr>
        <w:t>无</w:t>
      </w:r>
    </w:p>
    <w:p w:rsidR="00C155E5" w:rsidRPr="00FF2ABD" w:rsidRDefault="00C155E5" w:rsidP="004164F9">
      <w:pPr>
        <w:pStyle w:val="a8"/>
        <w:ind w:left="220" w:right="220" w:firstLine="482"/>
      </w:pPr>
      <w:bookmarkStart w:id="5" w:name="_Toc36303616"/>
      <w:r w:rsidRPr="00FF2ABD">
        <w:t>4</w:t>
      </w:r>
      <w:r w:rsidRPr="00FF2ABD">
        <w:rPr>
          <w:rFonts w:hint="eastAsia"/>
        </w:rPr>
        <w:t xml:space="preserve">　职责</w:t>
      </w:r>
      <w:bookmarkEnd w:id="5"/>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cs="Arial"/>
          <w:color w:val="000000" w:themeColor="text1"/>
          <w:sz w:val="24"/>
          <w:szCs w:val="24"/>
        </w:rPr>
        <w:t>4.1</w:t>
      </w:r>
      <w:r w:rsidRPr="00FF2ABD">
        <w:rPr>
          <w:rFonts w:asciiTheme="minorEastAsia" w:hAnsiTheme="minorEastAsia" w:cs="Arial" w:hint="eastAsia"/>
          <w:color w:val="000000" w:themeColor="text1"/>
          <w:sz w:val="24"/>
          <w:szCs w:val="24"/>
        </w:rPr>
        <w:t xml:space="preserve">　</w:t>
      </w:r>
      <w:r w:rsidRPr="00FF2ABD">
        <w:rPr>
          <w:rFonts w:asciiTheme="minorEastAsia" w:hAnsiTheme="minorEastAsia" w:hint="eastAsia"/>
          <w:color w:val="000000" w:themeColor="text1"/>
          <w:sz w:val="24"/>
          <w:szCs w:val="24"/>
        </w:rPr>
        <w:t>公司调度中心负责本标准的归口管理及组织协调。</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cs="Arial"/>
          <w:color w:val="000000" w:themeColor="text1"/>
          <w:sz w:val="24"/>
          <w:szCs w:val="24"/>
        </w:rPr>
        <w:t>4.2</w:t>
      </w:r>
      <w:r w:rsidRPr="00FF2ABD">
        <w:rPr>
          <w:rFonts w:asciiTheme="minorEastAsia" w:hAnsiTheme="minorEastAsia" w:cs="Arial" w:hint="eastAsia"/>
          <w:color w:val="000000" w:themeColor="text1"/>
          <w:sz w:val="24"/>
          <w:szCs w:val="24"/>
        </w:rPr>
        <w:t xml:space="preserve">　</w:t>
      </w:r>
      <w:r w:rsidRPr="00FF2ABD">
        <w:rPr>
          <w:rFonts w:asciiTheme="minorEastAsia" w:hAnsiTheme="minorEastAsia" w:hint="eastAsia"/>
          <w:color w:val="000000" w:themeColor="text1"/>
          <w:sz w:val="24"/>
          <w:szCs w:val="24"/>
        </w:rPr>
        <w:t>各级调度机构按本标准负责对各自调度管辖范围内的电气一次设备进行调度编号。</w:t>
      </w:r>
    </w:p>
    <w:p w:rsidR="00C155E5" w:rsidRPr="004164F9" w:rsidRDefault="00C155E5" w:rsidP="004164F9">
      <w:pPr>
        <w:pStyle w:val="a8"/>
        <w:ind w:left="220" w:right="220" w:firstLine="482"/>
      </w:pPr>
      <w:bookmarkStart w:id="6" w:name="_Toc36303617"/>
      <w:r w:rsidRPr="004164F9">
        <w:t>5</w:t>
      </w:r>
      <w:r w:rsidRPr="004164F9">
        <w:rPr>
          <w:rFonts w:hint="eastAsia"/>
        </w:rPr>
        <w:t xml:space="preserve">　内容和方法</w:t>
      </w:r>
      <w:bookmarkEnd w:id="6"/>
    </w:p>
    <w:p w:rsidR="00C155E5" w:rsidRPr="00FF2ABD" w:rsidRDefault="00C155E5" w:rsidP="004164F9">
      <w:pPr>
        <w:pStyle w:val="a9"/>
        <w:ind w:firstLine="480"/>
        <w:rPr>
          <w:rFonts w:asciiTheme="minorEastAsia" w:hAnsiTheme="minorEastAsia" w:cs="Arial"/>
          <w:color w:val="000000" w:themeColor="text1"/>
          <w:szCs w:val="24"/>
        </w:rPr>
      </w:pPr>
      <w:bookmarkStart w:id="7" w:name="_Toc36303618"/>
      <w:r w:rsidRPr="004164F9">
        <w:rPr>
          <w:rStyle w:val="Char3"/>
        </w:rPr>
        <w:t>5.1</w:t>
      </w:r>
      <w:r w:rsidRPr="004164F9">
        <w:rPr>
          <w:rStyle w:val="Char3"/>
          <w:rFonts w:hint="eastAsia"/>
        </w:rPr>
        <w:t xml:space="preserve">　电力系统设备电压等级与代表数码对照按下表执行</w:t>
      </w:r>
      <w:r w:rsidRPr="00FF2ABD">
        <w:rPr>
          <w:rFonts w:asciiTheme="minorEastAsia" w:hAnsiTheme="minorEastAsia" w:hint="eastAsia"/>
          <w:color w:val="000000" w:themeColor="text1"/>
          <w:szCs w:val="24"/>
        </w:rPr>
        <w:t>：</w:t>
      </w:r>
      <w:bookmarkEnd w:id="7"/>
    </w:p>
    <w:tbl>
      <w:tblPr>
        <w:tblStyle w:val="a5"/>
        <w:tblW w:w="0" w:type="auto"/>
        <w:tblLook w:val="01E0" w:firstRow="1" w:lastRow="1" w:firstColumn="1" w:lastColumn="1" w:noHBand="0" w:noVBand="0"/>
      </w:tblPr>
      <w:tblGrid>
        <w:gridCol w:w="4261"/>
        <w:gridCol w:w="4261"/>
      </w:tblGrid>
      <w:tr w:rsidR="00FF2ABD" w:rsidRPr="00FF2ABD" w:rsidTr="00CC7513">
        <w:tc>
          <w:tcPr>
            <w:tcW w:w="4261" w:type="dxa"/>
          </w:tcPr>
          <w:p w:rsidR="00C155E5" w:rsidRPr="00FF2ABD" w:rsidRDefault="00C155E5" w:rsidP="00FF2ABD">
            <w:pPr>
              <w:spacing w:line="360" w:lineRule="auto"/>
              <w:ind w:firstLineChars="200" w:firstLine="480"/>
              <w:jc w:val="center"/>
              <w:rPr>
                <w:rFonts w:asciiTheme="minorEastAsia" w:eastAsiaTheme="minorEastAsia" w:hAnsiTheme="minorEastAsia"/>
                <w:color w:val="000000" w:themeColor="text1"/>
                <w:sz w:val="24"/>
                <w:szCs w:val="24"/>
              </w:rPr>
            </w:pPr>
            <w:r w:rsidRPr="00FF2ABD">
              <w:rPr>
                <w:rFonts w:asciiTheme="minorEastAsia" w:eastAsiaTheme="minorEastAsia" w:hAnsiTheme="minorEastAsia" w:hint="eastAsia"/>
                <w:color w:val="000000" w:themeColor="text1"/>
                <w:sz w:val="24"/>
                <w:szCs w:val="24"/>
              </w:rPr>
              <w:t>电压等级</w:t>
            </w:r>
          </w:p>
        </w:tc>
        <w:tc>
          <w:tcPr>
            <w:tcW w:w="4261" w:type="dxa"/>
          </w:tcPr>
          <w:p w:rsidR="00C155E5" w:rsidRPr="00FF2ABD" w:rsidRDefault="00C155E5" w:rsidP="00FF2ABD">
            <w:pPr>
              <w:spacing w:line="360" w:lineRule="auto"/>
              <w:ind w:firstLineChars="200" w:firstLine="480"/>
              <w:jc w:val="center"/>
              <w:rPr>
                <w:rFonts w:asciiTheme="minorEastAsia" w:eastAsiaTheme="minorEastAsia" w:hAnsiTheme="minorEastAsia"/>
                <w:color w:val="000000" w:themeColor="text1"/>
                <w:sz w:val="24"/>
                <w:szCs w:val="24"/>
              </w:rPr>
            </w:pPr>
            <w:r w:rsidRPr="00FF2ABD">
              <w:rPr>
                <w:rFonts w:asciiTheme="minorEastAsia" w:eastAsiaTheme="minorEastAsia" w:hAnsiTheme="minorEastAsia" w:hint="eastAsia"/>
                <w:color w:val="000000" w:themeColor="text1"/>
                <w:sz w:val="24"/>
                <w:szCs w:val="24"/>
              </w:rPr>
              <w:t>代表数码</w:t>
            </w:r>
          </w:p>
        </w:tc>
      </w:tr>
      <w:tr w:rsidR="00FF2ABD" w:rsidRPr="00FF2ABD" w:rsidTr="00CC7513">
        <w:tc>
          <w:tcPr>
            <w:tcW w:w="4261" w:type="dxa"/>
          </w:tcPr>
          <w:p w:rsidR="00C155E5" w:rsidRPr="00FF2ABD" w:rsidRDefault="00C155E5" w:rsidP="00FF2ABD">
            <w:pPr>
              <w:spacing w:line="360" w:lineRule="auto"/>
              <w:ind w:firstLineChars="200" w:firstLine="480"/>
              <w:jc w:val="center"/>
              <w:rPr>
                <w:rFonts w:asciiTheme="minorEastAsia" w:eastAsiaTheme="minorEastAsia" w:hAnsiTheme="minorEastAsia"/>
                <w:color w:val="000000" w:themeColor="text1"/>
                <w:sz w:val="24"/>
                <w:szCs w:val="24"/>
              </w:rPr>
            </w:pPr>
            <w:r w:rsidRPr="00FF2ABD">
              <w:rPr>
                <w:rFonts w:asciiTheme="minorEastAsia" w:eastAsiaTheme="minorEastAsia" w:hAnsiTheme="minorEastAsia" w:hint="eastAsia"/>
                <w:color w:val="000000" w:themeColor="text1"/>
                <w:sz w:val="24"/>
                <w:szCs w:val="24"/>
              </w:rPr>
              <w:t>380</w:t>
            </w:r>
          </w:p>
        </w:tc>
        <w:tc>
          <w:tcPr>
            <w:tcW w:w="4261" w:type="dxa"/>
          </w:tcPr>
          <w:p w:rsidR="00C155E5" w:rsidRPr="00FF2ABD" w:rsidRDefault="00C155E5" w:rsidP="00FF2ABD">
            <w:pPr>
              <w:spacing w:line="360" w:lineRule="auto"/>
              <w:ind w:firstLineChars="200" w:firstLine="480"/>
              <w:jc w:val="center"/>
              <w:rPr>
                <w:rFonts w:asciiTheme="minorEastAsia" w:eastAsiaTheme="minorEastAsia" w:hAnsiTheme="minorEastAsia"/>
                <w:color w:val="000000" w:themeColor="text1"/>
                <w:sz w:val="24"/>
                <w:szCs w:val="24"/>
              </w:rPr>
            </w:pPr>
            <w:r w:rsidRPr="00FF2ABD">
              <w:rPr>
                <w:rFonts w:asciiTheme="minorEastAsia" w:eastAsiaTheme="minorEastAsia" w:hAnsiTheme="minorEastAsia" w:hint="eastAsia"/>
                <w:color w:val="000000" w:themeColor="text1"/>
                <w:sz w:val="24"/>
                <w:szCs w:val="24"/>
              </w:rPr>
              <w:t>4</w:t>
            </w:r>
          </w:p>
        </w:tc>
      </w:tr>
      <w:tr w:rsidR="00FF2ABD" w:rsidRPr="00FF2ABD" w:rsidTr="00CC7513">
        <w:tc>
          <w:tcPr>
            <w:tcW w:w="4261" w:type="dxa"/>
          </w:tcPr>
          <w:p w:rsidR="00C155E5" w:rsidRPr="00FF2ABD" w:rsidRDefault="00C155E5" w:rsidP="00FF2ABD">
            <w:pPr>
              <w:spacing w:line="360" w:lineRule="auto"/>
              <w:ind w:firstLineChars="200" w:firstLine="480"/>
              <w:jc w:val="center"/>
              <w:rPr>
                <w:rFonts w:asciiTheme="minorEastAsia" w:eastAsiaTheme="minorEastAsia" w:hAnsiTheme="minorEastAsia"/>
                <w:color w:val="000000" w:themeColor="text1"/>
                <w:sz w:val="24"/>
                <w:szCs w:val="24"/>
              </w:rPr>
            </w:pPr>
            <w:r w:rsidRPr="00FF2ABD">
              <w:rPr>
                <w:rFonts w:asciiTheme="minorEastAsia" w:eastAsiaTheme="minorEastAsia" w:hAnsiTheme="minorEastAsia" w:hint="eastAsia"/>
                <w:color w:val="000000" w:themeColor="text1"/>
                <w:sz w:val="24"/>
                <w:szCs w:val="24"/>
              </w:rPr>
              <w:t>6kV</w:t>
            </w:r>
          </w:p>
        </w:tc>
        <w:tc>
          <w:tcPr>
            <w:tcW w:w="4261" w:type="dxa"/>
          </w:tcPr>
          <w:p w:rsidR="00C155E5" w:rsidRPr="00FF2ABD" w:rsidRDefault="00C155E5" w:rsidP="00FF2ABD">
            <w:pPr>
              <w:spacing w:line="360" w:lineRule="auto"/>
              <w:ind w:firstLineChars="200" w:firstLine="480"/>
              <w:jc w:val="center"/>
              <w:rPr>
                <w:rFonts w:asciiTheme="minorEastAsia" w:eastAsiaTheme="minorEastAsia" w:hAnsiTheme="minorEastAsia"/>
                <w:color w:val="000000" w:themeColor="text1"/>
                <w:sz w:val="24"/>
                <w:szCs w:val="24"/>
              </w:rPr>
            </w:pPr>
            <w:r w:rsidRPr="00FF2ABD">
              <w:rPr>
                <w:rFonts w:asciiTheme="minorEastAsia" w:eastAsiaTheme="minorEastAsia" w:hAnsiTheme="minorEastAsia" w:hint="eastAsia"/>
                <w:color w:val="000000" w:themeColor="text1"/>
                <w:sz w:val="24"/>
                <w:szCs w:val="24"/>
              </w:rPr>
              <w:t>6</w:t>
            </w:r>
          </w:p>
        </w:tc>
      </w:tr>
      <w:tr w:rsidR="00FF2ABD" w:rsidRPr="00FF2ABD" w:rsidTr="00CC7513">
        <w:tc>
          <w:tcPr>
            <w:tcW w:w="4261" w:type="dxa"/>
          </w:tcPr>
          <w:p w:rsidR="00C155E5" w:rsidRPr="00FF2ABD" w:rsidRDefault="00C155E5" w:rsidP="00FF2ABD">
            <w:pPr>
              <w:spacing w:line="360" w:lineRule="auto"/>
              <w:ind w:firstLineChars="200" w:firstLine="480"/>
              <w:jc w:val="center"/>
              <w:rPr>
                <w:rFonts w:asciiTheme="minorEastAsia" w:eastAsiaTheme="minorEastAsia" w:hAnsiTheme="minorEastAsia"/>
                <w:color w:val="000000" w:themeColor="text1"/>
                <w:sz w:val="24"/>
                <w:szCs w:val="24"/>
              </w:rPr>
            </w:pPr>
            <w:r w:rsidRPr="00FF2ABD">
              <w:rPr>
                <w:rFonts w:asciiTheme="minorEastAsia" w:eastAsiaTheme="minorEastAsia" w:hAnsiTheme="minorEastAsia" w:hint="eastAsia"/>
                <w:color w:val="000000" w:themeColor="text1"/>
                <w:sz w:val="24"/>
                <w:szCs w:val="24"/>
              </w:rPr>
              <w:t>10 kV</w:t>
            </w:r>
          </w:p>
        </w:tc>
        <w:tc>
          <w:tcPr>
            <w:tcW w:w="4261" w:type="dxa"/>
          </w:tcPr>
          <w:p w:rsidR="00C155E5" w:rsidRPr="00FF2ABD" w:rsidRDefault="00C155E5" w:rsidP="00FF2ABD">
            <w:pPr>
              <w:spacing w:line="360" w:lineRule="auto"/>
              <w:ind w:firstLineChars="200" w:firstLine="480"/>
              <w:jc w:val="center"/>
              <w:rPr>
                <w:rFonts w:asciiTheme="minorEastAsia" w:eastAsiaTheme="minorEastAsia" w:hAnsiTheme="minorEastAsia"/>
                <w:color w:val="000000" w:themeColor="text1"/>
                <w:sz w:val="24"/>
                <w:szCs w:val="24"/>
              </w:rPr>
            </w:pPr>
            <w:r w:rsidRPr="00FF2ABD">
              <w:rPr>
                <w:rFonts w:asciiTheme="minorEastAsia" w:eastAsiaTheme="minorEastAsia" w:hAnsiTheme="minorEastAsia" w:hint="eastAsia"/>
                <w:color w:val="000000" w:themeColor="text1"/>
                <w:sz w:val="24"/>
                <w:szCs w:val="24"/>
              </w:rPr>
              <w:t>0</w:t>
            </w:r>
          </w:p>
        </w:tc>
      </w:tr>
      <w:tr w:rsidR="00FF2ABD" w:rsidRPr="00FF2ABD" w:rsidTr="00CC7513">
        <w:tc>
          <w:tcPr>
            <w:tcW w:w="4261" w:type="dxa"/>
          </w:tcPr>
          <w:p w:rsidR="00C155E5" w:rsidRPr="00FF2ABD" w:rsidRDefault="00C155E5" w:rsidP="00FF2ABD">
            <w:pPr>
              <w:spacing w:line="360" w:lineRule="auto"/>
              <w:ind w:firstLineChars="200" w:firstLine="480"/>
              <w:jc w:val="center"/>
              <w:rPr>
                <w:rFonts w:asciiTheme="minorEastAsia" w:eastAsiaTheme="minorEastAsia" w:hAnsiTheme="minorEastAsia"/>
                <w:color w:val="000000" w:themeColor="text1"/>
                <w:sz w:val="24"/>
                <w:szCs w:val="24"/>
              </w:rPr>
            </w:pPr>
            <w:r w:rsidRPr="00FF2ABD">
              <w:rPr>
                <w:rFonts w:asciiTheme="minorEastAsia" w:eastAsiaTheme="minorEastAsia" w:hAnsiTheme="minorEastAsia" w:hint="eastAsia"/>
                <w:color w:val="000000" w:themeColor="text1"/>
                <w:sz w:val="24"/>
                <w:szCs w:val="24"/>
              </w:rPr>
              <w:lastRenderedPageBreak/>
              <w:t>35 kV</w:t>
            </w:r>
          </w:p>
        </w:tc>
        <w:tc>
          <w:tcPr>
            <w:tcW w:w="4261" w:type="dxa"/>
          </w:tcPr>
          <w:p w:rsidR="00C155E5" w:rsidRPr="00FF2ABD" w:rsidRDefault="00C155E5" w:rsidP="00FF2ABD">
            <w:pPr>
              <w:spacing w:line="360" w:lineRule="auto"/>
              <w:ind w:firstLineChars="200" w:firstLine="480"/>
              <w:jc w:val="center"/>
              <w:rPr>
                <w:rFonts w:asciiTheme="minorEastAsia" w:eastAsiaTheme="minorEastAsia" w:hAnsiTheme="minorEastAsia"/>
                <w:color w:val="000000" w:themeColor="text1"/>
                <w:sz w:val="24"/>
                <w:szCs w:val="24"/>
              </w:rPr>
            </w:pPr>
            <w:r w:rsidRPr="00FF2ABD">
              <w:rPr>
                <w:rFonts w:asciiTheme="minorEastAsia" w:eastAsiaTheme="minorEastAsia" w:hAnsiTheme="minorEastAsia" w:hint="eastAsia"/>
                <w:color w:val="000000" w:themeColor="text1"/>
                <w:sz w:val="24"/>
                <w:szCs w:val="24"/>
              </w:rPr>
              <w:t>3</w:t>
            </w:r>
          </w:p>
        </w:tc>
      </w:tr>
      <w:tr w:rsidR="00FF2ABD" w:rsidRPr="00FF2ABD" w:rsidTr="00CC7513">
        <w:tc>
          <w:tcPr>
            <w:tcW w:w="4261" w:type="dxa"/>
          </w:tcPr>
          <w:p w:rsidR="00C155E5" w:rsidRPr="00FF2ABD" w:rsidRDefault="00C155E5" w:rsidP="00FF2ABD">
            <w:pPr>
              <w:spacing w:line="360" w:lineRule="auto"/>
              <w:ind w:firstLineChars="200" w:firstLine="480"/>
              <w:jc w:val="center"/>
              <w:rPr>
                <w:rFonts w:asciiTheme="minorEastAsia" w:eastAsiaTheme="minorEastAsia" w:hAnsiTheme="minorEastAsia"/>
                <w:color w:val="000000" w:themeColor="text1"/>
                <w:sz w:val="24"/>
                <w:szCs w:val="24"/>
              </w:rPr>
            </w:pPr>
            <w:r w:rsidRPr="00FF2ABD">
              <w:rPr>
                <w:rFonts w:asciiTheme="minorEastAsia" w:eastAsiaTheme="minorEastAsia" w:hAnsiTheme="minorEastAsia" w:hint="eastAsia"/>
                <w:color w:val="000000" w:themeColor="text1"/>
                <w:sz w:val="24"/>
                <w:szCs w:val="24"/>
              </w:rPr>
              <w:t>110 kV</w:t>
            </w:r>
          </w:p>
        </w:tc>
        <w:tc>
          <w:tcPr>
            <w:tcW w:w="4261" w:type="dxa"/>
          </w:tcPr>
          <w:p w:rsidR="00C155E5" w:rsidRPr="00FF2ABD" w:rsidRDefault="00C155E5" w:rsidP="00FF2ABD">
            <w:pPr>
              <w:spacing w:line="360" w:lineRule="auto"/>
              <w:ind w:firstLineChars="200" w:firstLine="480"/>
              <w:jc w:val="center"/>
              <w:rPr>
                <w:rFonts w:asciiTheme="minorEastAsia" w:eastAsiaTheme="minorEastAsia" w:hAnsiTheme="minorEastAsia"/>
                <w:color w:val="000000" w:themeColor="text1"/>
                <w:sz w:val="24"/>
                <w:szCs w:val="24"/>
              </w:rPr>
            </w:pPr>
            <w:r w:rsidRPr="00FF2ABD">
              <w:rPr>
                <w:rFonts w:asciiTheme="minorEastAsia" w:eastAsiaTheme="minorEastAsia" w:hAnsiTheme="minorEastAsia" w:hint="eastAsia"/>
                <w:color w:val="000000" w:themeColor="text1"/>
                <w:sz w:val="24"/>
                <w:szCs w:val="24"/>
              </w:rPr>
              <w:t>1</w:t>
            </w:r>
          </w:p>
        </w:tc>
      </w:tr>
      <w:tr w:rsidR="00FF2ABD" w:rsidRPr="00FF2ABD" w:rsidTr="00CC7513">
        <w:tc>
          <w:tcPr>
            <w:tcW w:w="4261" w:type="dxa"/>
          </w:tcPr>
          <w:p w:rsidR="00C155E5" w:rsidRPr="00FF2ABD" w:rsidRDefault="00C155E5" w:rsidP="00FF2ABD">
            <w:pPr>
              <w:spacing w:line="360" w:lineRule="auto"/>
              <w:ind w:firstLineChars="200" w:firstLine="480"/>
              <w:jc w:val="center"/>
              <w:rPr>
                <w:rFonts w:asciiTheme="minorEastAsia" w:eastAsiaTheme="minorEastAsia" w:hAnsiTheme="minorEastAsia"/>
                <w:color w:val="000000" w:themeColor="text1"/>
                <w:sz w:val="24"/>
                <w:szCs w:val="24"/>
              </w:rPr>
            </w:pPr>
            <w:r w:rsidRPr="00FF2ABD">
              <w:rPr>
                <w:rFonts w:asciiTheme="minorEastAsia" w:eastAsiaTheme="minorEastAsia" w:hAnsiTheme="minorEastAsia" w:hint="eastAsia"/>
                <w:color w:val="000000" w:themeColor="text1"/>
                <w:sz w:val="24"/>
                <w:szCs w:val="24"/>
              </w:rPr>
              <w:t>220 kV</w:t>
            </w:r>
          </w:p>
        </w:tc>
        <w:tc>
          <w:tcPr>
            <w:tcW w:w="4261" w:type="dxa"/>
          </w:tcPr>
          <w:p w:rsidR="00C155E5" w:rsidRPr="00FF2ABD" w:rsidRDefault="00C155E5" w:rsidP="00FF2ABD">
            <w:pPr>
              <w:spacing w:line="360" w:lineRule="auto"/>
              <w:ind w:firstLineChars="200" w:firstLine="480"/>
              <w:jc w:val="center"/>
              <w:rPr>
                <w:rFonts w:asciiTheme="minorEastAsia" w:eastAsiaTheme="minorEastAsia" w:hAnsiTheme="minorEastAsia"/>
                <w:color w:val="000000" w:themeColor="text1"/>
                <w:sz w:val="24"/>
                <w:szCs w:val="24"/>
              </w:rPr>
            </w:pPr>
            <w:r w:rsidRPr="00FF2ABD">
              <w:rPr>
                <w:rFonts w:asciiTheme="minorEastAsia" w:eastAsiaTheme="minorEastAsia" w:hAnsiTheme="minorEastAsia" w:hint="eastAsia"/>
                <w:color w:val="000000" w:themeColor="text1"/>
                <w:sz w:val="24"/>
                <w:szCs w:val="24"/>
              </w:rPr>
              <w:t>2</w:t>
            </w:r>
          </w:p>
        </w:tc>
      </w:tr>
      <w:tr w:rsidR="00FF2ABD" w:rsidRPr="00FF2ABD" w:rsidTr="00CC7513">
        <w:tc>
          <w:tcPr>
            <w:tcW w:w="4261" w:type="dxa"/>
          </w:tcPr>
          <w:p w:rsidR="00C155E5" w:rsidRPr="00FF2ABD" w:rsidRDefault="00C155E5" w:rsidP="00FF2ABD">
            <w:pPr>
              <w:spacing w:line="360" w:lineRule="auto"/>
              <w:ind w:firstLineChars="200" w:firstLine="480"/>
              <w:jc w:val="center"/>
              <w:rPr>
                <w:rFonts w:asciiTheme="minorEastAsia" w:eastAsiaTheme="minorEastAsia" w:hAnsiTheme="minorEastAsia"/>
                <w:color w:val="000000" w:themeColor="text1"/>
                <w:sz w:val="24"/>
                <w:szCs w:val="24"/>
              </w:rPr>
            </w:pPr>
            <w:r w:rsidRPr="00FF2ABD">
              <w:rPr>
                <w:rFonts w:asciiTheme="minorEastAsia" w:eastAsiaTheme="minorEastAsia" w:hAnsiTheme="minorEastAsia" w:hint="eastAsia"/>
                <w:color w:val="000000" w:themeColor="text1"/>
                <w:sz w:val="24"/>
                <w:szCs w:val="24"/>
              </w:rPr>
              <w:t>500 kV</w:t>
            </w:r>
          </w:p>
        </w:tc>
        <w:tc>
          <w:tcPr>
            <w:tcW w:w="4261" w:type="dxa"/>
          </w:tcPr>
          <w:p w:rsidR="00C155E5" w:rsidRPr="00FF2ABD" w:rsidRDefault="00C155E5" w:rsidP="00FF2ABD">
            <w:pPr>
              <w:spacing w:line="360" w:lineRule="auto"/>
              <w:ind w:firstLineChars="200" w:firstLine="480"/>
              <w:jc w:val="center"/>
              <w:rPr>
                <w:rFonts w:asciiTheme="minorEastAsia" w:eastAsiaTheme="minorEastAsia" w:hAnsiTheme="minorEastAsia"/>
                <w:color w:val="000000" w:themeColor="text1"/>
                <w:sz w:val="24"/>
                <w:szCs w:val="24"/>
              </w:rPr>
            </w:pPr>
            <w:r w:rsidRPr="00FF2ABD">
              <w:rPr>
                <w:rFonts w:asciiTheme="minorEastAsia" w:eastAsiaTheme="minorEastAsia" w:hAnsiTheme="minorEastAsia" w:hint="eastAsia"/>
                <w:color w:val="000000" w:themeColor="text1"/>
                <w:sz w:val="24"/>
                <w:szCs w:val="24"/>
              </w:rPr>
              <w:t>5</w:t>
            </w:r>
          </w:p>
        </w:tc>
      </w:tr>
    </w:tbl>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如设备为在上表中未列出的特殊电压等级，则编号时应选用对照表中最接近该电压的低</w:t>
      </w:r>
      <w:proofErr w:type="gramStart"/>
      <w:r w:rsidRPr="00FF2ABD">
        <w:rPr>
          <w:rFonts w:asciiTheme="minorEastAsia" w:hAnsiTheme="minorEastAsia" w:hint="eastAsia"/>
          <w:color w:val="000000" w:themeColor="text1"/>
          <w:sz w:val="24"/>
          <w:szCs w:val="24"/>
        </w:rPr>
        <w:t>一</w:t>
      </w:r>
      <w:proofErr w:type="gramEnd"/>
      <w:r w:rsidRPr="00FF2ABD">
        <w:rPr>
          <w:rFonts w:asciiTheme="minorEastAsia" w:hAnsiTheme="minorEastAsia" w:hint="eastAsia"/>
          <w:color w:val="000000" w:themeColor="text1"/>
          <w:sz w:val="24"/>
          <w:szCs w:val="24"/>
        </w:rPr>
        <w:t>级电压等级代码。如</w:t>
      </w:r>
      <w:r w:rsidRPr="00FF2ABD">
        <w:rPr>
          <w:rFonts w:asciiTheme="minorEastAsia" w:hAnsiTheme="minorEastAsia" w:cs="Arial"/>
          <w:color w:val="000000" w:themeColor="text1"/>
          <w:sz w:val="24"/>
          <w:szCs w:val="24"/>
        </w:rPr>
        <w:t>20kV</w:t>
      </w:r>
      <w:r w:rsidRPr="00FF2ABD">
        <w:rPr>
          <w:rFonts w:asciiTheme="minorEastAsia" w:hAnsiTheme="minorEastAsia" w:hint="eastAsia"/>
          <w:color w:val="000000" w:themeColor="text1"/>
          <w:sz w:val="24"/>
          <w:szCs w:val="24"/>
        </w:rPr>
        <w:t>设备应选用表中</w:t>
      </w:r>
      <w:r w:rsidRPr="00FF2ABD">
        <w:rPr>
          <w:rFonts w:asciiTheme="minorEastAsia" w:hAnsiTheme="minorEastAsia" w:cs="Arial"/>
          <w:color w:val="000000" w:themeColor="text1"/>
          <w:sz w:val="24"/>
          <w:szCs w:val="24"/>
        </w:rPr>
        <w:t>10kV</w:t>
      </w:r>
      <w:r w:rsidRPr="00FF2ABD">
        <w:rPr>
          <w:rFonts w:asciiTheme="minorEastAsia" w:hAnsiTheme="minorEastAsia" w:hint="eastAsia"/>
          <w:color w:val="000000" w:themeColor="text1"/>
          <w:sz w:val="24"/>
          <w:szCs w:val="24"/>
        </w:rPr>
        <w:t>代码</w:t>
      </w:r>
      <w:r w:rsidRPr="00FF2ABD">
        <w:rPr>
          <w:rFonts w:asciiTheme="minorEastAsia" w:hAnsiTheme="minorEastAsia" w:cs="Arial"/>
          <w:color w:val="000000" w:themeColor="text1"/>
          <w:sz w:val="24"/>
          <w:szCs w:val="24"/>
        </w:rPr>
        <w:t>"0"</w:t>
      </w:r>
      <w:r w:rsidRPr="00FF2ABD">
        <w:rPr>
          <w:rFonts w:asciiTheme="minorEastAsia" w:hAnsiTheme="minorEastAsia" w:hint="eastAsia"/>
          <w:color w:val="000000" w:themeColor="text1"/>
          <w:sz w:val="24"/>
          <w:szCs w:val="24"/>
        </w:rPr>
        <w:t>进行编号。</w:t>
      </w:r>
    </w:p>
    <w:p w:rsidR="00C155E5" w:rsidRPr="00FF2ABD" w:rsidRDefault="00C155E5" w:rsidP="004164F9">
      <w:pPr>
        <w:pStyle w:val="a9"/>
        <w:ind w:firstLine="482"/>
      </w:pPr>
      <w:bookmarkStart w:id="8" w:name="_Toc36303619"/>
      <w:r w:rsidRPr="00FF2ABD">
        <w:t>5.</w:t>
      </w:r>
      <w:r w:rsidR="00DF62F7" w:rsidRPr="00FF2ABD">
        <w:rPr>
          <w:rFonts w:hint="eastAsia"/>
        </w:rPr>
        <w:t>2</w:t>
      </w:r>
      <w:r w:rsidRPr="00FF2ABD">
        <w:rPr>
          <w:rFonts w:hint="eastAsia"/>
        </w:rPr>
        <w:t xml:space="preserve">　交流</w:t>
      </w:r>
      <w:r w:rsidRPr="00FF2ABD">
        <w:t xml:space="preserve">110kV </w:t>
      </w:r>
      <w:r w:rsidRPr="00FF2ABD">
        <w:rPr>
          <w:rFonts w:hint="eastAsia"/>
        </w:rPr>
        <w:t>及以下电压等级设备编号</w:t>
      </w:r>
      <w:bookmarkEnd w:id="8"/>
    </w:p>
    <w:p w:rsidR="004164F9" w:rsidRDefault="00C155E5" w:rsidP="004164F9">
      <w:pPr>
        <w:pStyle w:val="a9"/>
        <w:ind w:firstLine="482"/>
        <w:rPr>
          <w:rStyle w:val="Char3"/>
          <w:b/>
        </w:rPr>
      </w:pPr>
      <w:bookmarkStart w:id="9" w:name="_Toc36303620"/>
      <w:r w:rsidRPr="004164F9">
        <w:rPr>
          <w:rStyle w:val="Char3"/>
          <w:b/>
        </w:rPr>
        <w:t>5.</w:t>
      </w:r>
      <w:r w:rsidR="00DF62F7" w:rsidRPr="004164F9">
        <w:rPr>
          <w:rStyle w:val="Char3"/>
          <w:rFonts w:hint="eastAsia"/>
          <w:b/>
        </w:rPr>
        <w:t>2</w:t>
      </w:r>
      <w:r w:rsidRPr="004164F9">
        <w:rPr>
          <w:rStyle w:val="Char3"/>
          <w:b/>
        </w:rPr>
        <w:t>.1</w:t>
      </w:r>
      <w:r w:rsidRPr="004164F9">
        <w:rPr>
          <w:rStyle w:val="Char3"/>
          <w:rFonts w:hint="eastAsia"/>
          <w:b/>
        </w:rPr>
        <w:t xml:space="preserve">　</w:t>
      </w:r>
      <w:r w:rsidR="004164F9">
        <w:rPr>
          <w:rStyle w:val="Char3"/>
          <w:rFonts w:hint="eastAsia"/>
          <w:b/>
        </w:rPr>
        <w:t>编号原则</w:t>
      </w:r>
      <w:bookmarkEnd w:id="9"/>
    </w:p>
    <w:p w:rsidR="00051FE8" w:rsidRPr="00051FE8" w:rsidRDefault="00051FE8" w:rsidP="00051FE8">
      <w:pPr>
        <w:spacing w:line="360" w:lineRule="auto"/>
        <w:ind w:firstLineChars="200" w:firstLine="480"/>
        <w:rPr>
          <w:rFonts w:asciiTheme="minorEastAsia" w:hAnsiTheme="minorEastAsia"/>
          <w:sz w:val="24"/>
          <w:szCs w:val="24"/>
        </w:rPr>
      </w:pPr>
      <w:bookmarkStart w:id="10" w:name="_Toc36303621"/>
      <w:r w:rsidRPr="00051FE8">
        <w:rPr>
          <w:rFonts w:asciiTheme="minorEastAsia" w:hAnsiTheme="minorEastAsia" w:hint="eastAsia"/>
          <w:sz w:val="24"/>
          <w:szCs w:val="24"/>
        </w:rPr>
        <w:t>电力系统设备</w:t>
      </w:r>
      <w:proofErr w:type="gramStart"/>
      <w:r w:rsidRPr="00051FE8">
        <w:rPr>
          <w:rFonts w:asciiTheme="minorEastAsia" w:hAnsiTheme="minorEastAsia" w:hint="eastAsia"/>
          <w:sz w:val="24"/>
          <w:szCs w:val="24"/>
        </w:rPr>
        <w:t>编号按</w:t>
      </w:r>
      <w:proofErr w:type="gramEnd"/>
      <w:r w:rsidRPr="00051FE8">
        <w:rPr>
          <w:rFonts w:asciiTheme="minorEastAsia" w:hAnsiTheme="minorEastAsia" w:hint="eastAsia"/>
          <w:sz w:val="24"/>
          <w:szCs w:val="24"/>
        </w:rPr>
        <w:t>设备调度管辖范围划分，遵循谁管辖谁</w:t>
      </w:r>
      <w:r w:rsidR="002F7322">
        <w:rPr>
          <w:rFonts w:asciiTheme="minorEastAsia" w:hAnsiTheme="minorEastAsia" w:hint="eastAsia"/>
          <w:sz w:val="24"/>
          <w:szCs w:val="24"/>
        </w:rPr>
        <w:t>编号</w:t>
      </w:r>
      <w:r w:rsidRPr="00051FE8">
        <w:rPr>
          <w:rFonts w:asciiTheme="minorEastAsia" w:hAnsiTheme="minorEastAsia" w:hint="eastAsia"/>
          <w:sz w:val="24"/>
          <w:szCs w:val="24"/>
        </w:rPr>
        <w:t>的原则。正式</w:t>
      </w:r>
      <w:r w:rsidR="002F7322">
        <w:rPr>
          <w:rFonts w:asciiTheme="minorEastAsia" w:hAnsiTheme="minorEastAsia" w:hint="eastAsia"/>
          <w:sz w:val="24"/>
          <w:szCs w:val="24"/>
        </w:rPr>
        <w:t>编号</w:t>
      </w:r>
      <w:r w:rsidRPr="00051FE8">
        <w:rPr>
          <w:rFonts w:asciiTheme="minorEastAsia" w:hAnsiTheme="minorEastAsia" w:hint="eastAsia"/>
          <w:sz w:val="24"/>
          <w:szCs w:val="24"/>
        </w:rPr>
        <w:t>前，上、下级调度间应作好协调一致的工作。</w:t>
      </w:r>
    </w:p>
    <w:p w:rsidR="00C155E5" w:rsidRPr="00FF2ABD" w:rsidRDefault="00C155E5" w:rsidP="004164F9">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4164F9">
        <w:rPr>
          <w:rStyle w:val="Char3"/>
          <w:rFonts w:hint="eastAsia"/>
          <w:b w:val="0"/>
        </w:rPr>
        <w:t>电力系统交流设备实行双重编号</w:t>
      </w:r>
      <w:bookmarkEnd w:id="10"/>
      <w:r w:rsidRPr="00FF2ABD">
        <w:rPr>
          <w:rFonts w:asciiTheme="minorEastAsia" w:hAnsiTheme="minorEastAsia" w:hint="eastAsia"/>
          <w:color w:val="000000" w:themeColor="text1"/>
          <w:sz w:val="24"/>
          <w:szCs w:val="24"/>
        </w:rPr>
        <w:t>，即由代码编号和设备名称两部分组成。需进行调度编号的电力系统设备一般为母线、断路器、隔离开关、接地开关四类。</w:t>
      </w:r>
      <w:r w:rsidRPr="00FF2ABD">
        <w:rPr>
          <w:rFonts w:asciiTheme="minorEastAsia" w:hAnsiTheme="minorEastAsia"/>
          <w:color w:val="000000" w:themeColor="text1"/>
          <w:sz w:val="24"/>
          <w:szCs w:val="24"/>
        </w:rPr>
        <w:t xml:space="preserve"> </w:t>
      </w:r>
    </w:p>
    <w:p w:rsidR="00DF62F7" w:rsidRPr="00FF2ABD" w:rsidRDefault="00C155E5" w:rsidP="004164F9">
      <w:pPr>
        <w:pStyle w:val="a9"/>
        <w:ind w:firstLine="482"/>
      </w:pPr>
      <w:bookmarkStart w:id="11" w:name="_Toc36303622"/>
      <w:r w:rsidRPr="00FF2ABD">
        <w:t>5.</w:t>
      </w:r>
      <w:r w:rsidR="00DF62F7" w:rsidRPr="00FF2ABD">
        <w:rPr>
          <w:rFonts w:hint="eastAsia"/>
        </w:rPr>
        <w:t>2</w:t>
      </w:r>
      <w:r w:rsidRPr="00FF2ABD">
        <w:t>.2</w:t>
      </w:r>
      <w:r w:rsidRPr="00FF2ABD">
        <w:rPr>
          <w:rFonts w:hint="eastAsia"/>
        </w:rPr>
        <w:t xml:space="preserve">　母线编号</w:t>
      </w:r>
      <w:bookmarkEnd w:id="11"/>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母线分别用Ⅰ、Ⅱ、Ⅲ、Ⅳ罗马数字表示。</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排列顺序规定为：从发电机、变压器侧向出线线路侧；由</w:t>
      </w:r>
      <w:proofErr w:type="gramStart"/>
      <w:r w:rsidRPr="00FF2ABD">
        <w:rPr>
          <w:rFonts w:asciiTheme="minorEastAsia" w:hAnsiTheme="minorEastAsia" w:hint="eastAsia"/>
          <w:color w:val="000000" w:themeColor="text1"/>
          <w:sz w:val="24"/>
          <w:szCs w:val="24"/>
        </w:rPr>
        <w:t>固定端</w:t>
      </w:r>
      <w:proofErr w:type="gramEnd"/>
      <w:r w:rsidRPr="00FF2ABD">
        <w:rPr>
          <w:rFonts w:asciiTheme="minorEastAsia" w:hAnsiTheme="minorEastAsia" w:hint="eastAsia"/>
          <w:color w:val="000000" w:themeColor="text1"/>
          <w:sz w:val="24"/>
          <w:szCs w:val="24"/>
        </w:rPr>
        <w:t>向扩建端</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平面布置</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自上而下</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高层布置</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排列；角形接线按顺时针方向排列；或按照设计单位在设计图纸中已确定的母线排列顺序从小到大编号。</w:t>
      </w:r>
    </w:p>
    <w:p w:rsidR="00C155E5" w:rsidRPr="00FF2ABD" w:rsidRDefault="00C155E5" w:rsidP="004164F9">
      <w:pPr>
        <w:pStyle w:val="a9"/>
        <w:ind w:firstLine="482"/>
      </w:pPr>
      <w:bookmarkStart w:id="12" w:name="_Toc36303623"/>
      <w:r w:rsidRPr="00FF2ABD">
        <w:t>5.</w:t>
      </w:r>
      <w:r w:rsidR="00DF62F7" w:rsidRPr="00FF2ABD">
        <w:rPr>
          <w:rFonts w:hint="eastAsia"/>
        </w:rPr>
        <w:t>2</w:t>
      </w:r>
      <w:r w:rsidRPr="00FF2ABD">
        <w:t>.3</w:t>
      </w:r>
      <w:r w:rsidRPr="00FF2ABD">
        <w:rPr>
          <w:rFonts w:hint="eastAsia"/>
        </w:rPr>
        <w:t xml:space="preserve">　断路器编号</w:t>
      </w:r>
      <w:bookmarkEnd w:id="12"/>
    </w:p>
    <w:p w:rsidR="003B0DE1"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color w:val="000000" w:themeColor="text1"/>
          <w:sz w:val="24"/>
          <w:szCs w:val="24"/>
        </w:rPr>
        <w:t xml:space="preserve">110kV </w:t>
      </w:r>
      <w:r w:rsidRPr="00FF2ABD">
        <w:rPr>
          <w:rFonts w:asciiTheme="minorEastAsia" w:hAnsiTheme="minorEastAsia" w:hint="eastAsia"/>
          <w:color w:val="000000" w:themeColor="text1"/>
          <w:sz w:val="24"/>
          <w:szCs w:val="24"/>
        </w:rPr>
        <w:t>及以下电压等级</w:t>
      </w:r>
      <w:proofErr w:type="gramStart"/>
      <w:r w:rsidRPr="00FF2ABD">
        <w:rPr>
          <w:rFonts w:asciiTheme="minorEastAsia" w:hAnsiTheme="minorEastAsia" w:hint="eastAsia"/>
          <w:color w:val="000000" w:themeColor="text1"/>
          <w:sz w:val="24"/>
          <w:szCs w:val="24"/>
        </w:rPr>
        <w:t>断路器编号断路器编号</w:t>
      </w:r>
      <w:proofErr w:type="gramEnd"/>
      <w:r w:rsidRPr="00FF2ABD">
        <w:rPr>
          <w:rFonts w:asciiTheme="minorEastAsia" w:hAnsiTheme="minorEastAsia" w:hint="eastAsia"/>
          <w:color w:val="000000" w:themeColor="text1"/>
          <w:sz w:val="24"/>
          <w:szCs w:val="24"/>
        </w:rPr>
        <w:t>用三位数字表示，第一位数代表电压等级；后两位数字表示接线方式和用途</w:t>
      </w:r>
      <w:r w:rsidR="00DF62F7" w:rsidRPr="00FF2ABD">
        <w:rPr>
          <w:rFonts w:asciiTheme="minorEastAsia" w:hAnsiTheme="minorEastAsia"/>
          <w:color w:val="000000" w:themeColor="text1"/>
          <w:sz w:val="24"/>
          <w:szCs w:val="24"/>
        </w:rPr>
        <w:t>(</w:t>
      </w:r>
      <w:r w:rsidR="00DF62F7" w:rsidRPr="00FF2ABD">
        <w:rPr>
          <w:rFonts w:asciiTheme="minorEastAsia" w:hAnsiTheme="minorEastAsia" w:hint="eastAsia"/>
          <w:color w:val="000000" w:themeColor="text1"/>
          <w:sz w:val="24"/>
          <w:szCs w:val="24"/>
        </w:rPr>
        <w:t>如图1</w:t>
      </w:r>
      <w:r w:rsidR="00DF62F7"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后两位数码的使用规定：</w:t>
      </w:r>
      <w:r w:rsidRPr="00FF2ABD">
        <w:rPr>
          <w:rFonts w:asciiTheme="minorEastAsia" w:hAnsiTheme="minorEastAsia"/>
          <w:color w:val="000000" w:themeColor="text1"/>
          <w:sz w:val="24"/>
          <w:szCs w:val="24"/>
        </w:rPr>
        <w:t xml:space="preserve"> </w:t>
      </w:r>
    </w:p>
    <w:p w:rsidR="00DF62F7" w:rsidRPr="00FF2ABD" w:rsidRDefault="00DF62F7"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noProof/>
          <w:color w:val="000000" w:themeColor="text1"/>
          <w:sz w:val="24"/>
          <w:szCs w:val="24"/>
        </w:rPr>
        <w:drawing>
          <wp:anchor distT="0" distB="0" distL="114300" distR="114300" simplePos="0" relativeHeight="252023808" behindDoc="0" locked="0" layoutInCell="1" allowOverlap="1" wp14:anchorId="1605FFBC" wp14:editId="7F307EDF">
            <wp:simplePos x="0" y="0"/>
            <wp:positionH relativeFrom="column">
              <wp:posOffset>466725</wp:posOffset>
            </wp:positionH>
            <wp:positionV relativeFrom="paragraph">
              <wp:posOffset>204470</wp:posOffset>
            </wp:positionV>
            <wp:extent cx="3477260" cy="1572260"/>
            <wp:effectExtent l="0" t="0" r="8890" b="8890"/>
            <wp:wrapTopAndBottom/>
            <wp:docPr id="2790" name="图片 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77260" cy="15722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F62F7" w:rsidRPr="00FF2ABD" w:rsidRDefault="00DF62F7" w:rsidP="00FF2ABD">
      <w:pPr>
        <w:autoSpaceDE w:val="0"/>
        <w:autoSpaceDN w:val="0"/>
        <w:adjustRightInd w:val="0"/>
        <w:spacing w:line="360" w:lineRule="auto"/>
        <w:ind w:firstLineChars="200" w:firstLine="480"/>
        <w:jc w:val="center"/>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图1</w:t>
      </w:r>
    </w:p>
    <w:p w:rsidR="00C155E5" w:rsidRPr="00FF2ABD" w:rsidRDefault="00C155E5" w:rsidP="00FF2ABD">
      <w:pPr>
        <w:autoSpaceDE w:val="0"/>
        <w:autoSpaceDN w:val="0"/>
        <w:adjustRightInd w:val="0"/>
        <w:spacing w:line="360" w:lineRule="auto"/>
        <w:ind w:firstLineChars="200" w:firstLine="482"/>
        <w:rPr>
          <w:rFonts w:asciiTheme="minorEastAsia" w:hAnsiTheme="minorEastAsia"/>
          <w:b/>
          <w:color w:val="000000" w:themeColor="text1"/>
          <w:sz w:val="24"/>
          <w:szCs w:val="24"/>
        </w:rPr>
      </w:pPr>
      <w:proofErr w:type="gramStart"/>
      <w:r w:rsidRPr="00FF2ABD">
        <w:rPr>
          <w:rFonts w:asciiTheme="minorEastAsia" w:hAnsiTheme="minorEastAsia" w:hint="eastAsia"/>
          <w:b/>
          <w:color w:val="000000" w:themeColor="text1"/>
          <w:sz w:val="24"/>
          <w:szCs w:val="24"/>
        </w:rPr>
        <w:t>母联断路器</w:t>
      </w:r>
      <w:proofErr w:type="gramEnd"/>
      <w:r w:rsidRPr="00FF2ABD">
        <w:rPr>
          <w:rFonts w:asciiTheme="minorEastAsia" w:hAnsiTheme="minorEastAsia" w:hint="eastAsia"/>
          <w:b/>
          <w:color w:val="000000" w:themeColor="text1"/>
          <w:sz w:val="24"/>
          <w:szCs w:val="24"/>
        </w:rPr>
        <w:t>及旁路断路器：</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roofErr w:type="gramStart"/>
      <w:r w:rsidRPr="00FF2ABD">
        <w:rPr>
          <w:rFonts w:asciiTheme="minorEastAsia" w:hAnsiTheme="minorEastAsia" w:hint="eastAsia"/>
          <w:color w:val="000000" w:themeColor="text1"/>
          <w:sz w:val="24"/>
          <w:szCs w:val="24"/>
        </w:rPr>
        <w:lastRenderedPageBreak/>
        <w:t>母联断路器</w:t>
      </w:r>
      <w:proofErr w:type="gramEnd"/>
      <w:r w:rsidRPr="00FF2ABD">
        <w:rPr>
          <w:rFonts w:asciiTheme="minorEastAsia" w:hAnsiTheme="minorEastAsia" w:hint="eastAsia"/>
          <w:color w:val="000000" w:themeColor="text1"/>
          <w:sz w:val="24"/>
          <w:szCs w:val="24"/>
        </w:rPr>
        <w:t>及旁路断路器划分为：</w:t>
      </w:r>
      <w:proofErr w:type="gramStart"/>
      <w:r w:rsidRPr="00FF2ABD">
        <w:rPr>
          <w:rFonts w:asciiTheme="minorEastAsia" w:hAnsiTheme="minorEastAsia" w:hint="eastAsia"/>
          <w:color w:val="000000" w:themeColor="text1"/>
          <w:sz w:val="24"/>
          <w:szCs w:val="24"/>
        </w:rPr>
        <w:t>母联断路器</w:t>
      </w:r>
      <w:proofErr w:type="gramEnd"/>
      <w:r w:rsidRPr="00FF2ABD">
        <w:rPr>
          <w:rFonts w:asciiTheme="minorEastAsia" w:hAnsiTheme="minorEastAsia" w:hint="eastAsia"/>
          <w:color w:val="000000" w:themeColor="text1"/>
          <w:sz w:val="24"/>
          <w:szCs w:val="24"/>
        </w:rPr>
        <w:t>、旁路断路器、</w:t>
      </w:r>
      <w:proofErr w:type="gramStart"/>
      <w:r w:rsidRPr="00FF2ABD">
        <w:rPr>
          <w:rFonts w:asciiTheme="minorEastAsia" w:hAnsiTheme="minorEastAsia" w:hint="eastAsia"/>
          <w:color w:val="000000" w:themeColor="text1"/>
          <w:sz w:val="24"/>
          <w:szCs w:val="24"/>
        </w:rPr>
        <w:t>母联兼旁路</w:t>
      </w:r>
      <w:proofErr w:type="gramEnd"/>
      <w:r w:rsidRPr="00FF2ABD">
        <w:rPr>
          <w:rFonts w:asciiTheme="minorEastAsia" w:hAnsiTheme="minorEastAsia" w:hint="eastAsia"/>
          <w:color w:val="000000" w:themeColor="text1"/>
          <w:sz w:val="24"/>
          <w:szCs w:val="24"/>
        </w:rPr>
        <w:t>断路器</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如图</w:t>
      </w:r>
      <w:r w:rsidR="00DF62F7" w:rsidRPr="00FF2ABD">
        <w:rPr>
          <w:rFonts w:asciiTheme="minorEastAsia" w:hAnsiTheme="minorEastAsia" w:hint="eastAsia"/>
          <w:color w:val="000000" w:themeColor="text1"/>
          <w:sz w:val="24"/>
          <w:szCs w:val="24"/>
        </w:rPr>
        <w:t>2</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w:t>
      </w:r>
      <w:proofErr w:type="gramStart"/>
      <w:r w:rsidRPr="00FF2ABD">
        <w:rPr>
          <w:rFonts w:asciiTheme="minorEastAsia" w:hAnsiTheme="minorEastAsia" w:hint="eastAsia"/>
          <w:color w:val="000000" w:themeColor="text1"/>
          <w:sz w:val="24"/>
          <w:szCs w:val="24"/>
        </w:rPr>
        <w:t>旁路兼母联</w:t>
      </w:r>
      <w:proofErr w:type="gramEnd"/>
      <w:r w:rsidRPr="00FF2ABD">
        <w:rPr>
          <w:rFonts w:asciiTheme="minorEastAsia" w:hAnsiTheme="minorEastAsia" w:hint="eastAsia"/>
          <w:color w:val="000000" w:themeColor="text1"/>
          <w:sz w:val="24"/>
          <w:szCs w:val="24"/>
        </w:rPr>
        <w:t>断路器</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如图</w:t>
      </w:r>
      <w:r w:rsidR="00DF62F7" w:rsidRPr="00FF2ABD">
        <w:rPr>
          <w:rFonts w:asciiTheme="minorEastAsia" w:hAnsiTheme="minorEastAsia" w:hint="eastAsia"/>
          <w:color w:val="000000" w:themeColor="text1"/>
          <w:sz w:val="24"/>
          <w:szCs w:val="24"/>
        </w:rPr>
        <w:t>3</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四种。其中</w:t>
      </w:r>
      <w:proofErr w:type="gramStart"/>
      <w:r w:rsidRPr="00FF2ABD">
        <w:rPr>
          <w:rFonts w:asciiTheme="minorEastAsia" w:hAnsiTheme="minorEastAsia" w:hint="eastAsia"/>
          <w:color w:val="000000" w:themeColor="text1"/>
          <w:sz w:val="24"/>
          <w:szCs w:val="24"/>
        </w:rPr>
        <w:t>母联兼旁路</w:t>
      </w:r>
      <w:proofErr w:type="gramEnd"/>
      <w:r w:rsidRPr="00FF2ABD">
        <w:rPr>
          <w:rFonts w:asciiTheme="minorEastAsia" w:hAnsiTheme="minorEastAsia" w:hint="eastAsia"/>
          <w:color w:val="000000" w:themeColor="text1"/>
          <w:sz w:val="24"/>
          <w:szCs w:val="24"/>
        </w:rPr>
        <w:t>断路器</w:t>
      </w:r>
      <w:proofErr w:type="gramStart"/>
      <w:r w:rsidRPr="00FF2ABD">
        <w:rPr>
          <w:rFonts w:asciiTheme="minorEastAsia" w:hAnsiTheme="minorEastAsia" w:hint="eastAsia"/>
          <w:color w:val="000000" w:themeColor="text1"/>
          <w:sz w:val="24"/>
          <w:szCs w:val="24"/>
        </w:rPr>
        <w:t>按母联断路器</w:t>
      </w:r>
      <w:proofErr w:type="gramEnd"/>
      <w:r w:rsidRPr="00FF2ABD">
        <w:rPr>
          <w:rFonts w:asciiTheme="minorEastAsia" w:hAnsiTheme="minorEastAsia" w:hint="eastAsia"/>
          <w:color w:val="000000" w:themeColor="text1"/>
          <w:sz w:val="24"/>
          <w:szCs w:val="24"/>
        </w:rPr>
        <w:t>编号，</w:t>
      </w:r>
      <w:proofErr w:type="gramStart"/>
      <w:r w:rsidRPr="00FF2ABD">
        <w:rPr>
          <w:rFonts w:asciiTheme="minorEastAsia" w:hAnsiTheme="minorEastAsia" w:hint="eastAsia"/>
          <w:color w:val="000000" w:themeColor="text1"/>
          <w:sz w:val="24"/>
          <w:szCs w:val="24"/>
        </w:rPr>
        <w:t>旁路兼母联</w:t>
      </w:r>
      <w:proofErr w:type="gramEnd"/>
      <w:r w:rsidRPr="00FF2ABD">
        <w:rPr>
          <w:rFonts w:asciiTheme="minorEastAsia" w:hAnsiTheme="minorEastAsia" w:hint="eastAsia"/>
          <w:color w:val="000000" w:themeColor="text1"/>
          <w:sz w:val="24"/>
          <w:szCs w:val="24"/>
        </w:rPr>
        <w:t>断路器按旁路断路器编号。</w:t>
      </w:r>
    </w:p>
    <w:p w:rsidR="00C155E5" w:rsidRPr="00FF2ABD" w:rsidRDefault="00033310"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Pr>
          <w:rFonts w:asciiTheme="minorEastAsia" w:hAnsiTheme="minorEastAsia"/>
          <w:noProof/>
          <w:color w:val="000000" w:themeColor="text1"/>
          <w:sz w:val="24"/>
          <w:szCs w:val="24"/>
        </w:rPr>
        <w:pict>
          <v:group id="_x0000_s1437" editas="canvas" style="position:absolute;left:0;text-align:left;margin-left:39.75pt;margin-top:9.6pt;width:315pt;height:154.25pt;z-index:251675648" coordorigin="2592,7032" coordsize="6300,308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436" type="#_x0000_t75" style="position:absolute;left:2592;top:7032;width:6300;height:3085" o:preferrelative="f">
              <v:fill o:detectmouseclick="t"/>
              <v:path o:extrusionok="t" o:connecttype="none"/>
              <o:lock v:ext="edit" text="t"/>
            </v:shape>
            <v:line id="_x0000_s1438" style="position:absolute" from="4631,7861" to="4631,8513" strokeweight="0"/>
            <v:shape id="_x0000_s1440" style="position:absolute;left:3560;top:8525;width:130;height:263" coordsize="130,263" path="m118,263r12,-6l,,118,263xe" fillcolor="black" stroked="f">
              <v:path arrowok="t"/>
            </v:shape>
            <v:shape id="_x0000_s1441" style="position:absolute;left:3560;top:8519;width:130;height:263" coordsize="130,263" path="m130,263l,6,13,,130,263xe" fillcolor="black" stroked="f">
              <v:path arrowok="t"/>
            </v:shape>
            <v:shape id="_x0000_s1442" style="position:absolute;left:3560;top:8519;width:130;height:269" coordsize="130,269" path="m118,269r12,-6l13,,,6,118,269r,xe" filled="f" strokeweight="0">
              <v:path arrowok="t"/>
            </v:shape>
            <v:shape id="_x0000_s1443" style="position:absolute;left:3647;top:8471;width:75;height:64" coordsize="75,64" path="m10,l,9,75,64,10,xe" fillcolor="black" stroked="f">
              <v:path arrowok="t"/>
            </v:shape>
            <v:shape id="_x0000_s1444" style="position:absolute;left:3647;top:8480;width:75;height:66" coordsize="75,66" path="m,l75,55,64,66,,xe" fillcolor="black" stroked="f">
              <v:path arrowok="t"/>
            </v:shape>
            <v:shape id="_x0000_s1445" style="position:absolute;left:3647;top:8471;width:75;height:75" coordsize="75,75" path="m10,l,9,64,75,75,64,10,r,xe" filled="f" strokeweight="0">
              <v:path arrowok="t"/>
            </v:shape>
            <v:shape id="_x0000_s1446" style="position:absolute;left:3647;top:8471;width:64;height:75" coordsize="64,75" path="m,64l10,75,64,,,64xe" fillcolor="black" stroked="f">
              <v:path arrowok="t"/>
            </v:shape>
            <v:shape id="_x0000_s1447" style="position:absolute;left:3657;top:8471;width:65;height:75" coordsize="65,75" path="m,75l54,,65,9,,75xe" fillcolor="black" stroked="f">
              <v:path arrowok="t"/>
            </v:shape>
            <v:shape id="_x0000_s1448" style="position:absolute;left:3647;top:8471;width:75;height:75" coordsize="75,75" path="m,64l10,75,75,9,64,,,64r,xe" filled="f" strokeweight="0">
              <v:path arrowok="t"/>
            </v:shape>
            <v:line id="_x0000_s1449" style="position:absolute" from="4631,7396" to="4631,7580" strokeweight="0"/>
            <v:line id="_x0000_s1450" style="position:absolute;flip:y" from="4631,7859" to="4631,8436" strokeweight="0"/>
            <v:shape id="_x0000_s1451" style="position:absolute;left:4508;top:7597;width:129;height:265" coordsize="129,265" path="m117,265r12,-6l,,117,265xe" fillcolor="black" stroked="f">
              <v:path arrowok="t"/>
            </v:shape>
            <v:shape id="_x0000_s1452" style="position:absolute;left:4508;top:7591;width:129;height:265" coordsize="129,265" path="m129,265l,6,12,,129,265xe" fillcolor="black" stroked="f">
              <v:path arrowok="t"/>
            </v:shape>
            <v:shape id="_x0000_s1453" style="position:absolute;left:4508;top:7591;width:129;height:271" coordsize="129,271" path="m117,271r12,-6l12,,,6,117,271r,xe" filled="f" strokeweight="0">
              <v:path arrowok="t"/>
            </v:shape>
            <v:shape id="_x0000_s1454" style="position:absolute;left:4584;top:7580;width:92;height:14" coordsize="92,14" path="m92,14l92,,,14r92,xe" fillcolor="black" stroked="f">
              <v:path arrowok="t"/>
            </v:shape>
            <v:shape id="_x0000_s1455" style="position:absolute;left:4584;top:7580;width:92;height:14" coordsize="92,14" path="m92,l,14,,,92,xe" fillcolor="black" stroked="f">
              <v:path arrowok="t"/>
            </v:shape>
            <v:shape id="_x0000_s1456" style="position:absolute;left:4584;top:7580;width:92;height:14" coordsize="92,14" path="m92,14l92,,,,,14r92,l92,14xe" filled="f" strokeweight="0">
              <v:path arrowok="t"/>
            </v:shape>
            <v:line id="_x0000_s1457" style="position:absolute" from="3684,9115" to="3690,9827" strokeweight="0"/>
            <v:line id="_x0000_s1458" style="position:absolute" from="4632,8784" to="4632,9428" strokeweight="0"/>
            <v:shape id="_x0000_s1459" style="position:absolute;left:4506;top:8523;width:131;height:265" coordsize="131,265" path="m117,265r14,-6l,,117,265xe" fillcolor="black" stroked="f">
              <v:path arrowok="t"/>
            </v:shape>
            <v:shape id="_x0000_s1460" style="position:absolute;left:4506;top:8517;width:131;height:265" coordsize="131,265" path="m131,265l,6,12,,131,265xe" fillcolor="black" stroked="f">
              <v:path arrowok="t"/>
            </v:shape>
            <v:shape id="_x0000_s1461" style="position:absolute;left:4506;top:8517;width:131;height:271" coordsize="131,271" path="m117,271r14,-6l12,,,6,117,271r,xe" filled="f" strokeweight="0">
              <v:path arrowok="t"/>
            </v:shape>
            <v:shape id="_x0000_s1462" style="position:absolute;left:4583;top:8507;width:91;height:15" coordsize="91,15" path="m91,15l91,,,15r91,xe" fillcolor="black" stroked="f">
              <v:path arrowok="t"/>
            </v:shape>
            <v:shape id="_x0000_s1463" style="position:absolute;left:4583;top:8507;width:91;height:15" coordsize="91,15" path="m91,l,15,,,91,xe" fillcolor="black" stroked="f">
              <v:path arrowok="t"/>
            </v:shape>
            <v:shape id="_x0000_s1464" style="position:absolute;left:4583;top:8507;width:91;height:15" coordsize="91,15" path="m91,15l91,,,,,15r91,l91,15xe" filled="f" strokeweight="0">
              <v:path arrowok="t"/>
            </v:shape>
            <v:rect id="_x0000_s1465" style="position:absolute;left:2729;top:7304;width:481;height:312;mso-wrap-style:none;v-text-anchor:top" filled="f" stroked="f">
              <v:textbox style="mso-next-textbox:#_x0000_s1465;mso-rotate-with-shape:t;mso-fit-shape-to-text:t" inset="0,0,0,0">
                <w:txbxContent>
                  <w:p w:rsidR="000348A1" w:rsidRDefault="000348A1">
                    <w:r>
                      <w:rPr>
                        <w:rFonts w:ascii="宋体" w:eastAsia="宋体" w:cs="宋体" w:hint="eastAsia"/>
                        <w:color w:val="000000"/>
                        <w:sz w:val="24"/>
                        <w:szCs w:val="24"/>
                      </w:rPr>
                      <w:t>旁母</w:t>
                    </w:r>
                  </w:p>
                </w:txbxContent>
              </v:textbox>
            </v:rect>
            <v:rect id="_x0000_s1466" style="position:absolute;left:2735;top:9724;width:241;height:312;mso-wrap-style:none;v-text-anchor:top" filled="f" stroked="f">
              <v:textbox style="mso-next-textbox:#_x0000_s1466;mso-rotate-with-shape:t;mso-fit-shape-to-text:t" inset="0,0,0,0">
                <w:txbxContent>
                  <w:p w:rsidR="000348A1" w:rsidRDefault="000348A1">
                    <w:r w:rsidRPr="005D5EA8">
                      <w:rPr>
                        <w:rFonts w:ascii="宋体" w:hAnsi="宋体" w:hint="eastAsia"/>
                        <w:sz w:val="24"/>
                      </w:rPr>
                      <w:t>Ⅱ</w:t>
                    </w:r>
                  </w:p>
                </w:txbxContent>
              </v:textbox>
            </v:rect>
            <v:rect id="_x0000_s1467" style="position:absolute;left:2976;top:9724;width:241;height:312;mso-wrap-style:none;v-text-anchor:top" filled="f" stroked="f">
              <v:textbox style="mso-next-textbox:#_x0000_s1467;mso-rotate-with-shape:t;mso-fit-shape-to-text:t" inset="0,0,0,0">
                <w:txbxContent>
                  <w:p w:rsidR="000348A1" w:rsidRDefault="000348A1">
                    <w:r>
                      <w:rPr>
                        <w:rFonts w:ascii="宋体" w:eastAsia="宋体" w:cs="宋体" w:hint="eastAsia"/>
                        <w:color w:val="000000"/>
                        <w:sz w:val="24"/>
                        <w:szCs w:val="24"/>
                      </w:rPr>
                      <w:t>母</w:t>
                    </w:r>
                  </w:p>
                </w:txbxContent>
              </v:textbox>
            </v:rect>
            <v:rect id="_x0000_s1468" style="position:absolute;left:2768;top:9318;width:121;height:312;mso-wrap-style:none;v-text-anchor:top" filled="f" stroked="f">
              <v:textbox style="mso-next-textbox:#_x0000_s1468;mso-rotate-with-shape:t;mso-fit-shape-to-text:t" inset="0,0,0,0">
                <w:txbxContent>
                  <w:p w:rsidR="000348A1" w:rsidRDefault="000348A1">
                    <w:r>
                      <w:rPr>
                        <w:rFonts w:ascii="宋体" w:eastAsia="宋体" w:cs="宋体"/>
                        <w:color w:val="000000"/>
                        <w:sz w:val="24"/>
                        <w:szCs w:val="24"/>
                      </w:rPr>
                      <w:t>I</w:t>
                    </w:r>
                  </w:p>
                </w:txbxContent>
              </v:textbox>
            </v:rect>
            <v:rect id="_x0000_s1469" style="position:absolute;left:2889;top:9318;width:241;height:312;mso-wrap-style:none;v-text-anchor:top" filled="f" stroked="f">
              <v:textbox style="mso-next-textbox:#_x0000_s1469;mso-rotate-with-shape:t;mso-fit-shape-to-text:t" inset="0,0,0,0">
                <w:txbxContent>
                  <w:p w:rsidR="000348A1" w:rsidRDefault="000348A1">
                    <w:r>
                      <w:rPr>
                        <w:rFonts w:ascii="宋体" w:eastAsia="宋体" w:cs="宋体" w:hint="eastAsia"/>
                        <w:color w:val="000000"/>
                        <w:sz w:val="24"/>
                        <w:szCs w:val="24"/>
                      </w:rPr>
                      <w:t>母</w:t>
                    </w:r>
                  </w:p>
                </w:txbxContent>
              </v:textbox>
            </v:rect>
            <v:rect id="_x0000_s1470" style="position:absolute;left:3126;top:8478;width:361;height:312;mso-wrap-style:none;v-text-anchor:top" filled="f" stroked="f">
              <v:textbox style="mso-next-textbox:#_x0000_s1470;mso-rotate-with-shape:t;mso-fit-shape-to-text:t" inset="0,0,0,0">
                <w:txbxContent>
                  <w:p w:rsidR="000348A1" w:rsidRDefault="000348A1">
                    <w:r>
                      <w:rPr>
                        <w:rFonts w:ascii="宋体" w:eastAsia="宋体" w:cs="宋体" w:hint="eastAsia"/>
                        <w:color w:val="000000"/>
                        <w:sz w:val="24"/>
                        <w:szCs w:val="24"/>
                      </w:rPr>
                      <w:t>1</w:t>
                    </w:r>
                    <w:r>
                      <w:rPr>
                        <w:rFonts w:ascii="宋体" w:eastAsia="宋体" w:cs="宋体"/>
                        <w:color w:val="000000"/>
                        <w:sz w:val="24"/>
                        <w:szCs w:val="24"/>
                      </w:rPr>
                      <w:t>12</w:t>
                    </w:r>
                  </w:p>
                </w:txbxContent>
              </v:textbox>
            </v:rect>
            <v:line id="_x0000_s1471" style="position:absolute" from="3684,7994" to="4631,7994" strokeweight="0"/>
            <v:line id="_x0000_s1472" style="position:absolute;flip:x" from="3684,8280" to="3690,8498" strokeweight="0"/>
            <v:line id="_x0000_s1473" style="position:absolute" from="7041,7183" to="7041,7891" strokeweight="0"/>
            <v:line id="_x0000_s1474" style="position:absolute;flip:y" from="6805,8811" to="6805,8976" strokeweight="0"/>
            <v:shape id="_x0000_s1475" style="position:absolute;left:6919;top:8384;width:131;height:265" coordsize="131,265" path="m117,265r14,-6l,,117,265xe" fillcolor="black" stroked="f">
              <v:path arrowok="t"/>
            </v:shape>
            <v:shape id="_x0000_s1476" style="position:absolute;left:6919;top:8379;width:131;height:264" coordsize="131,264" path="m131,264l,5,12,,131,264xe" fillcolor="black" stroked="f">
              <v:path arrowok="t"/>
            </v:shape>
            <v:shape id="_x0000_s1477" style="position:absolute;left:6919;top:8379;width:131;height:270" coordsize="131,270" path="m117,270r14,-6l12,,,5,117,270r,xe" filled="f" strokeweight="0">
              <v:path arrowok="t"/>
            </v:shape>
            <v:shape id="_x0000_s1478" style="position:absolute;left:7005;top:8331;width:75;height:65" coordsize="75,65" path="m10,l,11,75,65,10,xe" fillcolor="black" stroked="f">
              <v:path arrowok="t"/>
            </v:shape>
            <v:shape id="_x0000_s1479" style="position:absolute;left:7005;top:8342;width:75;height:64" coordsize="75,64" path="m,l75,54,66,64,,xe" fillcolor="black" stroked="f">
              <v:path arrowok="t"/>
            </v:shape>
            <v:shape id="_x0000_s1480" style="position:absolute;left:7005;top:8331;width:75;height:75" coordsize="75,75" path="m10,l,11,66,75,75,65,10,r,xe" filled="f" strokeweight="0">
              <v:path arrowok="t"/>
            </v:shape>
            <v:shape id="_x0000_s1481" style="position:absolute;left:7005;top:8331;width:66;height:75" coordsize="66,75" path="m,65l10,75,66,,,65xe" fillcolor="black" stroked="f">
              <v:path arrowok="t"/>
            </v:shape>
            <v:shape id="_x0000_s1482" style="position:absolute;left:7015;top:8331;width:65;height:75" coordsize="65,75" path="m,75l56,r9,11l,75xe" fillcolor="black" stroked="f">
              <v:path arrowok="t"/>
            </v:shape>
            <v:shape id="_x0000_s1483" style="position:absolute;left:7005;top:8331;width:75;height:75" coordsize="75,75" path="m,65l10,75,75,11,66,,,65r,xe" filled="f" strokeweight="0">
              <v:path arrowok="t"/>
            </v:shape>
            <v:line id="_x0000_s1484" style="position:absolute" from="7042,8647" to="7042,8811" strokeweight="0"/>
            <v:line id="_x0000_s1485" style="position:absolute;flip:x" from="7126,7183" to="8151,7183" strokeweight="0"/>
            <v:shape id="_x0000_s1486" style="position:absolute;left:6550;top:7179;width:2319;height:10" coordsize="2319,10" path="m,l,10,2319,,,xe" fillcolor="black" stroked="f">
              <v:path arrowok="t"/>
            </v:shape>
            <v:shape id="_x0000_s1487" style="position:absolute;left:6550;top:7179;width:2319;height:10" coordsize="2319,10" path="m,10l2319,r,10l,10xe" fillcolor="black" stroked="f">
              <v:path arrowok="t"/>
            </v:shape>
            <v:shape id="_x0000_s1488" style="position:absolute;left:6550;top:7179;width:2319;height:10" coordsize="2319,10" path="m,l,10r2319,l2319,,,,,xe" filled="f" strokeweight="0">
              <v:path arrowok="t"/>
            </v:shape>
            <v:shape id="_x0000_s1489" style="position:absolute;left:6550;top:7168;width:2319;height:11" coordsize="2319,11" path="m,l,11,2319,,,xe" fillcolor="black" stroked="f">
              <v:path arrowok="t"/>
            </v:shape>
            <v:shape id="_x0000_s1490" style="position:absolute;left:6550;top:7168;width:2319;height:11" coordsize="2319,11" path="m,11l2319,r,11l,11xe" fillcolor="black" stroked="f">
              <v:path arrowok="t"/>
            </v:shape>
            <v:shape id="_x0000_s1491" style="position:absolute;left:6550;top:7168;width:2319;height:11" coordsize="2319,11" path="m,l,11r2319,l2319,,,,,xe" filled="f" strokeweight="0">
              <v:path arrowok="t"/>
            </v:shape>
            <v:line id="_x0000_s1492" style="position:absolute" from="7044,8162" to="7044,8357" strokeweight="0"/>
            <v:shape id="_x0000_s1493" style="position:absolute;left:6916;top:7901;width:131;height:265" coordsize="131,265" path="m117,265r14,-6l,,117,265xe" fillcolor="black" stroked="f">
              <v:path arrowok="t"/>
            </v:shape>
            <v:shape id="_x0000_s1494" style="position:absolute;left:6916;top:7895;width:131;height:265" coordsize="131,265" path="m131,265l,6,12,,131,265xe" fillcolor="black" stroked="f">
              <v:path arrowok="t"/>
            </v:shape>
            <v:shape id="_x0000_s1495" style="position:absolute;left:6916;top:7895;width:131;height:271" coordsize="131,271" path="m117,271r14,-6l12,,,6,117,271r,xe" filled="f" strokeweight="0">
              <v:path arrowok="t"/>
            </v:shape>
            <v:shape id="_x0000_s1496" style="position:absolute;left:6993;top:7885;width:91;height:13" coordsize="91,13" path="m91,13l91,,,13r91,xe" fillcolor="black" stroked="f">
              <v:path arrowok="t"/>
            </v:shape>
            <v:shape id="_x0000_s1497" style="position:absolute;left:6993;top:7885;width:91;height:13" coordsize="91,13" path="m91,l,13,,,91,xe" fillcolor="black" stroked="f">
              <v:path arrowok="t"/>
            </v:shape>
            <v:shape id="_x0000_s1498" style="position:absolute;left:6993;top:7885;width:91;height:13" coordsize="91,13" path="m91,13l91,,,,,13r91,l91,13xe" filled="f" strokeweight="0">
              <v:path arrowok="t"/>
            </v:shape>
            <v:line id="_x0000_s1499" style="position:absolute" from="6811,9262" to="6811,9509" strokeweight="0"/>
            <v:shape id="_x0000_s1500" style="position:absolute;left:6685;top:8991;width:131;height:263" coordsize="131,263" path="m117,263r14,-4l,,117,263xe" fillcolor="black" stroked="f">
              <v:path arrowok="t"/>
            </v:shape>
            <v:shape id="_x0000_s1501" style="position:absolute;left:6685;top:8985;width:131;height:265" coordsize="131,265" path="m131,265l,6,12,,131,265xe" fillcolor="black" stroked="f">
              <v:path arrowok="t"/>
            </v:shape>
            <v:shape id="_x0000_s1502" style="position:absolute;left:6685;top:8985;width:131;height:269" coordsize="131,269" path="m117,269r14,-4l12,,,6,117,269r,xe" filled="f" strokeweight="0">
              <v:path arrowok="t"/>
            </v:shape>
            <v:shape id="_x0000_s1503" style="position:absolute;left:6761;top:8974;width:92;height:14" coordsize="92,14" path="m92,14l92,,,14r92,xe" fillcolor="black" stroked="f">
              <v:path arrowok="t"/>
            </v:shape>
            <v:shape id="_x0000_s1504" style="position:absolute;left:6761;top:8974;width:92;height:14" coordsize="92,14" path="m92,l,14,,,92,xe" fillcolor="black" stroked="f">
              <v:path arrowok="t"/>
            </v:shape>
            <v:shape id="_x0000_s1505" style="position:absolute;left:6761;top:8974;width:92;height:14" coordsize="92,14" path="m92,14l92,,,,,14r92,l92,14xe" filled="f" strokeweight="0">
              <v:path arrowok="t"/>
            </v:shape>
            <v:shape id="_x0000_s1506" style="position:absolute;left:6536;top:9503;width:2333;height:11" coordsize="2333,11" path="m,l,11,2333,,,xe" fillcolor="black" stroked="f">
              <v:path arrowok="t"/>
            </v:shape>
            <v:shape id="_x0000_s1507" style="position:absolute;left:6536;top:9503;width:2333;height:11" coordsize="2333,11" path="m,11l2333,r,11l,11xe" fillcolor="black" stroked="f">
              <v:path arrowok="t"/>
            </v:shape>
            <v:shape id="_x0000_s1508" style="position:absolute;left:6536;top:9503;width:2333;height:11" coordsize="2333,11" path="m,l,11r2333,l2333,,,,,xe" filled="f" strokeweight="0">
              <v:path arrowok="t"/>
            </v:shape>
            <v:shape id="_x0000_s1509" style="position:absolute;left:6536;top:9493;width:2333;height:10" coordsize="2333,10" path="m,l,10,2333,,,xe" fillcolor="black" stroked="f">
              <v:path arrowok="t"/>
            </v:shape>
            <v:shape id="_x0000_s1510" style="position:absolute;left:6536;top:9493;width:2333;height:10" coordsize="2333,10" path="m,10l2333,r,10l,10xe" fillcolor="black" stroked="f">
              <v:path arrowok="t"/>
            </v:shape>
            <v:shape id="_x0000_s1511" style="position:absolute;left:6536;top:9493;width:2333;height:10" coordsize="2333,10" path="m,l,10r2333,l2333,,,,,xe" filled="f" strokeweight="0">
              <v:path arrowok="t"/>
            </v:shape>
            <v:shape id="_x0000_s1512" style="position:absolute;left:6547;top:9917;width:2322;height:10" coordsize="2322,10" path="m,l,10,2322,,,xe" fillcolor="black" stroked="f">
              <v:path arrowok="t"/>
            </v:shape>
            <v:shape id="_x0000_s1513" style="position:absolute;left:6547;top:9917;width:2322;height:10" coordsize="2322,10" path="m,10l2322,r,10l,10xe" fillcolor="black" stroked="f">
              <v:path arrowok="t"/>
            </v:shape>
            <v:shape id="_x0000_s1514" style="position:absolute;left:6547;top:9917;width:2322;height:10" coordsize="2322,10" path="m,l,10r2322,l2322,,,,,xe" filled="f" strokeweight="0">
              <v:path arrowok="t"/>
            </v:shape>
            <v:shape id="_x0000_s1515" style="position:absolute;left:6547;top:9906;width:2322;height:11" coordsize="2322,11" path="m,l,11,2322,,,xe" fillcolor="black" stroked="f">
              <v:path arrowok="t"/>
            </v:shape>
            <v:shape id="_x0000_s1516" style="position:absolute;left:6547;top:9906;width:2322;height:11" coordsize="2322,11" path="m,11l2322,r,11l,11xe" fillcolor="black" stroked="f">
              <v:path arrowok="t"/>
            </v:shape>
            <v:rect id="_x0000_s1517" style="position:absolute;left:6005;top:7064;width:481;height:312;mso-wrap-style:none;v-text-anchor:top" filled="f" stroked="f">
              <v:textbox style="mso-next-textbox:#_x0000_s1517;mso-rotate-with-shape:t;mso-fit-shape-to-text:t" inset="0,0,0,0">
                <w:txbxContent>
                  <w:p w:rsidR="000348A1" w:rsidRDefault="000348A1">
                    <w:r>
                      <w:rPr>
                        <w:rFonts w:ascii="宋体" w:eastAsia="宋体" w:cs="宋体" w:hint="eastAsia"/>
                        <w:color w:val="000000"/>
                        <w:sz w:val="24"/>
                        <w:szCs w:val="24"/>
                      </w:rPr>
                      <w:t>旁母</w:t>
                    </w:r>
                  </w:p>
                </w:txbxContent>
              </v:textbox>
            </v:rect>
            <v:rect id="_x0000_s1518" style="position:absolute;left:6017;top:9805;width:241;height:312;mso-wrap-style:none;v-text-anchor:top" filled="f" stroked="f">
              <v:textbox style="mso-next-textbox:#_x0000_s1518;mso-rotate-with-shape:t;mso-fit-shape-to-text:t" inset="0,0,0,0">
                <w:txbxContent>
                  <w:p w:rsidR="000348A1" w:rsidRDefault="000348A1">
                    <w:r w:rsidRPr="005D5EA8">
                      <w:rPr>
                        <w:rFonts w:ascii="宋体" w:hAnsi="宋体" w:hint="eastAsia"/>
                        <w:sz w:val="24"/>
                      </w:rPr>
                      <w:t>Ⅱ</w:t>
                    </w:r>
                  </w:p>
                </w:txbxContent>
              </v:textbox>
            </v:rect>
            <v:rect id="_x0000_s1519" style="position:absolute;left:6259;top:9805;width:241;height:312;mso-wrap-style:none;v-text-anchor:top" filled="f" stroked="f">
              <v:textbox style="mso-next-textbox:#_x0000_s1519;mso-rotate-with-shape:t;mso-fit-shape-to-text:t" inset="0,0,0,0">
                <w:txbxContent>
                  <w:p w:rsidR="000348A1" w:rsidRDefault="000348A1">
                    <w:r>
                      <w:rPr>
                        <w:rFonts w:ascii="宋体" w:eastAsia="宋体" w:cs="宋体" w:hint="eastAsia"/>
                        <w:color w:val="000000"/>
                        <w:sz w:val="24"/>
                        <w:szCs w:val="24"/>
                      </w:rPr>
                      <w:t>母</w:t>
                    </w:r>
                  </w:p>
                </w:txbxContent>
              </v:textbox>
            </v:rect>
            <v:rect id="_x0000_s1520" style="position:absolute;left:6064;top:9404;width:121;height:312;mso-wrap-style:none;v-text-anchor:top" filled="f" stroked="f">
              <v:textbox style="mso-next-textbox:#_x0000_s1520;mso-rotate-with-shape:t;mso-fit-shape-to-text:t" inset="0,0,0,0">
                <w:txbxContent>
                  <w:p w:rsidR="000348A1" w:rsidRDefault="000348A1">
                    <w:r>
                      <w:rPr>
                        <w:rFonts w:ascii="宋体" w:eastAsia="宋体" w:cs="宋体"/>
                        <w:color w:val="000000"/>
                        <w:sz w:val="24"/>
                        <w:szCs w:val="24"/>
                      </w:rPr>
                      <w:t>I</w:t>
                    </w:r>
                  </w:p>
                </w:txbxContent>
              </v:textbox>
            </v:rect>
            <v:rect id="_x0000_s1521" style="position:absolute;left:6185;top:9404;width:241;height:312;mso-wrap-style:none;v-text-anchor:top" filled="f" stroked="f">
              <v:textbox style="mso-next-textbox:#_x0000_s1521;mso-rotate-with-shape:t;mso-fit-shape-to-text:t" inset="0,0,0,0">
                <w:txbxContent>
                  <w:p w:rsidR="000348A1" w:rsidRDefault="000348A1">
                    <w:r>
                      <w:rPr>
                        <w:rFonts w:ascii="宋体" w:eastAsia="宋体" w:cs="宋体" w:hint="eastAsia"/>
                        <w:color w:val="000000"/>
                        <w:sz w:val="24"/>
                        <w:szCs w:val="24"/>
                      </w:rPr>
                      <w:t>母</w:t>
                    </w:r>
                  </w:p>
                </w:txbxContent>
              </v:textbox>
            </v:rect>
            <v:shape id="_x0000_s1522" style="position:absolute;left:6547;top:9906;width:2322;height:11" coordsize="2322,11" path="m,l,11r2322,l2322,,,,,xe" filled="f" strokeweight="0">
              <v:path arrowok="t"/>
            </v:shape>
            <v:line id="_x0000_s1523" style="position:absolute" from="8443,8549" to="8443,9509" strokeweight="0"/>
            <v:line id="_x0000_s1524" style="position:absolute" from="8443,7174" to="8443,8271" strokeweight="0"/>
            <v:shape id="_x0000_s1525" style="position:absolute;left:8320;top:8286;width:129;height:266" coordsize="129,266" path="m117,266r12,-6l,,117,266xe" fillcolor="black" stroked="f">
              <v:path arrowok="t"/>
            </v:shape>
            <v:shape id="_x0000_s1526" style="position:absolute;left:8320;top:8280;width:129;height:266" coordsize="129,266" path="m129,266l,6,12,,129,266xe" fillcolor="black" stroked="f">
              <v:path arrowok="t"/>
            </v:shape>
            <v:shape id="_x0000_s1527" style="position:absolute;left:8320;top:8280;width:129;height:272" coordsize="129,272" path="m117,272r12,-6l12,,,6,117,272r,xe" filled="f" strokeweight="0">
              <v:path arrowok="t"/>
            </v:shape>
            <v:shape id="_x0000_s1528" style="position:absolute;left:8397;top:8271;width:91;height:14" coordsize="91,14" path="m91,14l91,,,14r91,xe" fillcolor="black" stroked="f">
              <v:path arrowok="t"/>
            </v:shape>
            <v:shape id="_x0000_s1529" style="position:absolute;left:8397;top:8271;width:91;height:14" coordsize="91,14" path="m91,l,14,,,91,xe" fillcolor="black" stroked="f">
              <v:path arrowok="t"/>
            </v:shape>
            <v:shape id="_x0000_s1530" style="position:absolute;left:8397;top:8271;width:91;height:14" coordsize="91,14" path="m91,14l91,,,,,14r91,l91,14xe" filled="f" strokeweight="0">
              <v:path arrowok="t"/>
            </v:shape>
            <v:line id="_x0000_s1531" style="position:absolute" from="6805,8811" to="7279,8811" strokeweight="0"/>
            <v:line id="_x0000_s1532" style="position:absolute;flip:y" from="7279,8811" to="7279,8976" strokeweight="0"/>
            <v:line id="_x0000_s1533" style="position:absolute" from="7287,9262" to="7287,9911" strokeweight="0"/>
            <v:shape id="_x0000_s1534" style="position:absolute;left:7159;top:8991;width:131;height:263" coordsize="131,263" path="m117,263r14,-4l,,117,263xe" fillcolor="black" stroked="f">
              <v:path arrowok="t"/>
            </v:shape>
            <v:shape id="_x0000_s1535" style="position:absolute;left:7159;top:8985;width:131;height:265" coordsize="131,265" path="m131,265l,6,12,,131,265xe" fillcolor="black" stroked="f">
              <v:path arrowok="t"/>
            </v:shape>
            <v:shape id="_x0000_s1536" style="position:absolute;left:7159;top:8985;width:131;height:269" coordsize="131,269" path="m117,269r14,-4l12,,,6,117,269r,xe" filled="f" strokeweight="0">
              <v:path arrowok="t"/>
            </v:shape>
            <v:shape id="_x0000_s1537" style="position:absolute;left:7236;top:8974;width:91;height:14" coordsize="91,14" path="m91,14l91,,,14r91,xe" fillcolor="black" stroked="f">
              <v:path arrowok="t"/>
            </v:shape>
            <v:shape id="_x0000_s1538" style="position:absolute;left:7236;top:8974;width:91;height:14" coordsize="91,14" path="m91,l,14,,,91,xe" fillcolor="black" stroked="f">
              <v:path arrowok="t"/>
            </v:shape>
            <v:shape id="_x0000_s1539" style="position:absolute;left:7236;top:8974;width:91;height:14" coordsize="91,14" path="m91,14l91,,,,,14r91,l91,14xe" filled="f" strokeweight="0">
              <v:path arrowok="t"/>
            </v:shape>
            <v:line id="_x0000_s1540" style="position:absolute;flip:x" from="3842,7417" to="4865,7417" strokeweight="0"/>
            <v:shape id="_x0000_s1541" style="position:absolute;left:3264;top:7411;width:2320;height:12" coordsize="2320,12" path="m,l,12,2320,,,xe" fillcolor="black" stroked="f">
              <v:path arrowok="t"/>
            </v:shape>
            <v:shape id="_x0000_s1542" style="position:absolute;left:3264;top:7411;width:2320;height:12" coordsize="2320,12" path="m,12l2320,r,12l,12xe" fillcolor="black" stroked="f">
              <v:path arrowok="t"/>
            </v:shape>
            <v:shape id="_x0000_s1543" style="position:absolute;left:3264;top:7411;width:2320;height:12" coordsize="2320,12" path="m,l,12r2320,l2320,,,,,xe" filled="f" strokeweight="0">
              <v:path arrowok="t"/>
            </v:shape>
            <v:shape id="_x0000_s1544" style="position:absolute;left:3264;top:7402;width:2320;height:11" coordsize="2320,11" path="m,l,11,2320,,,xe" fillcolor="black" stroked="f">
              <v:path arrowok="t"/>
            </v:shape>
            <v:shape id="_x0000_s1545" style="position:absolute;left:3264;top:7402;width:2320;height:11" coordsize="2320,11" path="m,11l2320,r,11l,11xe" fillcolor="black" stroked="f">
              <v:path arrowok="t"/>
            </v:shape>
            <v:shape id="_x0000_s1546" style="position:absolute;left:3264;top:7402;width:2320;height:11" coordsize="2320,11" path="m,l,11r2320,l2320,,,,,xe" filled="f" strokeweight="0">
              <v:path arrowok="t"/>
            </v:shape>
            <v:line id="_x0000_s1547" style="position:absolute;flip:x" from="3851,9428" to="4874,9428" strokeweight="0"/>
            <v:shape id="_x0000_s1548" style="position:absolute;left:3275;top:9422;width:2318;height:11" coordsize="2318,11" path="m,l,11,2318,,,xe" fillcolor="black" stroked="f">
              <v:path arrowok="t"/>
            </v:shape>
            <v:shape id="_x0000_s1549" style="position:absolute;left:3275;top:9422;width:2318;height:11" coordsize="2318,11" path="m,11l2318,r,11l,11xe" fillcolor="black" stroked="f">
              <v:path arrowok="t"/>
            </v:shape>
            <v:shape id="_x0000_s1550" style="position:absolute;left:3275;top:9422;width:2318;height:11" coordsize="2318,11" path="m,l,11r2318,l2318,,,,,xe" filled="f" strokeweight="0">
              <v:path arrowok="t"/>
            </v:shape>
            <v:shape id="_x0000_s1551" style="position:absolute;left:3275;top:9413;width:2318;height:11" coordsize="2318,11" path="m,l,11,2318,,,xe" fillcolor="black" stroked="f">
              <v:path arrowok="t"/>
            </v:shape>
            <v:shape id="_x0000_s1552" style="position:absolute;left:3275;top:9413;width:2318;height:11" coordsize="2318,11" path="m,11l2318,r,11l,11xe" fillcolor="black" stroked="f">
              <v:path arrowok="t"/>
            </v:shape>
            <v:shape id="_x0000_s1553" style="position:absolute;left:3275;top:9413;width:2318;height:11" coordsize="2318,11" path="m,l,11r2318,l2318,,,,,xe" filled="f" strokeweight="0">
              <v:path arrowok="t"/>
            </v:shape>
            <v:line id="_x0000_s1554" style="position:absolute;flip:x" from="3851,9827" to="4874,9827" strokeweight="0"/>
            <v:shape id="_x0000_s1555" style="position:absolute;left:3275;top:9822;width:2318;height:11" coordsize="2318,11" path="m,l,11,2318,,,xe" fillcolor="black" stroked="f">
              <v:path arrowok="t"/>
            </v:shape>
            <v:shape id="_x0000_s1556" style="position:absolute;left:3275;top:9822;width:2318;height:11" coordsize="2318,11" path="m,11l2318,r,11l,11xe" fillcolor="black" stroked="f">
              <v:path arrowok="t"/>
            </v:shape>
            <v:shape id="_x0000_s1557" style="position:absolute;left:3275;top:9822;width:2318;height:11" coordsize="2318,11" path="m,l,11r2318,l2318,,,,,xe" filled="f" strokeweight="0">
              <v:path arrowok="t"/>
            </v:shape>
            <v:shape id="_x0000_s1558" style="position:absolute;left:3275;top:9812;width:2318;height:12" coordsize="2318,12" path="m,l,12,2318,,,xe" fillcolor="black" stroked="f">
              <v:path arrowok="t"/>
            </v:shape>
            <v:shape id="_x0000_s1559" style="position:absolute;left:3275;top:9812;width:2318;height:12" coordsize="2318,12" path="m,12l2318,r,12l,12xe" fillcolor="black" stroked="f">
              <v:path arrowok="t"/>
            </v:shape>
            <v:rect id="_x0000_s1560" style="position:absolute;left:6472;top:8335;width:361;height:312;mso-wrap-style:none;v-text-anchor:top" filled="f" stroked="f">
              <v:textbox style="mso-next-textbox:#_x0000_s1560;mso-rotate-with-shape:t;mso-fit-shape-to-text:t" inset="0,0,0,0">
                <w:txbxContent>
                  <w:p w:rsidR="000348A1" w:rsidRDefault="000348A1">
                    <w:r>
                      <w:rPr>
                        <w:rFonts w:ascii="宋体" w:eastAsia="宋体" w:cs="宋体" w:hint="eastAsia"/>
                        <w:color w:val="000000"/>
                        <w:sz w:val="24"/>
                        <w:szCs w:val="24"/>
                      </w:rPr>
                      <w:t>1</w:t>
                    </w:r>
                    <w:r>
                      <w:rPr>
                        <w:rFonts w:ascii="宋体" w:eastAsia="宋体" w:cs="宋体"/>
                        <w:color w:val="000000"/>
                        <w:sz w:val="24"/>
                        <w:szCs w:val="24"/>
                      </w:rPr>
                      <w:t>15</w:t>
                    </w:r>
                  </w:p>
                </w:txbxContent>
              </v:textbox>
            </v:rect>
            <v:shape id="_x0000_s1561" style="position:absolute;left:3275;top:9812;width:2318;height:12" coordsize="2318,12" path="m,l,12r2318,l2318,,,,,xe" filled="f" strokeweight="0">
              <v:path arrowok="t"/>
            </v:shape>
            <v:shape id="_x0000_s1564" style="position:absolute;left:3617;top:8974;width:71;height:141" coordsize="131,271" path="m117,271r14,-6l12,,,6,117,271r,xe" filled="f" strokeweight="0">
              <v:path arrowok="t"/>
            </v:shape>
            <v:shape id="_x0000_s1575" style="position:absolute;left:3620;top:8134;width:71;height:141" coordsize="131,271" path="m117,271r14,-6l12,,,6,117,271r,xe" filled="f" strokeweight="0">
              <v:path arrowok="t"/>
            </v:shape>
            <v:shape id="_x0000_s1580" style="position:absolute;left:3657;top:8134;width:91;height:15" coordsize="91,15" path="m91,15l91,,,15r91,xe" fillcolor="black" stroked="f">
              <v:path arrowok="t"/>
            </v:shape>
            <v:shape id="_x0000_s1581" style="position:absolute;left:3657;top:8134;width:91;height:15" coordsize="91,15" path="m91,l,15,,,91,xe" fillcolor="black" stroked="f">
              <v:path arrowok="t"/>
            </v:shape>
            <v:shape id="_x0000_s1582" style="position:absolute;left:3657;top:8134;width:91;height:15" coordsize="91,15" path="m91,15l91,,,,,15r91,l91,15xe" filled="f" strokeweight="0">
              <v:path arrowok="t"/>
            </v:shape>
            <v:shape id="_x0000_s1583" style="position:absolute;left:3657;top:8970;width:91;height:15" coordsize="91,15" path="m91,15l91,,,15r91,xe" fillcolor="black" stroked="f">
              <v:path arrowok="t"/>
            </v:shape>
            <v:shape id="_x0000_s1584" style="position:absolute;left:3657;top:8970;width:91;height:15" coordsize="91,15" path="m91,l,15,,,91,xe" fillcolor="black" stroked="f">
              <v:path arrowok="t"/>
            </v:shape>
            <v:shape id="_x0000_s1585" style="position:absolute;left:3657;top:8970;width:91;height:15" coordsize="91,15" path="m91,15l91,,,,,15r91,l91,15xe" filled="f" strokeweight="0">
              <v:path arrowok="t"/>
            </v:shape>
            <v:line id="_x0000_s1586" style="position:absolute;flip:x" from="3684,7994" to="3690,8149" strokeweight="0"/>
            <v:line id="_x0000_s1587" style="position:absolute" from="3690,8770" to="3691,8976" strokeweight="0"/>
          </v:group>
        </w:pic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
    <w:p w:rsidR="00C155E5" w:rsidRPr="00FF2ABD" w:rsidRDefault="000348A1" w:rsidP="00FF2ABD">
      <w:pPr>
        <w:tabs>
          <w:tab w:val="left" w:pos="1320"/>
        </w:tabs>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color w:val="000000" w:themeColor="text1"/>
          <w:sz w:val="24"/>
          <w:szCs w:val="24"/>
        </w:rPr>
        <w:tab/>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
    <w:p w:rsidR="00C155E5" w:rsidRPr="00FF2ABD" w:rsidRDefault="00C155E5" w:rsidP="00FF2ABD">
      <w:pPr>
        <w:autoSpaceDE w:val="0"/>
        <w:autoSpaceDN w:val="0"/>
        <w:adjustRightInd w:val="0"/>
        <w:spacing w:line="360" w:lineRule="auto"/>
        <w:ind w:firstLineChars="900" w:firstLine="216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图</w:t>
      </w:r>
      <w:r w:rsidR="00557E1B" w:rsidRPr="00FF2ABD">
        <w:rPr>
          <w:rFonts w:asciiTheme="minorEastAsia" w:hAnsiTheme="minorEastAsia" w:hint="eastAsia"/>
          <w:color w:val="000000" w:themeColor="text1"/>
          <w:sz w:val="24"/>
          <w:szCs w:val="24"/>
        </w:rPr>
        <w:t>2</w:t>
      </w:r>
      <w:r w:rsidRPr="00FF2ABD">
        <w:rPr>
          <w:rFonts w:asciiTheme="minorEastAsia" w:hAnsiTheme="minorEastAsia" w:hint="eastAsia"/>
          <w:color w:val="000000" w:themeColor="text1"/>
          <w:sz w:val="24"/>
          <w:szCs w:val="24"/>
        </w:rPr>
        <w:t xml:space="preserve">                         图</w:t>
      </w:r>
      <w:r w:rsidR="00557E1B" w:rsidRPr="00FF2ABD">
        <w:rPr>
          <w:rFonts w:asciiTheme="minorEastAsia" w:hAnsiTheme="minorEastAsia" w:hint="eastAsia"/>
          <w:color w:val="000000" w:themeColor="text1"/>
          <w:sz w:val="24"/>
          <w:szCs w:val="24"/>
        </w:rPr>
        <w:t>3</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roofErr w:type="gramStart"/>
      <w:r w:rsidRPr="00FF2ABD">
        <w:rPr>
          <w:rFonts w:asciiTheme="minorEastAsia" w:hAnsiTheme="minorEastAsia" w:hint="eastAsia"/>
          <w:color w:val="000000" w:themeColor="text1"/>
          <w:sz w:val="24"/>
          <w:szCs w:val="24"/>
        </w:rPr>
        <w:t>母联断路器</w:t>
      </w:r>
      <w:proofErr w:type="gramEnd"/>
      <w:r w:rsidRPr="00FF2ABD">
        <w:rPr>
          <w:rFonts w:asciiTheme="minorEastAsia" w:hAnsiTheme="minorEastAsia" w:hint="eastAsia"/>
          <w:color w:val="000000" w:themeColor="text1"/>
          <w:sz w:val="24"/>
          <w:szCs w:val="24"/>
        </w:rPr>
        <w:t>和旁路断路器第二、三位编号用被联结的二条母线号组成，小数在前，大数在后。</w:t>
      </w:r>
      <w:r w:rsidRPr="00FF2ABD">
        <w:rPr>
          <w:rFonts w:asciiTheme="minorEastAsia" w:hAnsiTheme="minorEastAsia"/>
          <w:color w:val="000000" w:themeColor="text1"/>
          <w:sz w:val="24"/>
          <w:szCs w:val="24"/>
        </w:rPr>
        <w:t xml:space="preserve"> </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例如：</w:t>
      </w:r>
      <w:r w:rsidR="000348A1" w:rsidRPr="00FF2ABD">
        <w:rPr>
          <w:rFonts w:asciiTheme="minorEastAsia" w:hAnsiTheme="minorEastAsia" w:hint="eastAsia"/>
          <w:color w:val="000000" w:themeColor="text1"/>
          <w:sz w:val="24"/>
          <w:szCs w:val="24"/>
        </w:rPr>
        <w:t>11</w:t>
      </w:r>
      <w:r w:rsidRPr="00FF2ABD">
        <w:rPr>
          <w:rFonts w:asciiTheme="minorEastAsia" w:hAnsiTheme="minorEastAsia"/>
          <w:color w:val="000000" w:themeColor="text1"/>
          <w:sz w:val="24"/>
          <w:szCs w:val="24"/>
        </w:rPr>
        <w:t>0kV</w:t>
      </w:r>
      <w:r w:rsidRPr="00FF2ABD">
        <w:rPr>
          <w:rFonts w:asciiTheme="minorEastAsia" w:hAnsiTheme="minorEastAsia" w:hint="eastAsia"/>
          <w:color w:val="000000" w:themeColor="text1"/>
          <w:sz w:val="24"/>
          <w:szCs w:val="24"/>
        </w:rPr>
        <w:t>Ⅰ、</w:t>
      </w:r>
      <w:proofErr w:type="gramStart"/>
      <w:r w:rsidRPr="00FF2ABD">
        <w:rPr>
          <w:rFonts w:asciiTheme="minorEastAsia" w:hAnsiTheme="minorEastAsia" w:hint="eastAsia"/>
          <w:color w:val="000000" w:themeColor="text1"/>
          <w:sz w:val="24"/>
          <w:szCs w:val="24"/>
        </w:rPr>
        <w:t>Ⅱ母之间</w:t>
      </w:r>
      <w:proofErr w:type="gramEnd"/>
      <w:r w:rsidRPr="00FF2ABD">
        <w:rPr>
          <w:rFonts w:asciiTheme="minorEastAsia" w:hAnsiTheme="minorEastAsia" w:hint="eastAsia"/>
          <w:color w:val="000000" w:themeColor="text1"/>
          <w:sz w:val="24"/>
          <w:szCs w:val="24"/>
        </w:rPr>
        <w:t>的联络断路器为</w:t>
      </w:r>
      <w:r w:rsidR="000348A1"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12</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 xml:space="preserve"> </w:t>
      </w:r>
    </w:p>
    <w:p w:rsidR="00C155E5" w:rsidRPr="00FF2ABD" w:rsidRDefault="000348A1"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11</w:t>
      </w:r>
      <w:r w:rsidR="00C155E5" w:rsidRPr="00FF2ABD">
        <w:rPr>
          <w:rFonts w:asciiTheme="minorEastAsia" w:hAnsiTheme="minorEastAsia"/>
          <w:color w:val="000000" w:themeColor="text1"/>
          <w:sz w:val="24"/>
          <w:szCs w:val="24"/>
        </w:rPr>
        <w:t>0kV</w:t>
      </w:r>
      <w:r w:rsidR="00C155E5" w:rsidRPr="00FF2ABD">
        <w:rPr>
          <w:rFonts w:asciiTheme="minorEastAsia" w:hAnsiTheme="minorEastAsia" w:hint="eastAsia"/>
          <w:color w:val="000000" w:themeColor="text1"/>
          <w:sz w:val="24"/>
          <w:szCs w:val="24"/>
        </w:rPr>
        <w:t>Ⅲ、</w:t>
      </w:r>
      <w:proofErr w:type="gramStart"/>
      <w:r w:rsidR="00C155E5" w:rsidRPr="00FF2ABD">
        <w:rPr>
          <w:rFonts w:asciiTheme="minorEastAsia" w:hAnsiTheme="minorEastAsia" w:hint="eastAsia"/>
          <w:color w:val="000000" w:themeColor="text1"/>
          <w:sz w:val="24"/>
          <w:szCs w:val="24"/>
        </w:rPr>
        <w:t>Ⅳ母之间</w:t>
      </w:r>
      <w:proofErr w:type="gramEnd"/>
      <w:r w:rsidR="00C155E5" w:rsidRPr="00FF2ABD">
        <w:rPr>
          <w:rFonts w:asciiTheme="minorEastAsia" w:hAnsiTheme="minorEastAsia" w:hint="eastAsia"/>
          <w:color w:val="000000" w:themeColor="text1"/>
          <w:sz w:val="24"/>
          <w:szCs w:val="24"/>
        </w:rPr>
        <w:t>的联络断路器为</w:t>
      </w:r>
      <w:r w:rsidRPr="00FF2ABD">
        <w:rPr>
          <w:rFonts w:asciiTheme="minorEastAsia" w:hAnsiTheme="minorEastAsia" w:hint="eastAsia"/>
          <w:color w:val="000000" w:themeColor="text1"/>
          <w:sz w:val="24"/>
          <w:szCs w:val="24"/>
        </w:rPr>
        <w:t>1</w:t>
      </w:r>
      <w:r w:rsidR="00C155E5" w:rsidRPr="00FF2ABD">
        <w:rPr>
          <w:rFonts w:asciiTheme="minorEastAsia" w:hAnsiTheme="minorEastAsia"/>
          <w:color w:val="000000" w:themeColor="text1"/>
          <w:sz w:val="24"/>
          <w:szCs w:val="24"/>
        </w:rPr>
        <w:t>34</w:t>
      </w:r>
      <w:r w:rsidR="00C155E5" w:rsidRPr="00FF2ABD">
        <w:rPr>
          <w:rFonts w:asciiTheme="minorEastAsia" w:hAnsiTheme="minorEastAsia" w:hint="eastAsia"/>
          <w:color w:val="000000" w:themeColor="text1"/>
          <w:sz w:val="24"/>
          <w:szCs w:val="24"/>
        </w:rPr>
        <w:t>。</w:t>
      </w:r>
      <w:r w:rsidR="00C155E5" w:rsidRPr="00FF2ABD">
        <w:rPr>
          <w:rFonts w:asciiTheme="minorEastAsia" w:hAnsiTheme="minorEastAsia"/>
          <w:color w:val="000000" w:themeColor="text1"/>
          <w:sz w:val="24"/>
          <w:szCs w:val="24"/>
        </w:rPr>
        <w:t xml:space="preserve"> </w:t>
      </w:r>
    </w:p>
    <w:p w:rsidR="00C155E5" w:rsidRPr="00FF2ABD" w:rsidRDefault="000348A1"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11</w:t>
      </w:r>
      <w:r w:rsidR="00C155E5" w:rsidRPr="00FF2ABD">
        <w:rPr>
          <w:rFonts w:asciiTheme="minorEastAsia" w:hAnsiTheme="minorEastAsia"/>
          <w:color w:val="000000" w:themeColor="text1"/>
          <w:sz w:val="24"/>
          <w:szCs w:val="24"/>
        </w:rPr>
        <w:t>0kV</w:t>
      </w:r>
      <w:r w:rsidR="00C155E5" w:rsidRPr="00FF2ABD">
        <w:rPr>
          <w:rFonts w:asciiTheme="minorEastAsia" w:hAnsiTheme="minorEastAsia" w:hint="eastAsia"/>
          <w:color w:val="000000" w:themeColor="text1"/>
          <w:sz w:val="24"/>
          <w:szCs w:val="24"/>
        </w:rPr>
        <w:t>母线与旁路母线间断路器为</w:t>
      </w:r>
      <w:r w:rsidRPr="00FF2ABD">
        <w:rPr>
          <w:rFonts w:asciiTheme="minorEastAsia" w:hAnsiTheme="minorEastAsia" w:hint="eastAsia"/>
          <w:color w:val="000000" w:themeColor="text1"/>
          <w:sz w:val="24"/>
          <w:szCs w:val="24"/>
        </w:rPr>
        <w:t>1</w:t>
      </w:r>
      <w:r w:rsidR="00C155E5" w:rsidRPr="00FF2ABD">
        <w:rPr>
          <w:rFonts w:asciiTheme="minorEastAsia" w:hAnsiTheme="minorEastAsia"/>
          <w:color w:val="000000" w:themeColor="text1"/>
          <w:sz w:val="24"/>
          <w:szCs w:val="24"/>
        </w:rPr>
        <w:t>15</w:t>
      </w:r>
      <w:r w:rsidR="00C155E5" w:rsidRPr="00FF2ABD">
        <w:rPr>
          <w:rFonts w:asciiTheme="minorEastAsia" w:hAnsiTheme="minorEastAsia" w:hint="eastAsia"/>
          <w:color w:val="000000" w:themeColor="text1"/>
          <w:sz w:val="24"/>
          <w:szCs w:val="24"/>
        </w:rPr>
        <w:t>。</w:t>
      </w:r>
    </w:p>
    <w:p w:rsidR="00C155E5" w:rsidRPr="00FF2ABD" w:rsidRDefault="00C155E5" w:rsidP="00FF2ABD">
      <w:pPr>
        <w:autoSpaceDE w:val="0"/>
        <w:autoSpaceDN w:val="0"/>
        <w:adjustRightInd w:val="0"/>
        <w:spacing w:line="360" w:lineRule="exact"/>
        <w:ind w:firstLineChars="200" w:firstLine="482"/>
        <w:rPr>
          <w:rFonts w:asciiTheme="minorEastAsia" w:hAnsiTheme="minorEastAsia"/>
          <w:b/>
          <w:color w:val="000000" w:themeColor="text1"/>
          <w:sz w:val="24"/>
          <w:szCs w:val="24"/>
        </w:rPr>
      </w:pPr>
      <w:r w:rsidRPr="00FF2ABD">
        <w:rPr>
          <w:rFonts w:asciiTheme="minorEastAsia" w:hAnsiTheme="minorEastAsia" w:hint="eastAsia"/>
          <w:b/>
          <w:color w:val="000000" w:themeColor="text1"/>
          <w:sz w:val="24"/>
          <w:szCs w:val="24"/>
        </w:rPr>
        <w:t>出线断路器编号</w:t>
      </w:r>
    </w:p>
    <w:p w:rsidR="00C155E5" w:rsidRPr="00FF2ABD" w:rsidRDefault="00C155E5" w:rsidP="00FF2ABD">
      <w:pPr>
        <w:autoSpaceDE w:val="0"/>
        <w:autoSpaceDN w:val="0"/>
        <w:adjustRightInd w:val="0"/>
        <w:spacing w:line="360" w:lineRule="exact"/>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出线断路器按出线间隔顺序编号，其构成为“电压等级代码</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厂站区别码</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出线间隔序号”。原则上“厂站区别码”</w:t>
      </w:r>
      <w:r w:rsidRPr="00FF2ABD">
        <w:rPr>
          <w:rFonts w:asciiTheme="minorEastAsia" w:hAnsiTheme="minorEastAsia"/>
          <w:color w:val="000000" w:themeColor="text1"/>
          <w:sz w:val="24"/>
          <w:szCs w:val="24"/>
        </w:rPr>
        <w:t xml:space="preserve"> </w:t>
      </w:r>
      <w:r w:rsidRPr="00FF2ABD">
        <w:rPr>
          <w:rFonts w:asciiTheme="minorEastAsia" w:hAnsiTheme="minorEastAsia" w:hint="eastAsia"/>
          <w:color w:val="000000" w:themeColor="text1"/>
          <w:sz w:val="24"/>
          <w:szCs w:val="24"/>
        </w:rPr>
        <w:t>应选用大于该厂站母线数目的数字；出线间隔如超过十个的，则十个及以上的出线间隔编号后两位按本站“厂站区别码”加1后，从</w:t>
      </w:r>
      <w:r w:rsidRPr="00FF2ABD">
        <w:rPr>
          <w:rFonts w:asciiTheme="minorEastAsia" w:hAnsiTheme="minorEastAsia"/>
          <w:color w:val="000000" w:themeColor="text1"/>
          <w:sz w:val="24"/>
          <w:szCs w:val="24"/>
        </w:rPr>
        <w:t>1</w:t>
      </w:r>
      <w:r w:rsidRPr="00FF2ABD">
        <w:rPr>
          <w:rFonts w:asciiTheme="minorEastAsia" w:hAnsiTheme="minorEastAsia" w:hint="eastAsia"/>
          <w:color w:val="000000" w:themeColor="text1"/>
          <w:sz w:val="24"/>
          <w:szCs w:val="24"/>
        </w:rPr>
        <w:t>号开始顺序编号。</w:t>
      </w:r>
      <w:r w:rsidRPr="00FF2ABD">
        <w:rPr>
          <w:rFonts w:asciiTheme="minorEastAsia" w:hAnsiTheme="minorEastAsia"/>
          <w:color w:val="000000" w:themeColor="text1"/>
          <w:sz w:val="24"/>
          <w:szCs w:val="24"/>
        </w:rPr>
        <w:t xml:space="preserve"> </w:t>
      </w:r>
    </w:p>
    <w:p w:rsidR="00C155E5" w:rsidRPr="00FF2ABD" w:rsidRDefault="00C155E5" w:rsidP="00FF2ABD">
      <w:pPr>
        <w:autoSpaceDE w:val="0"/>
        <w:autoSpaceDN w:val="0"/>
        <w:adjustRightInd w:val="0"/>
        <w:spacing w:line="360" w:lineRule="exact"/>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如：从固定端起第一个出线间隔的断路器编号为</w:t>
      </w:r>
      <w:r w:rsidR="008500B2"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61</w:t>
      </w:r>
      <w:r w:rsidRPr="00FF2ABD">
        <w:rPr>
          <w:rFonts w:asciiTheme="minorEastAsia" w:hAnsiTheme="minorEastAsia" w:hint="eastAsia"/>
          <w:color w:val="000000" w:themeColor="text1"/>
          <w:sz w:val="24"/>
          <w:szCs w:val="24"/>
        </w:rPr>
        <w:t>，从固定端起第二个出线间隔断路器编号为</w:t>
      </w:r>
      <w:r w:rsidR="008500B2"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62</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sym w:font="Symbol" w:char="F0BC"/>
      </w:r>
      <w:r w:rsidRPr="00FF2ABD">
        <w:rPr>
          <w:rFonts w:asciiTheme="minorEastAsia" w:hAnsiTheme="minorEastAsia"/>
          <w:color w:val="000000" w:themeColor="text1"/>
          <w:sz w:val="24"/>
          <w:szCs w:val="24"/>
        </w:rPr>
        <w:sym w:font="Symbol" w:char="F0BC"/>
      </w:r>
      <w:r w:rsidRPr="00FF2ABD">
        <w:rPr>
          <w:rFonts w:asciiTheme="minorEastAsia" w:hAnsiTheme="minorEastAsia" w:hint="eastAsia"/>
          <w:color w:val="000000" w:themeColor="text1"/>
          <w:sz w:val="24"/>
          <w:szCs w:val="24"/>
        </w:rPr>
        <w:t>，第十个出线间隔断路器编号为</w:t>
      </w:r>
      <w:r w:rsidR="008500B2"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71</w:t>
      </w:r>
      <w:r w:rsidRPr="00FF2ABD">
        <w:rPr>
          <w:rFonts w:asciiTheme="minorEastAsia" w:hAnsiTheme="minorEastAsia" w:hint="eastAsia"/>
          <w:color w:val="000000" w:themeColor="text1"/>
          <w:sz w:val="24"/>
          <w:szCs w:val="24"/>
        </w:rPr>
        <w:t>，第十一个出线间隔断路器编号为</w:t>
      </w:r>
      <w:r w:rsidR="008500B2"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72</w:t>
      </w:r>
      <w:r w:rsidRPr="00FF2ABD">
        <w:rPr>
          <w:rFonts w:asciiTheme="minorEastAsia" w:hAnsiTheme="minorEastAsia" w:hint="eastAsia"/>
          <w:color w:val="000000" w:themeColor="text1"/>
          <w:sz w:val="24"/>
          <w:szCs w:val="24"/>
        </w:rPr>
        <w:t>。</w:t>
      </w:r>
    </w:p>
    <w:p w:rsidR="00557E1B" w:rsidRPr="00FF2ABD" w:rsidRDefault="008500B2" w:rsidP="00FF2ABD">
      <w:pPr>
        <w:autoSpaceDE w:val="0"/>
        <w:autoSpaceDN w:val="0"/>
        <w:adjustRightInd w:val="0"/>
        <w:spacing w:line="360" w:lineRule="exact"/>
        <w:ind w:firstLineChars="200" w:firstLine="482"/>
        <w:rPr>
          <w:rFonts w:asciiTheme="minorEastAsia" w:hAnsiTheme="minorEastAsia" w:cs="Arial"/>
          <w:b/>
          <w:color w:val="000000" w:themeColor="text1"/>
          <w:sz w:val="24"/>
          <w:szCs w:val="24"/>
        </w:rPr>
      </w:pPr>
      <w:r w:rsidRPr="00FF2ABD">
        <w:rPr>
          <w:rFonts w:asciiTheme="minorEastAsia" w:hAnsiTheme="minorEastAsia" w:hint="eastAsia"/>
          <w:b/>
          <w:color w:val="000000" w:themeColor="text1"/>
          <w:sz w:val="24"/>
          <w:szCs w:val="24"/>
        </w:rPr>
        <w:t>11</w:t>
      </w:r>
      <w:r w:rsidR="00C155E5" w:rsidRPr="00FF2ABD">
        <w:rPr>
          <w:rFonts w:asciiTheme="minorEastAsia" w:hAnsiTheme="minorEastAsia" w:hint="eastAsia"/>
          <w:b/>
          <w:color w:val="000000" w:themeColor="text1"/>
          <w:sz w:val="24"/>
          <w:szCs w:val="24"/>
        </w:rPr>
        <w:t>0kV</w:t>
      </w:r>
      <w:r w:rsidR="00C155E5" w:rsidRPr="00FF2ABD">
        <w:rPr>
          <w:rFonts w:asciiTheme="minorEastAsia" w:hAnsiTheme="minorEastAsia" w:cs="Arial" w:hint="eastAsia"/>
          <w:b/>
          <w:color w:val="000000" w:themeColor="text1"/>
          <w:sz w:val="24"/>
          <w:szCs w:val="24"/>
        </w:rPr>
        <w:t>/35</w:t>
      </w:r>
      <w:r w:rsidR="00C155E5" w:rsidRPr="00FF2ABD">
        <w:rPr>
          <w:rFonts w:asciiTheme="minorEastAsia" w:hAnsiTheme="minorEastAsia" w:hint="eastAsia"/>
          <w:b/>
          <w:color w:val="000000" w:themeColor="text1"/>
          <w:sz w:val="24"/>
          <w:szCs w:val="24"/>
        </w:rPr>
        <w:t>kV</w:t>
      </w:r>
      <w:r w:rsidR="00C155E5" w:rsidRPr="00FF2ABD">
        <w:rPr>
          <w:rFonts w:asciiTheme="minorEastAsia" w:hAnsiTheme="minorEastAsia" w:cs="Arial" w:hint="eastAsia"/>
          <w:b/>
          <w:color w:val="000000" w:themeColor="text1"/>
          <w:sz w:val="24"/>
          <w:szCs w:val="24"/>
        </w:rPr>
        <w:t>/10</w:t>
      </w:r>
      <w:r w:rsidR="00C155E5" w:rsidRPr="00FF2ABD">
        <w:rPr>
          <w:rFonts w:asciiTheme="minorEastAsia" w:hAnsiTheme="minorEastAsia" w:hint="eastAsia"/>
          <w:b/>
          <w:color w:val="000000" w:themeColor="text1"/>
          <w:sz w:val="24"/>
          <w:szCs w:val="24"/>
        </w:rPr>
        <w:t>kV电抗器、电容器、滤波器断路器编号</w:t>
      </w:r>
    </w:p>
    <w:p w:rsidR="00557E1B" w:rsidRPr="00FF2ABD" w:rsidRDefault="00C155E5" w:rsidP="00FF2ABD">
      <w:pPr>
        <w:autoSpaceDE w:val="0"/>
        <w:autoSpaceDN w:val="0"/>
        <w:adjustRightInd w:val="0"/>
        <w:spacing w:line="360" w:lineRule="exact"/>
        <w:ind w:firstLineChars="200" w:firstLine="480"/>
        <w:rPr>
          <w:rFonts w:asciiTheme="minorEastAsia" w:hAnsiTheme="minorEastAsia" w:cs="Arial"/>
          <w:b/>
          <w:color w:val="000000" w:themeColor="text1"/>
          <w:sz w:val="24"/>
          <w:szCs w:val="24"/>
        </w:rPr>
      </w:pPr>
      <w:r w:rsidRPr="00FF2ABD">
        <w:rPr>
          <w:rFonts w:asciiTheme="minorEastAsia" w:hAnsiTheme="minorEastAsia" w:hint="eastAsia"/>
          <w:color w:val="000000" w:themeColor="text1"/>
          <w:sz w:val="24"/>
          <w:szCs w:val="24"/>
        </w:rPr>
        <w:t>补偿电容器的断路器：以电容器识别码C＋电压等级代码＋母线号＋组号（Ⅰ段母线上为单号，Ⅱ段母线上为双号）</w:t>
      </w:r>
      <w:r w:rsidR="00557E1B" w:rsidRPr="00FF2ABD">
        <w:rPr>
          <w:rFonts w:asciiTheme="minorEastAsia" w:hAnsiTheme="minorEastAsia" w:hint="eastAsia"/>
          <w:color w:val="000000" w:themeColor="text1"/>
          <w:sz w:val="24"/>
          <w:szCs w:val="24"/>
        </w:rPr>
        <w:t>。</w:t>
      </w:r>
    </w:p>
    <w:p w:rsidR="00C155E5" w:rsidRPr="00FF2ABD" w:rsidRDefault="00C155E5" w:rsidP="00FF2ABD">
      <w:pPr>
        <w:autoSpaceDE w:val="0"/>
        <w:autoSpaceDN w:val="0"/>
        <w:adjustRightInd w:val="0"/>
        <w:spacing w:line="360" w:lineRule="exact"/>
        <w:ind w:firstLineChars="200" w:firstLine="480"/>
        <w:rPr>
          <w:rFonts w:asciiTheme="minorEastAsia" w:hAnsiTheme="minorEastAsia" w:cs="Arial"/>
          <w:b/>
          <w:color w:val="000000" w:themeColor="text1"/>
          <w:sz w:val="24"/>
          <w:szCs w:val="24"/>
        </w:rPr>
      </w:pPr>
      <w:r w:rsidRPr="00FF2ABD">
        <w:rPr>
          <w:rFonts w:asciiTheme="minorEastAsia" w:hAnsiTheme="minorEastAsia" w:hint="eastAsia"/>
          <w:color w:val="000000" w:themeColor="text1"/>
          <w:sz w:val="24"/>
          <w:szCs w:val="24"/>
        </w:rPr>
        <w:t>电抗器断路器：以电抗器识别码K＋电压等级代码＋母线号＋组号（Ⅰ段母线上为单号，Ⅱ段母线上为双号）</w:t>
      </w:r>
      <w:r w:rsidR="00557E1B" w:rsidRPr="00FF2ABD">
        <w:rPr>
          <w:rFonts w:asciiTheme="minorEastAsia" w:hAnsiTheme="minorEastAsia" w:hint="eastAsia"/>
          <w:color w:val="000000" w:themeColor="text1"/>
          <w:sz w:val="24"/>
          <w:szCs w:val="24"/>
        </w:rPr>
        <w:t>。</w:t>
      </w:r>
    </w:p>
    <w:p w:rsidR="00C155E5" w:rsidRPr="00FF2ABD" w:rsidRDefault="00C155E5" w:rsidP="00FF2ABD">
      <w:pPr>
        <w:autoSpaceDE w:val="0"/>
        <w:autoSpaceDN w:val="0"/>
        <w:adjustRightInd w:val="0"/>
        <w:spacing w:line="360" w:lineRule="exact"/>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滤波器断路器：以滤波器识别码L＋电压等级代码＋母线号＋组号（Ⅰ段母线上为单号，Ⅱ段母线上为双号）</w:t>
      </w:r>
      <w:r w:rsidR="00557E1B" w:rsidRPr="00FF2ABD">
        <w:rPr>
          <w:rFonts w:asciiTheme="minorEastAsia" w:hAnsiTheme="minorEastAsia" w:hint="eastAsia"/>
          <w:color w:val="000000" w:themeColor="text1"/>
          <w:sz w:val="24"/>
          <w:szCs w:val="24"/>
        </w:rPr>
        <w:t>。</w:t>
      </w:r>
    </w:p>
    <w:p w:rsidR="00C155E5" w:rsidRPr="00FF2ABD" w:rsidRDefault="00C155E5" w:rsidP="00FF2ABD">
      <w:pPr>
        <w:autoSpaceDE w:val="0"/>
        <w:autoSpaceDN w:val="0"/>
        <w:adjustRightInd w:val="0"/>
        <w:spacing w:line="360" w:lineRule="exact"/>
        <w:ind w:firstLineChars="200" w:firstLine="482"/>
        <w:rPr>
          <w:rFonts w:asciiTheme="minorEastAsia" w:hAnsiTheme="minorEastAsia"/>
          <w:b/>
          <w:color w:val="000000" w:themeColor="text1"/>
          <w:sz w:val="24"/>
          <w:szCs w:val="24"/>
        </w:rPr>
      </w:pPr>
      <w:r w:rsidRPr="00FF2ABD">
        <w:rPr>
          <w:rFonts w:asciiTheme="minorEastAsia" w:hAnsiTheme="minorEastAsia" w:hint="eastAsia"/>
          <w:b/>
          <w:color w:val="000000" w:themeColor="text1"/>
          <w:sz w:val="24"/>
          <w:szCs w:val="24"/>
        </w:rPr>
        <w:t>主变压器断路器及站用变编号</w:t>
      </w:r>
    </w:p>
    <w:p w:rsidR="00C155E5" w:rsidRPr="00FF2ABD" w:rsidRDefault="00C155E5" w:rsidP="00FF2ABD">
      <w:pPr>
        <w:autoSpaceDE w:val="0"/>
        <w:autoSpaceDN w:val="0"/>
        <w:adjustRightInd w:val="0"/>
        <w:spacing w:line="360" w:lineRule="exact"/>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lastRenderedPageBreak/>
        <w:t>主变压器断路器编号第一位数为电压等级代码，第二位数为“</w:t>
      </w:r>
      <w:r w:rsidRPr="00FF2ABD">
        <w:rPr>
          <w:rFonts w:asciiTheme="minorEastAsia" w:hAnsiTheme="minorEastAsia"/>
          <w:color w:val="000000" w:themeColor="text1"/>
          <w:sz w:val="24"/>
          <w:szCs w:val="24"/>
        </w:rPr>
        <w:t>0</w:t>
      </w:r>
      <w:r w:rsidRPr="00FF2ABD">
        <w:rPr>
          <w:rFonts w:asciiTheme="minorEastAsia" w:hAnsiTheme="minorEastAsia" w:hint="eastAsia"/>
          <w:color w:val="000000" w:themeColor="text1"/>
          <w:sz w:val="24"/>
          <w:szCs w:val="24"/>
        </w:rPr>
        <w:t>”，第三位数为主变序号，如</w:t>
      </w:r>
      <w:r w:rsidRPr="00FF2ABD">
        <w:rPr>
          <w:rFonts w:asciiTheme="minorEastAsia" w:hAnsiTheme="minorEastAsia"/>
          <w:color w:val="000000" w:themeColor="text1"/>
          <w:sz w:val="24"/>
          <w:szCs w:val="24"/>
        </w:rPr>
        <w:t>3</w:t>
      </w:r>
      <w:r w:rsidRPr="00FF2ABD">
        <w:rPr>
          <w:rFonts w:asciiTheme="minorEastAsia" w:hAnsiTheme="minorEastAsia" w:hint="eastAsia"/>
          <w:color w:val="000000" w:themeColor="text1"/>
          <w:sz w:val="24"/>
          <w:szCs w:val="24"/>
        </w:rPr>
        <w:t>号主变压器</w:t>
      </w:r>
      <w:r w:rsidRPr="00FF2ABD">
        <w:rPr>
          <w:rFonts w:asciiTheme="minorEastAsia" w:hAnsiTheme="minorEastAsia"/>
          <w:color w:val="000000" w:themeColor="text1"/>
          <w:sz w:val="24"/>
          <w:szCs w:val="24"/>
        </w:rPr>
        <w:t>110kV/35kV</w:t>
      </w:r>
      <w:r w:rsidR="008500B2" w:rsidRPr="00FF2ABD">
        <w:rPr>
          <w:rFonts w:asciiTheme="minorEastAsia" w:hAnsiTheme="minorEastAsia"/>
          <w:color w:val="000000" w:themeColor="text1"/>
          <w:sz w:val="24"/>
          <w:szCs w:val="24"/>
        </w:rPr>
        <w:t>/</w:t>
      </w:r>
      <w:r w:rsidR="008500B2" w:rsidRPr="00FF2ABD">
        <w:rPr>
          <w:rFonts w:asciiTheme="minorEastAsia" w:hAnsiTheme="minorEastAsia" w:hint="eastAsia"/>
          <w:color w:val="000000" w:themeColor="text1"/>
          <w:sz w:val="24"/>
          <w:szCs w:val="24"/>
        </w:rPr>
        <w:t>1</w:t>
      </w:r>
      <w:r w:rsidR="008500B2" w:rsidRPr="00FF2ABD">
        <w:rPr>
          <w:rFonts w:asciiTheme="minorEastAsia" w:hAnsiTheme="minorEastAsia"/>
          <w:color w:val="000000" w:themeColor="text1"/>
          <w:sz w:val="24"/>
          <w:szCs w:val="24"/>
        </w:rPr>
        <w:t>0kV</w:t>
      </w:r>
      <w:r w:rsidRPr="00FF2ABD">
        <w:rPr>
          <w:rFonts w:asciiTheme="minorEastAsia" w:hAnsiTheme="minorEastAsia" w:hint="eastAsia"/>
          <w:color w:val="000000" w:themeColor="text1"/>
          <w:sz w:val="24"/>
          <w:szCs w:val="24"/>
        </w:rPr>
        <w:t>三侧断路器编号相应为</w:t>
      </w:r>
      <w:r w:rsidR="008500B2"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03</w:t>
      </w:r>
      <w:r w:rsidRPr="00FF2ABD">
        <w:rPr>
          <w:rFonts w:asciiTheme="minorEastAsia" w:hAnsiTheme="minorEastAsia" w:hint="eastAsia"/>
          <w:color w:val="000000" w:themeColor="text1"/>
          <w:sz w:val="24"/>
          <w:szCs w:val="24"/>
        </w:rPr>
        <w:t>、</w:t>
      </w:r>
      <w:r w:rsidR="008500B2" w:rsidRPr="00FF2ABD">
        <w:rPr>
          <w:rFonts w:asciiTheme="minorEastAsia" w:hAnsiTheme="minorEastAsia" w:hint="eastAsia"/>
          <w:color w:val="000000" w:themeColor="text1"/>
          <w:sz w:val="24"/>
          <w:szCs w:val="24"/>
        </w:rPr>
        <w:t>3</w:t>
      </w:r>
      <w:r w:rsidRPr="00FF2ABD">
        <w:rPr>
          <w:rFonts w:asciiTheme="minorEastAsia" w:hAnsiTheme="minorEastAsia"/>
          <w:color w:val="000000" w:themeColor="text1"/>
          <w:sz w:val="24"/>
          <w:szCs w:val="24"/>
        </w:rPr>
        <w:t>03</w:t>
      </w:r>
      <w:r w:rsidRPr="00FF2ABD">
        <w:rPr>
          <w:rFonts w:asciiTheme="minorEastAsia" w:hAnsiTheme="minorEastAsia" w:hint="eastAsia"/>
          <w:color w:val="000000" w:themeColor="text1"/>
          <w:sz w:val="24"/>
          <w:szCs w:val="24"/>
        </w:rPr>
        <w:t>、</w:t>
      </w:r>
      <w:r w:rsidR="008500B2" w:rsidRPr="00FF2ABD">
        <w:rPr>
          <w:rFonts w:asciiTheme="minorEastAsia" w:hAnsiTheme="minorEastAsia" w:hint="eastAsia"/>
          <w:color w:val="000000" w:themeColor="text1"/>
          <w:sz w:val="24"/>
          <w:szCs w:val="24"/>
        </w:rPr>
        <w:t>00</w:t>
      </w:r>
      <w:r w:rsidRPr="00FF2ABD">
        <w:rPr>
          <w:rFonts w:asciiTheme="minorEastAsia" w:hAnsiTheme="minorEastAsia"/>
          <w:color w:val="000000" w:themeColor="text1"/>
          <w:sz w:val="24"/>
          <w:szCs w:val="24"/>
        </w:rPr>
        <w:t>3</w:t>
      </w:r>
      <w:r w:rsidRPr="00FF2ABD">
        <w:rPr>
          <w:rFonts w:asciiTheme="minorEastAsia" w:hAnsiTheme="minorEastAsia" w:hint="eastAsia"/>
          <w:color w:val="000000" w:themeColor="text1"/>
          <w:sz w:val="24"/>
          <w:szCs w:val="24"/>
        </w:rPr>
        <w:t>。</w:t>
      </w:r>
    </w:p>
    <w:p w:rsidR="00C155E5" w:rsidRPr="00FF2ABD" w:rsidRDefault="00C155E5" w:rsidP="00FF2ABD">
      <w:pPr>
        <w:autoSpaceDE w:val="0"/>
        <w:autoSpaceDN w:val="0"/>
        <w:adjustRightInd w:val="0"/>
        <w:spacing w:line="360" w:lineRule="exact"/>
        <w:ind w:firstLineChars="200" w:firstLine="482"/>
        <w:rPr>
          <w:rFonts w:asciiTheme="minorEastAsia" w:hAnsiTheme="minorEastAsia"/>
          <w:color w:val="000000" w:themeColor="text1"/>
          <w:sz w:val="24"/>
          <w:szCs w:val="24"/>
        </w:rPr>
      </w:pPr>
      <w:r w:rsidRPr="00FF2ABD">
        <w:rPr>
          <w:rFonts w:asciiTheme="minorEastAsia" w:hAnsiTheme="minorEastAsia" w:hint="eastAsia"/>
          <w:b/>
          <w:color w:val="000000" w:themeColor="text1"/>
          <w:sz w:val="24"/>
          <w:szCs w:val="24"/>
        </w:rPr>
        <w:t>变电站站用变断路器编号</w:t>
      </w:r>
    </w:p>
    <w:p w:rsidR="00C155E5" w:rsidRPr="00FF2ABD" w:rsidRDefault="00C155E5" w:rsidP="00FF2ABD">
      <w:pPr>
        <w:autoSpaceDE w:val="0"/>
        <w:autoSpaceDN w:val="0"/>
        <w:adjustRightInd w:val="0"/>
        <w:spacing w:line="360" w:lineRule="exact"/>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变电站站用变断路器编号以元件标识码“</w:t>
      </w:r>
      <w:r w:rsidRPr="00FF2ABD">
        <w:rPr>
          <w:rFonts w:asciiTheme="minorEastAsia" w:hAnsiTheme="minorEastAsia"/>
          <w:color w:val="000000" w:themeColor="text1"/>
          <w:sz w:val="24"/>
          <w:szCs w:val="24"/>
        </w:rPr>
        <w:t>ZY+</w:t>
      </w:r>
      <w:r w:rsidRPr="00FF2ABD">
        <w:rPr>
          <w:rFonts w:asciiTheme="minorEastAsia" w:hAnsiTheme="minorEastAsia" w:hint="eastAsia"/>
          <w:color w:val="000000" w:themeColor="text1"/>
          <w:sz w:val="24"/>
          <w:szCs w:val="24"/>
        </w:rPr>
        <w:t>电压等级代码＋母线号＋站用变号”。站用变只有隔离刀闸的以元件标识码“</w:t>
      </w:r>
      <w:r w:rsidRPr="00FF2ABD">
        <w:rPr>
          <w:rFonts w:asciiTheme="minorEastAsia" w:hAnsiTheme="minorEastAsia"/>
          <w:color w:val="000000" w:themeColor="text1"/>
          <w:sz w:val="24"/>
          <w:szCs w:val="24"/>
        </w:rPr>
        <w:t>ZY+</w:t>
      </w:r>
      <w:r w:rsidRPr="00FF2ABD">
        <w:rPr>
          <w:rFonts w:asciiTheme="minorEastAsia" w:hAnsiTheme="minorEastAsia" w:hint="eastAsia"/>
          <w:color w:val="000000" w:themeColor="text1"/>
          <w:sz w:val="24"/>
          <w:szCs w:val="24"/>
        </w:rPr>
        <w:t>电压等级代码＋母线号＋站用变号＋‘</w:t>
      </w:r>
      <w:r w:rsidRPr="00FF2ABD">
        <w:rPr>
          <w:rFonts w:asciiTheme="minorEastAsia" w:hAnsiTheme="minorEastAsia"/>
          <w:color w:val="000000" w:themeColor="text1"/>
          <w:sz w:val="24"/>
          <w:szCs w:val="24"/>
        </w:rPr>
        <w:t>1</w:t>
      </w:r>
      <w:r w:rsidRPr="00FF2ABD">
        <w:rPr>
          <w:rFonts w:asciiTheme="minorEastAsia" w:hAnsiTheme="minorEastAsia" w:hint="eastAsia"/>
          <w:color w:val="000000" w:themeColor="text1"/>
          <w:sz w:val="24"/>
          <w:szCs w:val="24"/>
        </w:rPr>
        <w:t>’”。注：站</w:t>
      </w:r>
      <w:proofErr w:type="gramStart"/>
      <w:r w:rsidRPr="00FF2ABD">
        <w:rPr>
          <w:rFonts w:asciiTheme="minorEastAsia" w:hAnsiTheme="minorEastAsia" w:hint="eastAsia"/>
          <w:color w:val="000000" w:themeColor="text1"/>
          <w:sz w:val="24"/>
          <w:szCs w:val="24"/>
        </w:rPr>
        <w:t>用变号高电压</w:t>
      </w:r>
      <w:proofErr w:type="gramEnd"/>
      <w:r w:rsidRPr="00FF2ABD">
        <w:rPr>
          <w:rFonts w:asciiTheme="minorEastAsia" w:hAnsiTheme="minorEastAsia" w:hint="eastAsia"/>
          <w:color w:val="000000" w:themeColor="text1"/>
          <w:sz w:val="24"/>
          <w:szCs w:val="24"/>
        </w:rPr>
        <w:t>等级的为小号（如35kV站</w:t>
      </w:r>
      <w:proofErr w:type="gramStart"/>
      <w:r w:rsidRPr="00FF2ABD">
        <w:rPr>
          <w:rFonts w:asciiTheme="minorEastAsia" w:hAnsiTheme="minorEastAsia" w:hint="eastAsia"/>
          <w:color w:val="000000" w:themeColor="text1"/>
          <w:sz w:val="24"/>
          <w:szCs w:val="24"/>
        </w:rPr>
        <w:t>用变号为</w:t>
      </w:r>
      <w:proofErr w:type="gramEnd"/>
      <w:r w:rsidRPr="00FF2ABD">
        <w:rPr>
          <w:rFonts w:asciiTheme="minorEastAsia" w:hAnsiTheme="minorEastAsia" w:hint="eastAsia"/>
          <w:color w:val="000000" w:themeColor="text1"/>
          <w:sz w:val="24"/>
          <w:szCs w:val="24"/>
        </w:rPr>
        <w:t>1，10kV站</w:t>
      </w:r>
      <w:proofErr w:type="gramStart"/>
      <w:r w:rsidRPr="00FF2ABD">
        <w:rPr>
          <w:rFonts w:asciiTheme="minorEastAsia" w:hAnsiTheme="minorEastAsia" w:hint="eastAsia"/>
          <w:color w:val="000000" w:themeColor="text1"/>
          <w:sz w:val="24"/>
          <w:szCs w:val="24"/>
        </w:rPr>
        <w:t>用变号为</w:t>
      </w:r>
      <w:proofErr w:type="gramEnd"/>
      <w:r w:rsidRPr="00FF2ABD">
        <w:rPr>
          <w:rFonts w:asciiTheme="minorEastAsia" w:hAnsiTheme="minorEastAsia" w:hint="eastAsia"/>
          <w:color w:val="000000" w:themeColor="text1"/>
          <w:sz w:val="24"/>
          <w:szCs w:val="24"/>
        </w:rPr>
        <w:t>2）</w:t>
      </w:r>
      <w:r w:rsidR="00233350" w:rsidRPr="00FF2ABD">
        <w:rPr>
          <w:rFonts w:asciiTheme="minorEastAsia" w:hAnsiTheme="minorEastAsia" w:hint="eastAsia"/>
          <w:color w:val="000000" w:themeColor="text1"/>
          <w:sz w:val="24"/>
          <w:szCs w:val="24"/>
        </w:rPr>
        <w:t>（如图4）</w:t>
      </w:r>
    </w:p>
    <w:p w:rsidR="00C155E5" w:rsidRPr="00FF2ABD" w:rsidRDefault="00C155E5" w:rsidP="00FF2ABD">
      <w:pPr>
        <w:autoSpaceDE w:val="0"/>
        <w:autoSpaceDN w:val="0"/>
        <w:adjustRightInd w:val="0"/>
        <w:spacing w:line="360" w:lineRule="exact"/>
        <w:ind w:firstLineChars="200" w:firstLine="482"/>
        <w:rPr>
          <w:rFonts w:asciiTheme="minorEastAsia" w:hAnsiTheme="minorEastAsia"/>
          <w:color w:val="000000" w:themeColor="text1"/>
          <w:sz w:val="24"/>
          <w:szCs w:val="24"/>
        </w:rPr>
      </w:pPr>
      <w:r w:rsidRPr="00FF2ABD">
        <w:rPr>
          <w:rFonts w:asciiTheme="minorEastAsia" w:hAnsiTheme="minorEastAsia" w:hint="eastAsia"/>
          <w:b/>
          <w:color w:val="000000" w:themeColor="text1"/>
          <w:sz w:val="24"/>
          <w:szCs w:val="24"/>
        </w:rPr>
        <w:t>变电站接地变断路器编号</w:t>
      </w:r>
    </w:p>
    <w:p w:rsidR="00C155E5" w:rsidRPr="00FF2ABD" w:rsidRDefault="00C155E5" w:rsidP="00FF2ABD">
      <w:pPr>
        <w:autoSpaceDE w:val="0"/>
        <w:autoSpaceDN w:val="0"/>
        <w:adjustRightInd w:val="0"/>
        <w:spacing w:line="360" w:lineRule="exact"/>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变电站接地变断路器编号以元件标识码“JD</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电压等级代码＋母线号＋接地变号”。接地变只有隔离刀闸的以元件标识码“JD</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电压等级代码＋母线号＋接地变号＋‘</w:t>
      </w:r>
      <w:r w:rsidRPr="00FF2ABD">
        <w:rPr>
          <w:rFonts w:asciiTheme="minorEastAsia" w:hAnsiTheme="minorEastAsia"/>
          <w:color w:val="000000" w:themeColor="text1"/>
          <w:sz w:val="24"/>
          <w:szCs w:val="24"/>
        </w:rPr>
        <w:t>1</w:t>
      </w:r>
      <w:r w:rsidRPr="00FF2ABD">
        <w:rPr>
          <w:rFonts w:asciiTheme="minorEastAsia" w:hAnsiTheme="minorEastAsia" w:hint="eastAsia"/>
          <w:color w:val="000000" w:themeColor="text1"/>
          <w:sz w:val="24"/>
          <w:szCs w:val="24"/>
        </w:rPr>
        <w:t>’”。接地变和站用变共用的按站用变编号规则进行编号。</w:t>
      </w:r>
    </w:p>
    <w:p w:rsidR="00233350" w:rsidRPr="00FF2ABD" w:rsidRDefault="00233350" w:rsidP="00FF2ABD">
      <w:pPr>
        <w:autoSpaceDE w:val="0"/>
        <w:autoSpaceDN w:val="0"/>
        <w:adjustRightInd w:val="0"/>
        <w:spacing w:line="360" w:lineRule="exact"/>
        <w:ind w:firstLineChars="200" w:firstLine="482"/>
        <w:rPr>
          <w:rFonts w:asciiTheme="minorEastAsia" w:hAnsiTheme="minorEastAsia"/>
          <w:b/>
          <w:color w:val="000000" w:themeColor="text1"/>
          <w:sz w:val="24"/>
          <w:szCs w:val="24"/>
        </w:rPr>
      </w:pPr>
    </w:p>
    <w:p w:rsidR="00233350" w:rsidRPr="00FF2ABD" w:rsidRDefault="00233350" w:rsidP="00FF2ABD">
      <w:pPr>
        <w:autoSpaceDE w:val="0"/>
        <w:autoSpaceDN w:val="0"/>
        <w:adjustRightInd w:val="0"/>
        <w:spacing w:line="360" w:lineRule="exact"/>
        <w:ind w:firstLineChars="200" w:firstLine="480"/>
        <w:jc w:val="center"/>
        <w:rPr>
          <w:rFonts w:asciiTheme="minorEastAsia" w:hAnsiTheme="minorEastAsia"/>
          <w:color w:val="000000" w:themeColor="text1"/>
          <w:sz w:val="24"/>
          <w:szCs w:val="24"/>
        </w:rPr>
      </w:pPr>
      <w:r w:rsidRPr="00FF2ABD">
        <w:rPr>
          <w:rFonts w:asciiTheme="minorEastAsia" w:hAnsiTheme="minorEastAsia"/>
          <w:noProof/>
          <w:color w:val="000000" w:themeColor="text1"/>
          <w:sz w:val="24"/>
          <w:szCs w:val="24"/>
        </w:rPr>
        <w:drawing>
          <wp:anchor distT="0" distB="0" distL="114300" distR="114300" simplePos="0" relativeHeight="252024832" behindDoc="0" locked="0" layoutInCell="1" allowOverlap="1" wp14:anchorId="7F098DB8" wp14:editId="2C8ECB00">
            <wp:simplePos x="0" y="0"/>
            <wp:positionH relativeFrom="column">
              <wp:posOffset>31750</wp:posOffset>
            </wp:positionH>
            <wp:positionV relativeFrom="paragraph">
              <wp:posOffset>27940</wp:posOffset>
            </wp:positionV>
            <wp:extent cx="5278120" cy="3252470"/>
            <wp:effectExtent l="0" t="0" r="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5278120" cy="3252470"/>
                    </a:xfrm>
                    <a:prstGeom prst="rect">
                      <a:avLst/>
                    </a:prstGeom>
                  </pic:spPr>
                </pic:pic>
              </a:graphicData>
            </a:graphic>
            <wp14:sizeRelH relativeFrom="page">
              <wp14:pctWidth>0</wp14:pctWidth>
            </wp14:sizeRelH>
            <wp14:sizeRelV relativeFrom="page">
              <wp14:pctHeight>0</wp14:pctHeight>
            </wp14:sizeRelV>
          </wp:anchor>
        </w:drawing>
      </w:r>
      <w:r w:rsidRPr="00FF2ABD">
        <w:rPr>
          <w:rFonts w:asciiTheme="minorEastAsia" w:hAnsiTheme="minorEastAsia" w:hint="eastAsia"/>
          <w:color w:val="000000" w:themeColor="text1"/>
          <w:sz w:val="24"/>
          <w:szCs w:val="24"/>
        </w:rPr>
        <w:t>图4</w:t>
      </w:r>
    </w:p>
    <w:p w:rsidR="00233350" w:rsidRPr="00FF2ABD" w:rsidRDefault="00233350" w:rsidP="00FF2ABD">
      <w:pPr>
        <w:autoSpaceDE w:val="0"/>
        <w:autoSpaceDN w:val="0"/>
        <w:adjustRightInd w:val="0"/>
        <w:spacing w:line="360" w:lineRule="exact"/>
        <w:ind w:firstLineChars="200" w:firstLine="482"/>
        <w:rPr>
          <w:rFonts w:asciiTheme="minorEastAsia" w:hAnsiTheme="minorEastAsia"/>
          <w:b/>
          <w:color w:val="000000" w:themeColor="text1"/>
          <w:sz w:val="24"/>
          <w:szCs w:val="24"/>
        </w:rPr>
      </w:pPr>
    </w:p>
    <w:p w:rsidR="00C155E5" w:rsidRPr="00FF2ABD" w:rsidRDefault="00C155E5" w:rsidP="00FF2ABD">
      <w:pPr>
        <w:autoSpaceDE w:val="0"/>
        <w:autoSpaceDN w:val="0"/>
        <w:adjustRightInd w:val="0"/>
        <w:spacing w:line="360" w:lineRule="exact"/>
        <w:ind w:firstLineChars="200" w:firstLine="482"/>
        <w:rPr>
          <w:rFonts w:asciiTheme="minorEastAsia" w:hAnsiTheme="minorEastAsia"/>
          <w:color w:val="000000" w:themeColor="text1"/>
          <w:sz w:val="24"/>
          <w:szCs w:val="24"/>
        </w:rPr>
      </w:pPr>
      <w:r w:rsidRPr="00FF2ABD">
        <w:rPr>
          <w:rFonts w:asciiTheme="minorEastAsia" w:hAnsiTheme="minorEastAsia" w:hint="eastAsia"/>
          <w:b/>
          <w:color w:val="000000" w:themeColor="text1"/>
          <w:sz w:val="24"/>
          <w:szCs w:val="24"/>
        </w:rPr>
        <w:t>角形结线的断路器编号</w:t>
      </w:r>
    </w:p>
    <w:p w:rsidR="00C155E5" w:rsidRPr="00FF2ABD" w:rsidRDefault="00C155E5" w:rsidP="00FF2ABD">
      <w:pPr>
        <w:autoSpaceDE w:val="0"/>
        <w:autoSpaceDN w:val="0"/>
        <w:adjustRightInd w:val="0"/>
        <w:spacing w:line="360" w:lineRule="exact"/>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角形结线的断路器编号从起始点顺时针编号，如</w:t>
      </w:r>
      <w:r w:rsidR="009C3804"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61</w:t>
      </w:r>
      <w:r w:rsidRPr="00FF2ABD">
        <w:rPr>
          <w:rFonts w:asciiTheme="minorEastAsia" w:hAnsiTheme="minorEastAsia" w:hint="eastAsia"/>
          <w:color w:val="000000" w:themeColor="text1"/>
          <w:sz w:val="24"/>
          <w:szCs w:val="24"/>
        </w:rPr>
        <w:t>、</w:t>
      </w:r>
      <w:r w:rsidR="009C3804"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62</w:t>
      </w:r>
      <w:r w:rsidRPr="00FF2ABD">
        <w:rPr>
          <w:rFonts w:asciiTheme="minorEastAsia" w:hAnsiTheme="minorEastAsia" w:hint="eastAsia"/>
          <w:color w:val="000000" w:themeColor="text1"/>
          <w:sz w:val="24"/>
          <w:szCs w:val="24"/>
        </w:rPr>
        <w:t>、</w:t>
      </w:r>
      <w:r w:rsidR="009C3804"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63</w:t>
      </w:r>
      <w:r w:rsidRPr="00FF2ABD">
        <w:rPr>
          <w:rFonts w:asciiTheme="minorEastAsia" w:hAnsiTheme="minorEastAsia" w:hint="eastAsia"/>
          <w:color w:val="000000" w:themeColor="text1"/>
          <w:sz w:val="24"/>
          <w:szCs w:val="24"/>
        </w:rPr>
        <w:t>、</w:t>
      </w:r>
      <w:r w:rsidR="009C3804"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64</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 xml:space="preserve"> </w:t>
      </w:r>
    </w:p>
    <w:p w:rsidR="00C155E5" w:rsidRPr="00FF2ABD" w:rsidRDefault="00C155E5" w:rsidP="00FF2ABD">
      <w:pPr>
        <w:autoSpaceDE w:val="0"/>
        <w:autoSpaceDN w:val="0"/>
        <w:adjustRightInd w:val="0"/>
        <w:spacing w:line="360" w:lineRule="exact"/>
        <w:ind w:firstLineChars="200" w:firstLine="482"/>
        <w:rPr>
          <w:rFonts w:asciiTheme="minorEastAsia" w:hAnsiTheme="minorEastAsia"/>
          <w:b/>
          <w:color w:val="000000" w:themeColor="text1"/>
          <w:sz w:val="24"/>
          <w:szCs w:val="24"/>
        </w:rPr>
      </w:pPr>
      <w:r w:rsidRPr="00FF2ABD">
        <w:rPr>
          <w:rFonts w:asciiTheme="minorEastAsia" w:hAnsiTheme="minorEastAsia" w:hint="eastAsia"/>
          <w:b/>
          <w:color w:val="000000" w:themeColor="text1"/>
          <w:sz w:val="24"/>
          <w:szCs w:val="24"/>
        </w:rPr>
        <w:t>发电厂发电机编号及站用电断路器编号</w:t>
      </w:r>
    </w:p>
    <w:p w:rsidR="00C155E5" w:rsidRPr="00FF2ABD" w:rsidRDefault="00C155E5" w:rsidP="00FF2ABD">
      <w:pPr>
        <w:autoSpaceDE w:val="0"/>
        <w:autoSpaceDN w:val="0"/>
        <w:adjustRightInd w:val="0"/>
        <w:spacing w:line="360" w:lineRule="exact"/>
        <w:ind w:firstLineChars="200" w:firstLine="480"/>
        <w:rPr>
          <w:rFonts w:asciiTheme="minorEastAsia" w:hAnsiTheme="minorEastAsia"/>
          <w:b/>
          <w:color w:val="000000" w:themeColor="text1"/>
          <w:sz w:val="24"/>
          <w:szCs w:val="24"/>
        </w:rPr>
      </w:pPr>
      <w:r w:rsidRPr="00FF2ABD">
        <w:rPr>
          <w:rFonts w:asciiTheme="minorEastAsia" w:hAnsiTheme="minorEastAsia" w:hint="eastAsia"/>
          <w:color w:val="000000" w:themeColor="text1"/>
          <w:sz w:val="24"/>
          <w:szCs w:val="24"/>
        </w:rPr>
        <w:t>发电机断路器编号由“电压等级代码＋发电机号＋断路器号组成”。</w:t>
      </w:r>
    </w:p>
    <w:p w:rsidR="00C155E5" w:rsidRPr="00FF2ABD" w:rsidRDefault="00C155E5" w:rsidP="00FF2ABD">
      <w:pPr>
        <w:autoSpaceDE w:val="0"/>
        <w:autoSpaceDN w:val="0"/>
        <w:adjustRightInd w:val="0"/>
        <w:spacing w:line="360" w:lineRule="exact"/>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发电厂站用电断路器第二、三位数字的使用原则可根据各厂情况自行拟定，也可参照变电站站用变编号执行。</w:t>
      </w:r>
      <w:proofErr w:type="gramStart"/>
      <w:r w:rsidRPr="00FF2ABD">
        <w:rPr>
          <w:rFonts w:asciiTheme="minorEastAsia" w:hAnsiTheme="minorEastAsia" w:hint="eastAsia"/>
          <w:color w:val="000000" w:themeColor="text1"/>
          <w:sz w:val="24"/>
          <w:szCs w:val="24"/>
        </w:rPr>
        <w:t>如厂用</w:t>
      </w:r>
      <w:proofErr w:type="gramEnd"/>
      <w:r w:rsidRPr="00FF2ABD">
        <w:rPr>
          <w:rFonts w:asciiTheme="minorEastAsia" w:hAnsiTheme="minorEastAsia" w:hint="eastAsia"/>
          <w:color w:val="000000" w:themeColor="text1"/>
          <w:sz w:val="24"/>
          <w:szCs w:val="24"/>
        </w:rPr>
        <w:t>设备较多，用三位数字无法表示，厂用出线断路器也可用四位数字表示。</w:t>
      </w:r>
    </w:p>
    <w:p w:rsidR="00C155E5" w:rsidRPr="00FF2ABD" w:rsidRDefault="00C155E5" w:rsidP="00FF2ABD">
      <w:pPr>
        <w:autoSpaceDE w:val="0"/>
        <w:autoSpaceDN w:val="0"/>
        <w:adjustRightInd w:val="0"/>
        <w:spacing w:line="360" w:lineRule="exact"/>
        <w:ind w:leftChars="93" w:left="205"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如：1</w:t>
      </w:r>
      <w:r w:rsidR="00557E1B" w:rsidRPr="00FF2ABD">
        <w:rPr>
          <w:rFonts w:asciiTheme="minorEastAsia" w:hAnsiTheme="minorEastAsia" w:hint="eastAsia"/>
          <w:color w:val="000000" w:themeColor="text1"/>
          <w:sz w:val="24"/>
          <w:szCs w:val="24"/>
        </w:rPr>
        <w:t>.</w:t>
      </w:r>
      <w:r w:rsidRPr="00FF2ABD">
        <w:rPr>
          <w:rFonts w:asciiTheme="minorEastAsia" w:hAnsiTheme="minorEastAsia" w:hint="eastAsia"/>
          <w:color w:val="000000" w:themeColor="text1"/>
          <w:sz w:val="24"/>
          <w:szCs w:val="24"/>
        </w:rPr>
        <w:t>励磁变断路器：以元件标识码</w:t>
      </w:r>
      <w:r w:rsidRPr="00FF2ABD">
        <w:rPr>
          <w:rFonts w:asciiTheme="minorEastAsia" w:hAnsiTheme="minorEastAsia"/>
          <w:color w:val="000000" w:themeColor="text1"/>
          <w:sz w:val="24"/>
          <w:szCs w:val="24"/>
        </w:rPr>
        <w:t>LC+</w:t>
      </w:r>
      <w:r w:rsidRPr="00FF2ABD">
        <w:rPr>
          <w:rFonts w:asciiTheme="minorEastAsia" w:hAnsiTheme="minorEastAsia" w:hint="eastAsia"/>
          <w:color w:val="000000" w:themeColor="text1"/>
          <w:sz w:val="24"/>
          <w:szCs w:val="24"/>
        </w:rPr>
        <w:t>电压等级代码</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发电机号</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励磁变号（</w:t>
      </w:r>
      <w:r w:rsidRPr="00FF2ABD">
        <w:rPr>
          <w:rFonts w:asciiTheme="minorEastAsia" w:hAnsiTheme="minorEastAsia"/>
          <w:color w:val="000000" w:themeColor="text1"/>
          <w:sz w:val="24"/>
          <w:szCs w:val="24"/>
        </w:rPr>
        <w:t>x</w:t>
      </w:r>
      <w:r w:rsidRPr="00FF2ABD">
        <w:rPr>
          <w:rFonts w:asciiTheme="minorEastAsia" w:hAnsiTheme="minorEastAsia" w:hint="eastAsia"/>
          <w:color w:val="000000" w:themeColor="text1"/>
          <w:sz w:val="24"/>
          <w:szCs w:val="24"/>
        </w:rPr>
        <w:t>或</w:t>
      </w:r>
      <w:r w:rsidRPr="00FF2ABD">
        <w:rPr>
          <w:rFonts w:asciiTheme="minorEastAsia" w:hAnsiTheme="minorEastAsia"/>
          <w:color w:val="000000" w:themeColor="text1"/>
          <w:sz w:val="24"/>
          <w:szCs w:val="24"/>
        </w:rPr>
        <w:t>xx</w:t>
      </w:r>
      <w:r w:rsidRPr="00FF2ABD">
        <w:rPr>
          <w:rFonts w:asciiTheme="minorEastAsia" w:hAnsiTheme="minorEastAsia" w:hint="eastAsia"/>
          <w:color w:val="000000" w:themeColor="text1"/>
          <w:sz w:val="24"/>
          <w:szCs w:val="24"/>
        </w:rPr>
        <w:t>）。</w:t>
      </w:r>
    </w:p>
    <w:p w:rsidR="00C155E5" w:rsidRPr="00FF2ABD" w:rsidRDefault="00C155E5" w:rsidP="00FF2ABD">
      <w:pPr>
        <w:autoSpaceDE w:val="0"/>
        <w:autoSpaceDN w:val="0"/>
        <w:adjustRightInd w:val="0"/>
        <w:spacing w:line="360" w:lineRule="exact"/>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lastRenderedPageBreak/>
        <w:t>2</w:t>
      </w:r>
      <w:r w:rsidR="00557E1B" w:rsidRPr="00FF2ABD">
        <w:rPr>
          <w:rFonts w:asciiTheme="minorEastAsia" w:hAnsiTheme="minorEastAsia" w:hint="eastAsia"/>
          <w:color w:val="000000" w:themeColor="text1"/>
          <w:sz w:val="24"/>
          <w:szCs w:val="24"/>
        </w:rPr>
        <w:t>.</w:t>
      </w:r>
      <w:r w:rsidRPr="00FF2ABD">
        <w:rPr>
          <w:rFonts w:asciiTheme="minorEastAsia" w:hAnsiTheme="minorEastAsia" w:hint="eastAsia"/>
          <w:color w:val="000000" w:themeColor="text1"/>
          <w:sz w:val="24"/>
          <w:szCs w:val="24"/>
        </w:rPr>
        <w:t>站用变断路器：站用变接于发电机母线上的，以元件标识码</w:t>
      </w:r>
      <w:r w:rsidRPr="00FF2ABD">
        <w:rPr>
          <w:rFonts w:asciiTheme="minorEastAsia" w:hAnsiTheme="minorEastAsia"/>
          <w:color w:val="000000" w:themeColor="text1"/>
          <w:sz w:val="24"/>
          <w:szCs w:val="24"/>
        </w:rPr>
        <w:t>ZY+</w:t>
      </w:r>
      <w:r w:rsidRPr="00FF2ABD">
        <w:rPr>
          <w:rFonts w:asciiTheme="minorEastAsia" w:hAnsiTheme="minorEastAsia" w:hint="eastAsia"/>
          <w:color w:val="000000" w:themeColor="text1"/>
          <w:sz w:val="24"/>
          <w:szCs w:val="24"/>
        </w:rPr>
        <w:t>电压等级代码</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发电机号</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站用变号（</w:t>
      </w:r>
      <w:r w:rsidRPr="00FF2ABD">
        <w:rPr>
          <w:rFonts w:asciiTheme="minorEastAsia" w:hAnsiTheme="minorEastAsia"/>
          <w:color w:val="000000" w:themeColor="text1"/>
          <w:sz w:val="24"/>
          <w:szCs w:val="24"/>
        </w:rPr>
        <w:t>x</w:t>
      </w:r>
      <w:r w:rsidRPr="00FF2ABD">
        <w:rPr>
          <w:rFonts w:asciiTheme="minorEastAsia" w:hAnsiTheme="minorEastAsia" w:hint="eastAsia"/>
          <w:color w:val="000000" w:themeColor="text1"/>
          <w:sz w:val="24"/>
          <w:szCs w:val="24"/>
        </w:rPr>
        <w:t>或</w:t>
      </w:r>
      <w:r w:rsidRPr="00FF2ABD">
        <w:rPr>
          <w:rFonts w:asciiTheme="minorEastAsia" w:hAnsiTheme="minorEastAsia"/>
          <w:color w:val="000000" w:themeColor="text1"/>
          <w:sz w:val="24"/>
          <w:szCs w:val="24"/>
        </w:rPr>
        <w:t>xx</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400V</w:t>
      </w:r>
      <w:proofErr w:type="gramStart"/>
      <w:r w:rsidRPr="00FF2ABD">
        <w:rPr>
          <w:rFonts w:asciiTheme="minorEastAsia" w:hAnsiTheme="minorEastAsia" w:hint="eastAsia"/>
          <w:color w:val="000000" w:themeColor="text1"/>
          <w:sz w:val="24"/>
          <w:szCs w:val="24"/>
        </w:rPr>
        <w:t>侧以元件</w:t>
      </w:r>
      <w:proofErr w:type="gramEnd"/>
      <w:r w:rsidRPr="00FF2ABD">
        <w:rPr>
          <w:rFonts w:asciiTheme="minorEastAsia" w:hAnsiTheme="minorEastAsia" w:hint="eastAsia"/>
          <w:color w:val="000000" w:themeColor="text1"/>
          <w:sz w:val="24"/>
          <w:szCs w:val="24"/>
        </w:rPr>
        <w:t>标识码</w:t>
      </w:r>
      <w:r w:rsidRPr="00FF2ABD">
        <w:rPr>
          <w:rFonts w:asciiTheme="minorEastAsia" w:hAnsiTheme="minorEastAsia"/>
          <w:color w:val="000000" w:themeColor="text1"/>
          <w:sz w:val="24"/>
          <w:szCs w:val="24"/>
        </w:rPr>
        <w:t>ZY+</w:t>
      </w:r>
      <w:r w:rsidRPr="00FF2ABD">
        <w:rPr>
          <w:rFonts w:asciiTheme="minorEastAsia" w:hAnsiTheme="minorEastAsia" w:hint="eastAsia"/>
          <w:color w:val="000000" w:themeColor="text1"/>
          <w:sz w:val="24"/>
          <w:szCs w:val="24"/>
        </w:rPr>
        <w:t>电压等级代码</w:t>
      </w:r>
      <w:r w:rsidRPr="00FF2ABD">
        <w:rPr>
          <w:rFonts w:asciiTheme="minorEastAsia" w:hAnsiTheme="minorEastAsia"/>
          <w:color w:val="000000" w:themeColor="text1"/>
          <w:sz w:val="24"/>
          <w:szCs w:val="24"/>
        </w:rPr>
        <w:t>+0+</w:t>
      </w:r>
      <w:r w:rsidRPr="00FF2ABD">
        <w:rPr>
          <w:rFonts w:asciiTheme="minorEastAsia" w:hAnsiTheme="minorEastAsia" w:hint="eastAsia"/>
          <w:color w:val="000000" w:themeColor="text1"/>
          <w:sz w:val="24"/>
          <w:szCs w:val="24"/>
        </w:rPr>
        <w:t>站用变号（</w:t>
      </w:r>
      <w:r w:rsidRPr="00FF2ABD">
        <w:rPr>
          <w:rFonts w:asciiTheme="minorEastAsia" w:hAnsiTheme="minorEastAsia"/>
          <w:color w:val="000000" w:themeColor="text1"/>
          <w:sz w:val="24"/>
          <w:szCs w:val="24"/>
        </w:rPr>
        <w:t>x</w:t>
      </w:r>
      <w:r w:rsidRPr="00FF2ABD">
        <w:rPr>
          <w:rFonts w:asciiTheme="minorEastAsia" w:hAnsiTheme="minorEastAsia" w:hint="eastAsia"/>
          <w:color w:val="000000" w:themeColor="text1"/>
          <w:sz w:val="24"/>
          <w:szCs w:val="24"/>
        </w:rPr>
        <w:t>或</w:t>
      </w:r>
      <w:r w:rsidRPr="00FF2ABD">
        <w:rPr>
          <w:rFonts w:asciiTheme="minorEastAsia" w:hAnsiTheme="minorEastAsia"/>
          <w:color w:val="000000" w:themeColor="text1"/>
          <w:sz w:val="24"/>
          <w:szCs w:val="24"/>
        </w:rPr>
        <w:t>xx</w:t>
      </w:r>
      <w:r w:rsidRPr="00FF2ABD">
        <w:rPr>
          <w:rFonts w:asciiTheme="minorEastAsia" w:hAnsiTheme="minorEastAsia" w:hint="eastAsia"/>
          <w:color w:val="000000" w:themeColor="text1"/>
          <w:sz w:val="24"/>
          <w:szCs w:val="24"/>
        </w:rPr>
        <w:t>）。</w:t>
      </w:r>
    </w:p>
    <w:p w:rsidR="00C155E5" w:rsidRPr="00FF2ABD" w:rsidRDefault="00C155E5" w:rsidP="00FF2ABD">
      <w:pPr>
        <w:autoSpaceDE w:val="0"/>
        <w:autoSpaceDN w:val="0"/>
        <w:adjustRightInd w:val="0"/>
        <w:spacing w:line="360" w:lineRule="exact"/>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3</w:t>
      </w:r>
      <w:r w:rsidR="00557E1B" w:rsidRPr="00FF2ABD">
        <w:rPr>
          <w:rFonts w:asciiTheme="minorEastAsia" w:hAnsiTheme="minorEastAsia" w:hint="eastAsia"/>
          <w:color w:val="000000" w:themeColor="text1"/>
          <w:sz w:val="24"/>
          <w:szCs w:val="24"/>
        </w:rPr>
        <w:t>.</w:t>
      </w:r>
      <w:r w:rsidRPr="00FF2ABD">
        <w:rPr>
          <w:rFonts w:asciiTheme="minorEastAsia" w:hAnsiTheme="minorEastAsia" w:hint="eastAsia"/>
          <w:color w:val="000000" w:themeColor="text1"/>
          <w:sz w:val="24"/>
          <w:szCs w:val="24"/>
        </w:rPr>
        <w:t>近区变断路器：近区</w:t>
      </w:r>
      <w:proofErr w:type="gramStart"/>
      <w:r w:rsidRPr="00FF2ABD">
        <w:rPr>
          <w:rFonts w:asciiTheme="minorEastAsia" w:hAnsiTheme="minorEastAsia" w:hint="eastAsia"/>
          <w:color w:val="000000" w:themeColor="text1"/>
          <w:sz w:val="24"/>
          <w:szCs w:val="24"/>
        </w:rPr>
        <w:t>母线侧变断路器</w:t>
      </w:r>
      <w:proofErr w:type="gramEnd"/>
      <w:r w:rsidRPr="00FF2ABD">
        <w:rPr>
          <w:rFonts w:asciiTheme="minorEastAsia" w:hAnsiTheme="minorEastAsia" w:hint="eastAsia"/>
          <w:color w:val="000000" w:themeColor="text1"/>
          <w:sz w:val="24"/>
          <w:szCs w:val="24"/>
        </w:rPr>
        <w:t>以元件标识码</w:t>
      </w:r>
      <w:r w:rsidRPr="00FF2ABD">
        <w:rPr>
          <w:rFonts w:asciiTheme="minorEastAsia" w:hAnsiTheme="minorEastAsia"/>
          <w:color w:val="000000" w:themeColor="text1"/>
          <w:sz w:val="24"/>
          <w:szCs w:val="24"/>
        </w:rPr>
        <w:t>JQ+</w:t>
      </w:r>
      <w:r w:rsidRPr="00FF2ABD">
        <w:rPr>
          <w:rFonts w:asciiTheme="minorEastAsia" w:hAnsiTheme="minorEastAsia" w:hint="eastAsia"/>
          <w:color w:val="000000" w:themeColor="text1"/>
          <w:sz w:val="24"/>
          <w:szCs w:val="24"/>
        </w:rPr>
        <w:t>电压等级代码</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母线号</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近区变变号，线路侧断路器以元件标识码</w:t>
      </w:r>
      <w:r w:rsidRPr="00FF2ABD">
        <w:rPr>
          <w:rFonts w:asciiTheme="minorEastAsia" w:hAnsiTheme="minorEastAsia"/>
          <w:color w:val="000000" w:themeColor="text1"/>
          <w:sz w:val="24"/>
          <w:szCs w:val="24"/>
        </w:rPr>
        <w:t>JQ+</w:t>
      </w:r>
      <w:r w:rsidRPr="00FF2ABD">
        <w:rPr>
          <w:rFonts w:asciiTheme="minorEastAsia" w:hAnsiTheme="minorEastAsia" w:hint="eastAsia"/>
          <w:color w:val="000000" w:themeColor="text1"/>
          <w:sz w:val="24"/>
          <w:szCs w:val="24"/>
        </w:rPr>
        <w:t>电压等级代码</w:t>
      </w:r>
      <w:r w:rsidRPr="00FF2ABD">
        <w:rPr>
          <w:rFonts w:asciiTheme="minorEastAsia" w:hAnsiTheme="minorEastAsia"/>
          <w:color w:val="000000" w:themeColor="text1"/>
          <w:sz w:val="24"/>
          <w:szCs w:val="24"/>
        </w:rPr>
        <w:t>+0+</w:t>
      </w:r>
      <w:r w:rsidRPr="00FF2ABD">
        <w:rPr>
          <w:rFonts w:asciiTheme="minorEastAsia" w:hAnsiTheme="minorEastAsia" w:hint="eastAsia"/>
          <w:color w:val="000000" w:themeColor="text1"/>
          <w:sz w:val="24"/>
          <w:szCs w:val="24"/>
        </w:rPr>
        <w:t>近区变变号。</w:t>
      </w:r>
    </w:p>
    <w:p w:rsidR="00C155E5" w:rsidRPr="00FF2ABD" w:rsidRDefault="00C155E5" w:rsidP="004164F9">
      <w:pPr>
        <w:pStyle w:val="a9"/>
        <w:ind w:firstLine="482"/>
      </w:pPr>
      <w:bookmarkStart w:id="13" w:name="_Toc36303624"/>
      <w:r w:rsidRPr="00FF2ABD">
        <w:t>5.</w:t>
      </w:r>
      <w:r w:rsidR="004164F9">
        <w:rPr>
          <w:rFonts w:hint="eastAsia"/>
        </w:rPr>
        <w:t>2</w:t>
      </w:r>
      <w:r w:rsidRPr="00FF2ABD">
        <w:t>.4</w:t>
      </w:r>
      <w:r w:rsidRPr="00FF2ABD">
        <w:rPr>
          <w:rFonts w:hint="eastAsia"/>
        </w:rPr>
        <w:t xml:space="preserve">　隔离开关编号</w:t>
      </w:r>
      <w:bookmarkEnd w:id="13"/>
    </w:p>
    <w:p w:rsidR="00C155E5" w:rsidRPr="00FF2ABD" w:rsidRDefault="00C155E5" w:rsidP="00FF2ABD">
      <w:pPr>
        <w:autoSpaceDE w:val="0"/>
        <w:autoSpaceDN w:val="0"/>
        <w:adjustRightInd w:val="0"/>
        <w:spacing w:line="360" w:lineRule="exact"/>
        <w:ind w:firstLineChars="200" w:firstLine="482"/>
        <w:rPr>
          <w:rFonts w:asciiTheme="minorEastAsia" w:hAnsiTheme="minorEastAsia"/>
          <w:b/>
          <w:color w:val="000000" w:themeColor="text1"/>
          <w:sz w:val="24"/>
          <w:szCs w:val="24"/>
        </w:rPr>
      </w:pPr>
      <w:r w:rsidRPr="00FF2ABD">
        <w:rPr>
          <w:rFonts w:asciiTheme="minorEastAsia" w:hAnsiTheme="minorEastAsia" w:hint="eastAsia"/>
          <w:b/>
          <w:color w:val="000000" w:themeColor="text1"/>
          <w:sz w:val="24"/>
          <w:szCs w:val="24"/>
        </w:rPr>
        <w:t>母线隔离开关编号</w:t>
      </w:r>
    </w:p>
    <w:p w:rsidR="00C155E5" w:rsidRPr="00FF2ABD" w:rsidRDefault="00C155E5" w:rsidP="00FF2ABD">
      <w:pPr>
        <w:autoSpaceDE w:val="0"/>
        <w:autoSpaceDN w:val="0"/>
        <w:adjustRightInd w:val="0"/>
        <w:spacing w:line="360" w:lineRule="exact"/>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单母线隔离开关编号由“所属断路器号</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1”四位数字组成。两把隔离开关穿在一起的由“所属断路器号</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1＋1（2）”五位数字组成，如12111、12112。</w:t>
      </w:r>
    </w:p>
    <w:p w:rsidR="00C155E5" w:rsidRPr="00FF2ABD" w:rsidRDefault="00C155E5" w:rsidP="00FF2ABD">
      <w:pPr>
        <w:autoSpaceDE w:val="0"/>
        <w:autoSpaceDN w:val="0"/>
        <w:adjustRightInd w:val="0"/>
        <w:spacing w:line="360" w:lineRule="exact"/>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双母线隔离开关编号由“所属断路器号</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母线号”四位数字组成。</w:t>
      </w:r>
      <w:proofErr w:type="gramStart"/>
      <w:r w:rsidRPr="00FF2ABD">
        <w:rPr>
          <w:rFonts w:asciiTheme="minorEastAsia" w:hAnsiTheme="minorEastAsia" w:hint="eastAsia"/>
          <w:color w:val="000000" w:themeColor="text1"/>
          <w:sz w:val="24"/>
          <w:szCs w:val="24"/>
        </w:rPr>
        <w:t>如母联</w:t>
      </w:r>
      <w:proofErr w:type="gramEnd"/>
      <w:r w:rsidR="009C3804"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12</w:t>
      </w:r>
      <w:r w:rsidRPr="00FF2ABD">
        <w:rPr>
          <w:rFonts w:asciiTheme="minorEastAsia" w:hAnsiTheme="minorEastAsia" w:hint="eastAsia"/>
          <w:color w:val="000000" w:themeColor="text1"/>
          <w:sz w:val="24"/>
          <w:szCs w:val="24"/>
        </w:rPr>
        <w:t>断路器</w:t>
      </w:r>
      <w:proofErr w:type="gramStart"/>
      <w:r w:rsidRPr="00FF2ABD">
        <w:rPr>
          <w:rFonts w:asciiTheme="minorEastAsia" w:hAnsiTheme="minorEastAsia" w:hint="eastAsia"/>
          <w:color w:val="000000" w:themeColor="text1"/>
          <w:sz w:val="24"/>
          <w:szCs w:val="24"/>
        </w:rPr>
        <w:t>Ⅰ母侧</w:t>
      </w:r>
      <w:proofErr w:type="gramEnd"/>
      <w:r w:rsidRPr="00FF2ABD">
        <w:rPr>
          <w:rFonts w:asciiTheme="minorEastAsia" w:hAnsiTheme="minorEastAsia" w:hint="eastAsia"/>
          <w:color w:val="000000" w:themeColor="text1"/>
          <w:sz w:val="24"/>
          <w:szCs w:val="24"/>
        </w:rPr>
        <w:t>隔离开关编号为</w:t>
      </w:r>
      <w:r w:rsidR="009C3804"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121</w:t>
      </w:r>
      <w:r w:rsidRPr="00FF2ABD">
        <w:rPr>
          <w:rFonts w:asciiTheme="minorEastAsia" w:hAnsiTheme="minorEastAsia" w:hint="eastAsia"/>
          <w:color w:val="000000" w:themeColor="text1"/>
          <w:sz w:val="24"/>
          <w:szCs w:val="24"/>
        </w:rPr>
        <w:t>，</w:t>
      </w:r>
      <w:proofErr w:type="gramStart"/>
      <w:r w:rsidRPr="00FF2ABD">
        <w:rPr>
          <w:rFonts w:asciiTheme="minorEastAsia" w:hAnsiTheme="minorEastAsia" w:hint="eastAsia"/>
          <w:color w:val="000000" w:themeColor="text1"/>
          <w:sz w:val="24"/>
          <w:szCs w:val="24"/>
        </w:rPr>
        <w:t>Ⅱ母侧</w:t>
      </w:r>
      <w:proofErr w:type="gramEnd"/>
      <w:r w:rsidRPr="00FF2ABD">
        <w:rPr>
          <w:rFonts w:asciiTheme="minorEastAsia" w:hAnsiTheme="minorEastAsia" w:hint="eastAsia"/>
          <w:color w:val="000000" w:themeColor="text1"/>
          <w:sz w:val="24"/>
          <w:szCs w:val="24"/>
        </w:rPr>
        <w:t>隔离开关编号为</w:t>
      </w:r>
      <w:r w:rsidR="009C3804"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122</w:t>
      </w:r>
      <w:r w:rsidRPr="00FF2ABD">
        <w:rPr>
          <w:rFonts w:asciiTheme="minorEastAsia" w:hAnsiTheme="minorEastAsia" w:hint="eastAsia"/>
          <w:color w:val="000000" w:themeColor="text1"/>
          <w:sz w:val="24"/>
          <w:szCs w:val="24"/>
        </w:rPr>
        <w:t>。</w:t>
      </w:r>
    </w:p>
    <w:p w:rsidR="00C155E5" w:rsidRPr="00FF2ABD" w:rsidRDefault="00C155E5" w:rsidP="00FF2ABD">
      <w:pPr>
        <w:autoSpaceDE w:val="0"/>
        <w:autoSpaceDN w:val="0"/>
        <w:adjustRightInd w:val="0"/>
        <w:spacing w:line="360" w:lineRule="exact"/>
        <w:ind w:firstLineChars="200" w:firstLine="482"/>
        <w:rPr>
          <w:rFonts w:asciiTheme="minorEastAsia" w:hAnsiTheme="minorEastAsia"/>
          <w:b/>
          <w:color w:val="000000" w:themeColor="text1"/>
          <w:sz w:val="24"/>
          <w:szCs w:val="24"/>
        </w:rPr>
      </w:pPr>
      <w:proofErr w:type="gramStart"/>
      <w:r w:rsidRPr="00FF2ABD">
        <w:rPr>
          <w:rFonts w:asciiTheme="minorEastAsia" w:hAnsiTheme="minorEastAsia" w:hint="eastAsia"/>
          <w:b/>
          <w:color w:val="000000" w:themeColor="text1"/>
          <w:sz w:val="24"/>
          <w:szCs w:val="24"/>
        </w:rPr>
        <w:t>旁联隔离开关</w:t>
      </w:r>
      <w:proofErr w:type="gramEnd"/>
      <w:r w:rsidRPr="00FF2ABD">
        <w:rPr>
          <w:rFonts w:asciiTheme="minorEastAsia" w:hAnsiTheme="minorEastAsia" w:hint="eastAsia"/>
          <w:b/>
          <w:color w:val="000000" w:themeColor="text1"/>
          <w:sz w:val="24"/>
          <w:szCs w:val="24"/>
        </w:rPr>
        <w:t>编号</w:t>
      </w:r>
    </w:p>
    <w:p w:rsidR="00C155E5" w:rsidRPr="00FF2ABD" w:rsidRDefault="00C155E5" w:rsidP="00FF2ABD">
      <w:pPr>
        <w:autoSpaceDE w:val="0"/>
        <w:autoSpaceDN w:val="0"/>
        <w:adjustRightInd w:val="0"/>
        <w:spacing w:line="360" w:lineRule="exact"/>
        <w:ind w:firstLineChars="200" w:firstLine="480"/>
        <w:rPr>
          <w:rFonts w:asciiTheme="minorEastAsia" w:hAnsiTheme="minorEastAsia"/>
          <w:color w:val="000000" w:themeColor="text1"/>
          <w:sz w:val="24"/>
          <w:szCs w:val="24"/>
        </w:rPr>
      </w:pPr>
      <w:proofErr w:type="gramStart"/>
      <w:r w:rsidRPr="00FF2ABD">
        <w:rPr>
          <w:rFonts w:asciiTheme="minorEastAsia" w:hAnsiTheme="minorEastAsia" w:hint="eastAsia"/>
          <w:color w:val="000000" w:themeColor="text1"/>
          <w:sz w:val="24"/>
          <w:szCs w:val="24"/>
        </w:rPr>
        <w:t>旁联隔离开关</w:t>
      </w:r>
      <w:proofErr w:type="gramEnd"/>
      <w:r w:rsidRPr="00FF2ABD">
        <w:rPr>
          <w:rFonts w:asciiTheme="minorEastAsia" w:hAnsiTheme="minorEastAsia" w:hint="eastAsia"/>
          <w:color w:val="000000" w:themeColor="text1"/>
          <w:sz w:val="24"/>
          <w:szCs w:val="24"/>
        </w:rPr>
        <w:t>编号由“所属旁路断路器号</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相应母线号”五位数字组成（如图</w:t>
      </w:r>
      <w:r w:rsidR="00233350" w:rsidRPr="00FF2ABD">
        <w:rPr>
          <w:rFonts w:asciiTheme="minorEastAsia" w:hAnsiTheme="minorEastAsia" w:hint="eastAsia"/>
          <w:color w:val="000000" w:themeColor="text1"/>
          <w:sz w:val="24"/>
          <w:szCs w:val="24"/>
        </w:rPr>
        <w:t>5</w:t>
      </w:r>
      <w:r w:rsidRPr="00FF2ABD">
        <w:rPr>
          <w:rFonts w:asciiTheme="minorEastAsia" w:hAnsiTheme="minorEastAsia" w:hint="eastAsia"/>
          <w:color w:val="000000" w:themeColor="text1"/>
          <w:sz w:val="24"/>
          <w:szCs w:val="24"/>
        </w:rPr>
        <w:t>所示）。</w:t>
      </w:r>
    </w:p>
    <w:p w:rsidR="00C155E5" w:rsidRPr="00FF2ABD" w:rsidRDefault="00C155E5" w:rsidP="00FF2ABD">
      <w:pPr>
        <w:autoSpaceDE w:val="0"/>
        <w:autoSpaceDN w:val="0"/>
        <w:adjustRightInd w:val="0"/>
        <w:spacing w:line="360" w:lineRule="exact"/>
        <w:ind w:firstLineChars="200" w:firstLine="480"/>
        <w:rPr>
          <w:rFonts w:asciiTheme="minorEastAsia" w:hAnsiTheme="minorEastAsia"/>
          <w:color w:val="000000" w:themeColor="text1"/>
          <w:sz w:val="24"/>
          <w:szCs w:val="24"/>
        </w:rPr>
      </w:pPr>
      <w:proofErr w:type="gramStart"/>
      <w:r w:rsidRPr="00FF2ABD">
        <w:rPr>
          <w:rFonts w:asciiTheme="minorEastAsia" w:hAnsiTheme="minorEastAsia" w:hint="eastAsia"/>
          <w:color w:val="000000" w:themeColor="text1"/>
          <w:sz w:val="24"/>
          <w:szCs w:val="24"/>
        </w:rPr>
        <w:t>旁路兼母联</w:t>
      </w:r>
      <w:proofErr w:type="gramEnd"/>
      <w:r w:rsidRPr="00FF2ABD">
        <w:rPr>
          <w:rFonts w:asciiTheme="minorEastAsia" w:hAnsiTheme="minorEastAsia" w:hint="eastAsia"/>
          <w:color w:val="000000" w:themeColor="text1"/>
          <w:sz w:val="24"/>
          <w:szCs w:val="24"/>
        </w:rPr>
        <w:t>断路器切换为母联运行</w:t>
      </w:r>
      <w:proofErr w:type="gramStart"/>
      <w:r w:rsidRPr="00FF2ABD">
        <w:rPr>
          <w:rFonts w:asciiTheme="minorEastAsia" w:hAnsiTheme="minorEastAsia" w:hint="eastAsia"/>
          <w:color w:val="000000" w:themeColor="text1"/>
          <w:sz w:val="24"/>
          <w:szCs w:val="24"/>
        </w:rPr>
        <w:t>的旁联隔离开关</w:t>
      </w:r>
      <w:proofErr w:type="gramEnd"/>
      <w:r w:rsidRPr="00FF2ABD">
        <w:rPr>
          <w:rFonts w:asciiTheme="minorEastAsia" w:hAnsiTheme="minorEastAsia" w:hint="eastAsia"/>
          <w:color w:val="000000" w:themeColor="text1"/>
          <w:sz w:val="24"/>
          <w:szCs w:val="24"/>
        </w:rPr>
        <w:t>编号由“母联开关号</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相关联的两主母线号”组成。其中最末一位数码为刀闸所接主母线号（如图</w:t>
      </w:r>
      <w:r w:rsidR="00233350" w:rsidRPr="00FF2ABD">
        <w:rPr>
          <w:rFonts w:asciiTheme="minorEastAsia" w:hAnsiTheme="minorEastAsia" w:hint="eastAsia"/>
          <w:color w:val="000000" w:themeColor="text1"/>
          <w:sz w:val="24"/>
          <w:szCs w:val="24"/>
        </w:rPr>
        <w:t>6</w:t>
      </w:r>
      <w:r w:rsidRPr="00FF2ABD">
        <w:rPr>
          <w:rFonts w:asciiTheme="minorEastAsia" w:hAnsiTheme="minorEastAsia" w:hint="eastAsia"/>
          <w:color w:val="000000" w:themeColor="text1"/>
          <w:sz w:val="24"/>
          <w:szCs w:val="24"/>
        </w:rPr>
        <w:t>所示）。</w:t>
      </w:r>
      <w:r w:rsidRPr="00FF2ABD">
        <w:rPr>
          <w:rFonts w:asciiTheme="minorEastAsia" w:hAnsiTheme="minorEastAsia"/>
          <w:color w:val="000000" w:themeColor="text1"/>
          <w:sz w:val="24"/>
          <w:szCs w:val="24"/>
        </w:rPr>
        <w:t xml:space="preserve"> </w:t>
      </w:r>
    </w:p>
    <w:p w:rsidR="00C155E5" w:rsidRPr="00FF2ABD" w:rsidRDefault="00033310" w:rsidP="00C155E5">
      <w:pPr>
        <w:autoSpaceDE w:val="0"/>
        <w:autoSpaceDN w:val="0"/>
        <w:adjustRightInd w:val="0"/>
        <w:spacing w:line="360" w:lineRule="exact"/>
        <w:rPr>
          <w:rFonts w:asciiTheme="minorEastAsia" w:hAnsiTheme="minorEastAsia"/>
          <w:color w:val="000000" w:themeColor="text1"/>
          <w:sz w:val="24"/>
          <w:szCs w:val="24"/>
        </w:rPr>
      </w:pPr>
      <w:r>
        <w:rPr>
          <w:rFonts w:asciiTheme="minorEastAsia" w:hAnsiTheme="minorEastAsia"/>
          <w:noProof/>
          <w:color w:val="000000" w:themeColor="text1"/>
          <w:sz w:val="24"/>
          <w:szCs w:val="24"/>
        </w:rPr>
        <w:pict>
          <v:group id="_x0000_s1589" editas="canvas" style="position:absolute;margin-left:36pt;margin-top:16.2pt;width:324.75pt;height:139.95pt;z-index:251677696" coordorigin="2517,5724" coordsize="6495,2799">
            <o:lock v:ext="edit" aspectratio="t"/>
            <v:shape id="_x0000_s1588" type="#_x0000_t75" style="position:absolute;left:2517;top:5724;width:6495;height:2799" o:preferrelative="f">
              <v:fill o:detectmouseclick="t"/>
              <v:path o:extrusionok="t" o:connecttype="none"/>
              <o:lock v:ext="edit" text="t"/>
            </v:shape>
            <v:line id="_x0000_s1590" style="position:absolute;flip:y" from="3383,7317" to="3383,7465" strokeweight="0"/>
            <v:shape id="_x0000_s1591" style="position:absolute;left:3485;top:6733;width:116;height:236" coordsize="116,236" path="m105,236r11,-5l,,105,236xe" fillcolor="black" stroked="f">
              <v:path arrowok="t"/>
            </v:shape>
            <v:shape id="_x0000_s1592" style="position:absolute;left:3485;top:6727;width:116;height:237" coordsize="116,237" path="m116,237l,6,10,,116,237xe" fillcolor="black" stroked="f">
              <v:path arrowok="t"/>
            </v:shape>
            <v:shape id="_x0000_s1593" style="position:absolute;left:3485;top:6727;width:116;height:242" coordsize="116,242" path="m105,242r11,-5l10,,,6,105,242r,xe" filled="f" strokeweight="0">
              <v:path arrowok="t"/>
            </v:shape>
            <v:shape id="_x0000_s1594" style="position:absolute;left:3561;top:6685;width:67;height:58" coordsize="67,58" path="m9,l,9,67,58,9,xe" fillcolor="black" stroked="f">
              <v:path arrowok="t"/>
            </v:shape>
            <v:shape id="_x0000_s1595" style="position:absolute;left:3561;top:6694;width:67;height:57" coordsize="67,57" path="m,l67,49r-8,8l,xe" fillcolor="black" stroked="f">
              <v:path arrowok="t"/>
            </v:shape>
            <v:shape id="_x0000_s1596" style="position:absolute;left:3561;top:6685;width:67;height:66" coordsize="67,66" path="m9,l,9,59,66r8,-8l9,r,xe" filled="f" strokeweight="0">
              <v:path arrowok="t"/>
            </v:shape>
            <v:shape id="_x0000_s1597" style="position:absolute;left:3561;top:6685;width:59;height:66" coordsize="59,66" path="m,58r9,8l59,,,58xe" fillcolor="black" stroked="f">
              <v:path arrowok="t"/>
            </v:shape>
            <v:shape id="_x0000_s1598" style="position:absolute;left:3570;top:6685;width:58;height:66" coordsize="58,66" path="m,66l50,r8,9l,66xe" fillcolor="black" stroked="f">
              <v:path arrowok="t"/>
            </v:shape>
            <v:shape id="_x0000_s1599" style="position:absolute;left:3561;top:6685;width:67;height:66" coordsize="67,66" path="m,58r9,8l67,9,59,,,58r,xe" filled="f" strokeweight="0">
              <v:path arrowok="t"/>
            </v:shape>
            <v:line id="_x0000_s1600" style="position:absolute" from="3593,5859" to="3593,6023" strokeweight="0"/>
            <v:shape id="_x0000_s1601" style="position:absolute;left:3483;top:6038;width:116;height:236" coordsize="116,236" path="m105,236r11,-4l,,105,236xe" fillcolor="black" stroked="f">
              <v:path arrowok="t"/>
            </v:shape>
            <v:shape id="_x0000_s1602" style="position:absolute;left:3483;top:6034;width:116;height:236" coordsize="116,236" path="m116,236l,4,11,,116,236xe" fillcolor="black" stroked="f">
              <v:path arrowok="t"/>
            </v:shape>
            <v:shape id="_x0000_s1603" style="position:absolute;left:3483;top:6034;width:116;height:240" coordsize="116,240" path="m105,240r11,-4l11,,,4,105,240r,xe" filled="f" strokeweight="0">
              <v:path arrowok="t"/>
            </v:shape>
            <v:shape id="_x0000_s1604" style="position:absolute;left:3551;top:6023;width:83;height:14" coordsize="83,14" path="m83,14l83,,,14r83,xe" fillcolor="black" stroked="f">
              <v:path arrowok="t"/>
            </v:shape>
            <v:shape id="_x0000_s1605" style="position:absolute;left:3551;top:6023;width:83;height:14" coordsize="83,14" path="m83,l,14,,,83,xe" fillcolor="black" stroked="f">
              <v:path arrowok="t"/>
            </v:shape>
            <v:shape id="_x0000_s1606" style="position:absolute;left:3551;top:6023;width:83;height:14" coordsize="83,14" path="m83,14l83,,,,,14r83,l83,14xe" filled="f" strokeweight="0">
              <v:path arrowok="t"/>
            </v:shape>
            <v:line id="_x0000_s1607" style="position:absolute" from="3594,6967" to="3594,7317" strokeweight="0"/>
            <v:line id="_x0000_s1608" style="position:absolute;flip:x" from="3670,5862" to="4583,5862" strokeweight="0"/>
            <v:shape id="_x0000_s1609" style="position:absolute;left:3156;top:5858;width:2067;height:9" coordsize="2067,9" path="m,l,9,2067,,,xe" fillcolor="black" stroked="f">
              <v:path arrowok="t"/>
            </v:shape>
            <v:shape id="_x0000_s1610" style="position:absolute;left:3156;top:5858;width:2067;height:9" coordsize="2067,9" path="m,9l2067,r,9l,9xe" fillcolor="black" stroked="f">
              <v:path arrowok="t"/>
            </v:shape>
            <v:shape id="_x0000_s1611" style="position:absolute;left:3156;top:5858;width:2067;height:9" coordsize="2067,9" path="m,l,9r2067,l2067,,,,,xe" filled="f" strokeweight="0">
              <v:path arrowok="t"/>
            </v:shape>
            <v:shape id="_x0000_s1612" style="position:absolute;left:3156;top:5849;width:2067;height:9" coordsize="2067,9" path="m,l,9,2067,,,xe" fillcolor="black" stroked="f">
              <v:path arrowok="t"/>
            </v:shape>
            <v:shape id="_x0000_s1613" style="position:absolute;left:3156;top:5849;width:2067;height:9" coordsize="2067,9" path="m,9l2067,r,9l,9xe" fillcolor="black" stroked="f">
              <v:path arrowok="t"/>
            </v:shape>
            <v:shape id="_x0000_s1614" style="position:absolute;left:3156;top:5849;width:2067;height:9" coordsize="2067,9" path="m,l,9r2067,l2067,,,,,xe" filled="f" strokeweight="0">
              <v:path arrowok="t"/>
            </v:shape>
            <v:line id="_x0000_s1615" style="position:absolute" from="3596,6273" to="3596,6718" strokeweight="0"/>
            <v:line id="_x0000_s1616" style="position:absolute" from="3389,7720" to="3389,7941" strokeweight="0"/>
            <v:shape id="_x0000_s1617" style="position:absolute;left:3276;top:7477;width:116;height:237" coordsize="116,237" path="m105,237r11,-4l,,105,237xe" fillcolor="black" stroked="f">
              <v:path arrowok="t"/>
            </v:shape>
            <v:shape id="_x0000_s1618" style="position:absolute;left:3276;top:7472;width:116;height:238" coordsize="116,238" path="m116,238l,5,11,,116,238xe" fillcolor="black" stroked="f">
              <v:path arrowok="t"/>
            </v:shape>
            <v:shape id="_x0000_s1619" style="position:absolute;left:3276;top:7472;width:116;height:242" coordsize="116,242" path="m105,242r11,-4l11,,,5,105,242r,xe" filled="f" strokeweight="0">
              <v:path arrowok="t"/>
            </v:shape>
            <v:shape id="_x0000_s1620" style="position:absolute;left:3344;top:7463;width:82;height:12" coordsize="82,12" path="m82,12l82,,,12r82,xe" fillcolor="black" stroked="f">
              <v:path arrowok="t"/>
            </v:shape>
            <v:shape id="_x0000_s1621" style="position:absolute;left:3344;top:7463;width:82;height:12" coordsize="82,12" path="m82,l,12,,,82,xe" fillcolor="black" stroked="f">
              <v:path arrowok="t"/>
            </v:shape>
            <v:shape id="_x0000_s1622" style="position:absolute;left:3344;top:7463;width:82;height:12" coordsize="82,12" path="m82,12l82,,,,,12r82,l82,12xe" filled="f" strokeweight="0">
              <v:path arrowok="t"/>
            </v:shape>
            <v:shape id="_x0000_s1623" style="position:absolute;left:3143;top:7937;width:2080;height:9" coordsize="2080,9" path="m,l,9,2080,,,xe" fillcolor="black" stroked="f">
              <v:path arrowok="t"/>
            </v:shape>
            <v:shape id="_x0000_s1624" style="position:absolute;left:3143;top:7937;width:2080;height:9" coordsize="2080,9" path="m,9l2080,r,9l,9xe" fillcolor="black" stroked="f">
              <v:path arrowok="t"/>
            </v:shape>
            <v:shape id="_x0000_s1625" style="position:absolute;left:3143;top:7937;width:2080;height:9" coordsize="2080,9" path="m,l,9r2080,l2080,,,,,xe" filled="f" strokeweight="0">
              <v:path arrowok="t"/>
            </v:shape>
            <v:shape id="_x0000_s1626" style="position:absolute;left:3143;top:7928;width:2080;height:9" coordsize="2080,9" path="m,l,9,2080,,,xe" fillcolor="black" stroked="f">
              <v:path arrowok="t"/>
            </v:shape>
            <v:shape id="_x0000_s1627" style="position:absolute;left:3143;top:7928;width:2080;height:9" coordsize="2080,9" path="m,9l2080,r,9l,9xe" fillcolor="black" stroked="f">
              <v:path arrowok="t"/>
            </v:shape>
            <v:shape id="_x0000_s1628" style="position:absolute;left:3143;top:7928;width:2080;height:9" coordsize="2080,9" path="m,l,9r2080,l2080,,,,,xe" filled="f" strokeweight="0">
              <v:path arrowok="t"/>
            </v:shape>
            <v:shape id="_x0000_s1629" style="position:absolute;left:3153;top:8305;width:2070;height:9" coordsize="2070,9" path="m,l,9,2070,,,xe" fillcolor="black" stroked="f">
              <v:path arrowok="t"/>
            </v:shape>
            <v:shape id="_x0000_s1630" style="position:absolute;left:3153;top:8305;width:2070;height:9" coordsize="2070,9" path="m,9l2070,r,9l,9xe" fillcolor="black" stroked="f">
              <v:path arrowok="t"/>
            </v:shape>
            <v:shape id="_x0000_s1631" style="position:absolute;left:3153;top:8305;width:2070;height:9" coordsize="2070,9" path="m,l,9r2070,l2070,,,,,xe" filled="f" strokeweight="0">
              <v:path arrowok="t"/>
            </v:shape>
            <v:shape id="_x0000_s1632" style="position:absolute;left:3153;top:8296;width:2070;height:9" coordsize="2070,9" path="m,l,9,2070,,,xe" fillcolor="black" stroked="f">
              <v:path arrowok="t"/>
            </v:shape>
            <v:shape id="_x0000_s1633" style="position:absolute;left:3153;top:8296;width:2070;height:9" coordsize="2070,9" path="m,9l2070,r,9l,9xe" fillcolor="black" stroked="f">
              <v:path arrowok="t"/>
            </v:shape>
            <v:rect id="_x0000_s1634" style="position:absolute;left:2643;top:5756;width:441;height:312;mso-wrap-style:none;v-text-anchor:top" filled="f" stroked="f">
              <v:textbox style="mso-next-textbox:#_x0000_s1634;mso-rotate-with-shape:t;mso-fit-shape-to-text:t" inset="0,0,0,0">
                <w:txbxContent>
                  <w:p w:rsidR="009C3804" w:rsidRDefault="009C3804">
                    <w:r>
                      <w:rPr>
                        <w:rFonts w:ascii="宋体" w:eastAsia="宋体" w:cs="宋体" w:hint="eastAsia"/>
                        <w:color w:val="000000"/>
                      </w:rPr>
                      <w:t>旁母</w:t>
                    </w:r>
                  </w:p>
                </w:txbxContent>
              </v:textbox>
            </v:rect>
            <v:rect id="_x0000_s1635" style="position:absolute;left:2654;top:8205;width:221;height:312;mso-wrap-style:none;v-text-anchor:top" filled="f" stroked="f">
              <v:textbox style="mso-next-textbox:#_x0000_s1635;mso-rotate-with-shape:t;mso-fit-shape-to-text:t" inset="0,0,0,0">
                <w:txbxContent>
                  <w:p w:rsidR="009C3804" w:rsidRDefault="009C3804">
                    <w:r>
                      <w:rPr>
                        <w:rFonts w:ascii="宋体" w:eastAsia="宋体" w:cs="宋体"/>
                        <w:color w:val="000000"/>
                      </w:rPr>
                      <w:t>II</w:t>
                    </w:r>
                  </w:p>
                </w:txbxContent>
              </v:textbox>
            </v:rect>
            <v:rect id="_x0000_s1636" style="position:absolute;left:2870;top:8205;width:221;height:312;mso-wrap-style:none;v-text-anchor:top" filled="f" stroked="f">
              <v:textbox style="mso-next-textbox:#_x0000_s1636;mso-rotate-with-shape:t;mso-fit-shape-to-text:t" inset="0,0,0,0">
                <w:txbxContent>
                  <w:p w:rsidR="009C3804" w:rsidRDefault="009C3804">
                    <w:r>
                      <w:rPr>
                        <w:rFonts w:ascii="宋体" w:eastAsia="宋体" w:cs="宋体" w:hint="eastAsia"/>
                        <w:color w:val="000000"/>
                      </w:rPr>
                      <w:t>母</w:t>
                    </w:r>
                  </w:p>
                </w:txbxContent>
              </v:textbox>
            </v:rect>
            <v:rect id="_x0000_s1637" style="position:absolute;left:2694;top:7849;width:111;height:312;mso-wrap-style:none;v-text-anchor:top" filled="f" stroked="f">
              <v:textbox style="mso-next-textbox:#_x0000_s1637;mso-rotate-with-shape:t;mso-fit-shape-to-text:t" inset="0,0,0,0">
                <w:txbxContent>
                  <w:p w:rsidR="009C3804" w:rsidRDefault="009C3804">
                    <w:r>
                      <w:rPr>
                        <w:rFonts w:ascii="宋体" w:eastAsia="宋体" w:cs="宋体"/>
                        <w:color w:val="000000"/>
                      </w:rPr>
                      <w:t>I</w:t>
                    </w:r>
                  </w:p>
                </w:txbxContent>
              </v:textbox>
            </v:rect>
            <v:rect id="_x0000_s1638" style="position:absolute;left:2802;top:7849;width:221;height:312;mso-wrap-style:none;v-text-anchor:top" filled="f" stroked="f">
              <v:textbox style="mso-next-textbox:#_x0000_s1638;mso-rotate-with-shape:t;mso-fit-shape-to-text:t" inset="0,0,0,0">
                <w:txbxContent>
                  <w:p w:rsidR="009C3804" w:rsidRDefault="009C3804">
                    <w:r>
                      <w:rPr>
                        <w:rFonts w:ascii="宋体" w:eastAsia="宋体" w:cs="宋体" w:hint="eastAsia"/>
                        <w:color w:val="000000"/>
                      </w:rPr>
                      <w:t>母</w:t>
                    </w:r>
                  </w:p>
                </w:txbxContent>
              </v:textbox>
            </v:rect>
            <v:shape id="_x0000_s1639" style="position:absolute;left:3153;top:8296;width:2070;height:9" coordsize="2070,9" path="m,l,9r2070,l2070,,,,,xe" filled="f" strokeweight="0">
              <v:path arrowok="t"/>
            </v:shape>
            <v:line id="_x0000_s1640" style="position:absolute" from="4864,7283" to="4864,7941" strokeweight="0"/>
            <v:line id="_x0000_s1641" style="position:absolute" from="4864,5862" to="4864,7035" strokeweight="0"/>
            <v:shape id="_x0000_s1642" style="position:absolute;left:4755;top:7048;width:115;height:238" coordsize="115,238" path="m103,238r12,-5l,,103,238xe" fillcolor="black" stroked="f">
              <v:path arrowok="t"/>
            </v:shape>
            <v:shape id="_x0000_s1643" style="position:absolute;left:4755;top:7044;width:115;height:237" coordsize="115,237" path="m115,237l,4,10,,115,237xe" fillcolor="black" stroked="f">
              <v:path arrowok="t"/>
            </v:shape>
            <v:shape id="_x0000_s1644" style="position:absolute;left:4755;top:7044;width:115;height:242" coordsize="115,242" path="m103,242r12,-5l10,,,4,103,242r,xe" filled="f" strokeweight="0">
              <v:path arrowok="t"/>
            </v:shape>
            <v:shape id="_x0000_s1645" style="position:absolute;left:4822;top:7035;width:83;height:12" coordsize="83,12" path="m83,12l83,,,12r83,xe" fillcolor="black" stroked="f">
              <v:path arrowok="t"/>
            </v:shape>
            <v:shape id="_x0000_s1646" style="position:absolute;left:4822;top:7035;width:83;height:12" coordsize="83,12" path="m83,l,12,,,83,xe" fillcolor="black" stroked="f">
              <v:path arrowok="t"/>
            </v:shape>
            <v:shape id="_x0000_s1647" style="position:absolute;left:4822;top:7035;width:83;height:12" coordsize="83,12" path="m83,12l83,,,,,12r83,l83,12xe" filled="f" strokeweight="0">
              <v:path arrowok="t"/>
            </v:shape>
            <v:line id="_x0000_s1648" style="position:absolute" from="3383,7317" to="3806,7317" strokeweight="0"/>
            <v:line id="_x0000_s1649" style="position:absolute;flip:y" from="3806,7317" to="3806,7465" strokeweight="0"/>
            <v:line id="_x0000_s1650" style="position:absolute" from="3812,7720" to="3812,8301" strokeweight="0"/>
            <v:shape id="_x0000_s1651" style="position:absolute;left:3700;top:7477;width:115;height:237" coordsize="115,237" path="m103,237r12,-4l,,103,237xe" fillcolor="black" stroked="f">
              <v:path arrowok="t"/>
            </v:shape>
            <v:shape id="_x0000_s1652" style="position:absolute;left:3700;top:7472;width:115;height:238" coordsize="115,238" path="m115,238l,5,10,,115,238xe" fillcolor="black" stroked="f">
              <v:path arrowok="t"/>
            </v:shape>
            <v:shape id="_x0000_s1653" style="position:absolute;left:3700;top:7472;width:115;height:242" coordsize="115,242" path="m103,242r12,-4l10,,,5,103,242r,xe" filled="f" strokeweight="0">
              <v:path arrowok="t"/>
            </v:shape>
            <v:shape id="_x0000_s1654" style="position:absolute;left:3767;top:7463;width:81;height:12" coordsize="81,12" path="m81,12l81,,,12r81,xe" fillcolor="black" stroked="f">
              <v:path arrowok="t"/>
            </v:shape>
            <v:shape id="_x0000_s1655" style="position:absolute;left:3767;top:7463;width:81;height:12" coordsize="81,12" path="m81,l,12,,,81,xe" fillcolor="black" stroked="f">
              <v:path arrowok="t"/>
            </v:shape>
            <v:rect id="_x0000_s1656" style="position:absolute;left:3706;top:6000;width:441;height:312;mso-wrap-style:none;v-text-anchor:top" filled="f" stroked="f">
              <v:textbox style="mso-next-textbox:#_x0000_s1656;mso-rotate-with-shape:t;mso-fit-shape-to-text:t" inset="0,0,0,0">
                <w:txbxContent>
                  <w:p w:rsidR="009C3804" w:rsidRDefault="009C3804">
                    <w:r>
                      <w:rPr>
                        <w:rFonts w:ascii="宋体" w:eastAsia="宋体" w:cs="宋体" w:hint="eastAsia"/>
                        <w:color w:val="000000"/>
                      </w:rPr>
                      <w:t>1</w:t>
                    </w:r>
                    <w:r>
                      <w:rPr>
                        <w:rFonts w:ascii="宋体" w:eastAsia="宋体" w:cs="宋体"/>
                        <w:color w:val="000000"/>
                      </w:rPr>
                      <w:t>155</w:t>
                    </w:r>
                  </w:p>
                </w:txbxContent>
              </v:textbox>
            </v:rect>
            <v:rect id="_x0000_s1657" style="position:absolute;left:3089;top:6703;width:331;height:312;mso-wrap-style:none;v-text-anchor:top" filled="f" stroked="f">
              <v:textbox style="mso-next-textbox:#_x0000_s1657;mso-rotate-with-shape:t;mso-fit-shape-to-text:t" inset="0,0,0,0">
                <w:txbxContent>
                  <w:p w:rsidR="009C3804" w:rsidRDefault="009C3804">
                    <w:r>
                      <w:rPr>
                        <w:rFonts w:ascii="宋体" w:eastAsia="宋体" w:cs="宋体" w:hint="eastAsia"/>
                        <w:color w:val="000000"/>
                      </w:rPr>
                      <w:t>1</w:t>
                    </w:r>
                    <w:r>
                      <w:rPr>
                        <w:rFonts w:ascii="宋体" w:eastAsia="宋体" w:cs="宋体"/>
                        <w:color w:val="000000"/>
                      </w:rPr>
                      <w:t>15</w:t>
                    </w:r>
                  </w:p>
                </w:txbxContent>
              </v:textbox>
            </v:rect>
            <v:rect id="_x0000_s1658" style="position:absolute;left:5028;top:7022;width:551;height:312;mso-wrap-style:none;v-text-anchor:top" filled="f" stroked="f">
              <v:textbox style="mso-next-textbox:#_x0000_s1658;mso-rotate-with-shape:t;mso-fit-shape-to-text:t" inset="0,0,0,0">
                <w:txbxContent>
                  <w:p w:rsidR="009C3804" w:rsidRDefault="009C3804">
                    <w:r>
                      <w:rPr>
                        <w:rFonts w:ascii="宋体" w:eastAsia="宋体" w:cs="宋体"/>
                        <w:color w:val="000000"/>
                      </w:rPr>
                      <w:t>21551</w:t>
                    </w:r>
                  </w:p>
                </w:txbxContent>
              </v:textbox>
            </v:rect>
            <v:rect id="_x0000_s1659" style="position:absolute;left:2798;top:7438;width:441;height:312;mso-wrap-style:none;v-text-anchor:top" filled="f" stroked="f">
              <v:textbox style="mso-next-textbox:#_x0000_s1659;mso-rotate-with-shape:t;mso-fit-shape-to-text:t" inset="0,0,0,0">
                <w:txbxContent>
                  <w:p w:rsidR="009C3804" w:rsidRDefault="009C3804">
                    <w:r>
                      <w:rPr>
                        <w:rFonts w:ascii="宋体" w:eastAsia="宋体" w:cs="宋体" w:hint="eastAsia"/>
                        <w:color w:val="000000"/>
                      </w:rPr>
                      <w:t>1</w:t>
                    </w:r>
                    <w:r>
                      <w:rPr>
                        <w:rFonts w:ascii="宋体" w:eastAsia="宋体" w:cs="宋体"/>
                        <w:color w:val="000000"/>
                      </w:rPr>
                      <w:t>151</w:t>
                    </w:r>
                  </w:p>
                </w:txbxContent>
              </v:textbox>
            </v:rect>
            <v:rect id="_x0000_s1660" style="position:absolute;left:3947;top:7444;width:441;height:312;mso-wrap-style:none;v-text-anchor:top" filled="f" stroked="f">
              <v:textbox style="mso-next-textbox:#_x0000_s1660;mso-rotate-with-shape:t;mso-fit-shape-to-text:t" inset="0,0,0,0">
                <w:txbxContent>
                  <w:p w:rsidR="009C3804" w:rsidRDefault="009C3804">
                    <w:r>
                      <w:rPr>
                        <w:rFonts w:ascii="宋体" w:eastAsia="宋体" w:cs="宋体" w:hint="eastAsia"/>
                        <w:color w:val="000000"/>
                      </w:rPr>
                      <w:t>1</w:t>
                    </w:r>
                    <w:r>
                      <w:rPr>
                        <w:rFonts w:ascii="宋体" w:eastAsia="宋体" w:cs="宋体"/>
                        <w:color w:val="000000"/>
                      </w:rPr>
                      <w:t>152</w:t>
                    </w:r>
                  </w:p>
                </w:txbxContent>
              </v:textbox>
            </v:rect>
            <v:shape id="_x0000_s1661" style="position:absolute;left:3767;top:7463;width:81;height:12" coordsize="81,12" path="m81,12l81,,,,,12r81,l81,12xe" filled="f" strokeweight="0">
              <v:path arrowok="t"/>
            </v:shape>
            <v:line id="_x0000_s1662" style="position:absolute" from="6926,6277" to="6926,6500" strokeweight="0"/>
            <v:shape id="_x0000_s1663" style="position:absolute;left:6816;top:6942;width:118;height:236" coordsize="118,236" path="m106,236r12,-5l,,106,236xe" fillcolor="black" stroked="f">
              <v:path arrowok="t"/>
            </v:shape>
            <v:shape id="_x0000_s1664" style="position:absolute;left:6816;top:6936;width:118;height:237" coordsize="118,237" path="m118,237l,6,12,,118,237xe" fillcolor="black" stroked="f">
              <v:path arrowok="t"/>
            </v:shape>
            <v:shape id="_x0000_s1665" style="position:absolute;left:6816;top:6936;width:118;height:242" coordsize="118,242" path="m106,242r12,-5l12,,,6,106,242r,xe" filled="f" strokeweight="0">
              <v:path arrowok="t"/>
            </v:shape>
            <v:shape id="_x0000_s1666" style="position:absolute;left:6895;top:6894;width:66;height:58" coordsize="66,58" path="m9,l,9,66,58,9,xe" fillcolor="black" stroked="f">
              <v:path arrowok="t"/>
            </v:shape>
            <v:shape id="_x0000_s1667" style="position:absolute;left:6895;top:6903;width:66;height:57" coordsize="66,57" path="m,l66,49r-9,8l,xe" fillcolor="black" stroked="f">
              <v:path arrowok="t"/>
            </v:shape>
            <v:shape id="_x0000_s1668" style="position:absolute;left:6895;top:6894;width:66;height:66" coordsize="66,66" path="m9,l,9,57,66r9,-8l9,r,xe" filled="f" strokeweight="0">
              <v:path arrowok="t"/>
            </v:shape>
            <v:shape id="_x0000_s1669" style="position:absolute;left:6895;top:6894;width:57;height:66" coordsize="57,66" path="m,58r9,8l57,,,58xe" fillcolor="black" stroked="f">
              <v:path arrowok="t"/>
            </v:shape>
            <v:shape id="_x0000_s1670" style="position:absolute;left:6904;top:6894;width:57;height:66" coordsize="57,66" path="m,66l48,r9,9l,66xe" fillcolor="black" stroked="f">
              <v:path arrowok="t"/>
            </v:shape>
            <v:shape id="_x0000_s1671" style="position:absolute;left:6895;top:6894;width:66;height:66" coordsize="66,66" path="m,58r9,8l66,9,57,,,58r,xe" filled="f" strokeweight="0">
              <v:path arrowok="t"/>
            </v:shape>
            <v:line id="_x0000_s1672" style="position:absolute" from="6926,5865" to="6926,6029" strokeweight="0"/>
            <v:shape id="_x0000_s1673" style="position:absolute;left:6816;top:6044;width:116;height:236" coordsize="116,236" path="m106,236r10,-4l,,106,236xe" fillcolor="black" stroked="f">
              <v:path arrowok="t"/>
            </v:shape>
            <v:shape id="_x0000_s1674" style="position:absolute;left:6816;top:6038;width:116;height:238" coordsize="116,238" path="m116,238l,6,11,,116,238xe" fillcolor="black" stroked="f">
              <v:path arrowok="t"/>
            </v:shape>
            <v:shape id="_x0000_s1675" style="position:absolute;left:6816;top:6038;width:116;height:242" coordsize="116,242" path="m106,242r10,-4l11,,,6,106,242r,xe" filled="f" strokeweight="0">
              <v:path arrowok="t"/>
            </v:shape>
            <v:shape id="_x0000_s1676" style="position:absolute;left:6884;top:6029;width:81;height:12" coordsize="81,12" path="m81,12l81,,,12r81,xe" fillcolor="black" stroked="f">
              <v:path arrowok="t"/>
            </v:shape>
            <v:shape id="_x0000_s1677" style="position:absolute;left:6884;top:6029;width:81;height:12" coordsize="81,12" path="m81,l,12,,,81,xe" fillcolor="black" stroked="f">
              <v:path arrowok="t"/>
            </v:shape>
            <v:shape id="_x0000_s1678" style="position:absolute;left:6884;top:6029;width:81;height:12" coordsize="81,12" path="m81,12l81,,,,,12r81,l81,12xe" filled="f" strokeweight="0">
              <v:path arrowok="t"/>
            </v:shape>
            <v:line id="_x0000_s1679" style="position:absolute" from="6928,7176" to="6928,7454" strokeweight="0"/>
            <v:line id="_x0000_s1680" style="position:absolute;flip:x" from="7003,5868" to="7915,5868" strokeweight="0"/>
            <v:shape id="_x0000_s1681" style="position:absolute;left:6489;top:5864;width:2067;height:9" coordsize="2067,9" path="m,l,9,2067,,,xe" fillcolor="black" stroked="f">
              <v:path arrowok="t"/>
            </v:shape>
            <v:shape id="_x0000_s1682" style="position:absolute;left:6489;top:5864;width:2067;height:9" coordsize="2067,9" path="m,9l2067,r,9l,9xe" fillcolor="black" stroked="f">
              <v:path arrowok="t"/>
            </v:shape>
            <v:shape id="_x0000_s1683" style="position:absolute;left:6489;top:5864;width:2067;height:9" coordsize="2067,9" path="m,l,9r2067,l2067,,,,,xe" filled="f" strokeweight="0">
              <v:path arrowok="t"/>
            </v:shape>
            <v:shape id="_x0000_s1684" style="position:absolute;left:6489;top:5855;width:2067;height:9" coordsize="2067,9" path="m,l,9,2067,,,xe" fillcolor="black" stroked="f">
              <v:path arrowok="t"/>
            </v:shape>
            <v:shape id="_x0000_s1685" style="position:absolute;left:6489;top:5855;width:2067;height:9" coordsize="2067,9" path="m,9l2067,r,9l,9xe" fillcolor="black" stroked="f">
              <v:path arrowok="t"/>
            </v:shape>
            <v:shape id="_x0000_s1686" style="position:absolute;left:6489;top:5855;width:2067;height:9" coordsize="2067,9" path="m,l,9r2067,l2067,,,,,xe" filled="f" strokeweight="0">
              <v:path arrowok="t"/>
            </v:shape>
            <v:line id="_x0000_s1687" style="position:absolute" from="6928,6742" to="6928,6916" strokeweight="0"/>
            <v:shape id="_x0000_s1688" style="position:absolute;left:6815;top:6509;width:116;height:237" coordsize="116,237" path="m105,237r11,-6l,,105,237xe" fillcolor="black" stroked="f">
              <v:path arrowok="t"/>
            </v:shape>
            <v:shape id="_x0000_s1689" style="position:absolute;left:6815;top:6504;width:116;height:236" coordsize="116,236" path="m116,236l,5,10,,116,236xe" fillcolor="black" stroked="f">
              <v:path arrowok="t"/>
            </v:shape>
            <v:shape id="_x0000_s1690" style="position:absolute;left:6815;top:6504;width:116;height:242" coordsize="116,242" path="m105,242r11,-6l10,,,5,105,242r,xe" filled="f" strokeweight="0">
              <v:path arrowok="t"/>
            </v:shape>
            <v:shape id="_x0000_s1691" style="position:absolute;left:6883;top:6495;width:82;height:12" coordsize="82,12" path="m82,12l82,,,12r82,xe" fillcolor="black" stroked="f">
              <v:path arrowok="t"/>
            </v:shape>
            <v:shape id="_x0000_s1692" style="position:absolute;left:6883;top:6495;width:82;height:12" coordsize="82,12" path="m82,l,12,,,82,xe" fillcolor="black" stroked="f">
              <v:path arrowok="t"/>
            </v:shape>
            <v:shape id="_x0000_s1693" style="position:absolute;left:6883;top:6495;width:82;height:12" coordsize="82,12" path="m82,12l82,,,,,12r82,l82,12xe" filled="f" strokeweight="0">
              <v:path arrowok="t"/>
            </v:shape>
            <v:line id="_x0000_s1694" style="position:absolute" from="6929,6370" to="8197,6370" strokeweight="0"/>
            <v:shape id="_x0000_s1695" style="position:absolute;left:6476;top:7941;width:2080;height:11" coordsize="2080,11" path="m,l,11,2080,,,xe" fillcolor="black" stroked="f">
              <v:path arrowok="t"/>
            </v:shape>
            <v:shape id="_x0000_s1696" style="position:absolute;left:6476;top:7941;width:2080;height:11" coordsize="2080,11" path="m,11l2080,r,11l,11xe" fillcolor="black" stroked="f">
              <v:path arrowok="t"/>
            </v:shape>
            <v:shape id="_x0000_s1697" style="position:absolute;left:6476;top:7941;width:2080;height:11" coordsize="2080,11" path="m,l,11r2080,l2080,,,,,xe" filled="f" strokeweight="0">
              <v:path arrowok="t"/>
            </v:shape>
            <v:shape id="_x0000_s1698" style="position:absolute;left:6476;top:7932;width:2080;height:11" coordsize="2080,11" path="m,l,11,2080,,,xe" fillcolor="black" stroked="f">
              <v:path arrowok="t"/>
            </v:shape>
            <v:shape id="_x0000_s1699" style="position:absolute;left:6476;top:7932;width:2080;height:11" coordsize="2080,11" path="m,11l2080,r,11l,11xe" fillcolor="black" stroked="f">
              <v:path arrowok="t"/>
            </v:shape>
            <v:shape id="_x0000_s1700" style="position:absolute;left:6476;top:7932;width:2080;height:11" coordsize="2080,11" path="m,l,11r2080,l2080,,,,,xe" filled="f" strokeweight="0">
              <v:path arrowok="t"/>
            </v:shape>
            <v:shape id="_x0000_s1701" style="position:absolute;left:6486;top:8311;width:2070;height:9" coordsize="2070,9" path="m,l,9,2070,,,xe" fillcolor="black" stroked="f">
              <v:path arrowok="t"/>
            </v:shape>
            <v:shape id="_x0000_s1702" style="position:absolute;left:6486;top:8311;width:2070;height:9" coordsize="2070,9" path="m,9l2070,r,9l,9xe" fillcolor="black" stroked="f">
              <v:path arrowok="t"/>
            </v:shape>
            <v:shape id="_x0000_s1703" style="position:absolute;left:6486;top:8311;width:2070;height:9" coordsize="2070,9" path="m,l,9r2070,l2070,,,,,xe" filled="f" strokeweight="0">
              <v:path arrowok="t"/>
            </v:shape>
            <v:shape id="_x0000_s1704" style="position:absolute;left:6486;top:8302;width:2070;height:9" coordsize="2070,9" path="m,l,9,2070,,,xe" fillcolor="black" stroked="f">
              <v:path arrowok="t"/>
            </v:shape>
            <v:shape id="_x0000_s1705" style="position:absolute;left:6486;top:8302;width:2070;height:9" coordsize="2070,9" path="m,9l2070,r,9l,9xe" fillcolor="black" stroked="f">
              <v:path arrowok="t"/>
            </v:shape>
            <v:rect id="_x0000_s1706" style="position:absolute;left:5975;top:5760;width:441;height:312;mso-wrap-style:none;v-text-anchor:top" filled="f" stroked="f">
              <v:textbox style="mso-next-textbox:#_x0000_s1706;mso-rotate-with-shape:t;mso-fit-shape-to-text:t" inset="0,0,0,0">
                <w:txbxContent>
                  <w:p w:rsidR="009C3804" w:rsidRDefault="009C3804">
                    <w:r>
                      <w:rPr>
                        <w:rFonts w:ascii="宋体" w:eastAsia="宋体" w:cs="宋体" w:hint="eastAsia"/>
                        <w:color w:val="000000"/>
                      </w:rPr>
                      <w:t>旁母</w:t>
                    </w:r>
                  </w:p>
                </w:txbxContent>
              </v:textbox>
            </v:rect>
            <v:rect id="_x0000_s1707" style="position:absolute;left:5987;top:8211;width:221;height:312;mso-wrap-style:none;v-text-anchor:top" filled="f" stroked="f">
              <v:textbox style="mso-next-textbox:#_x0000_s1707;mso-rotate-with-shape:t;mso-fit-shape-to-text:t" inset="0,0,0,0">
                <w:txbxContent>
                  <w:p w:rsidR="009C3804" w:rsidRDefault="009C3804">
                    <w:r>
                      <w:rPr>
                        <w:rFonts w:ascii="宋体" w:eastAsia="宋体" w:cs="宋体"/>
                        <w:color w:val="000000"/>
                      </w:rPr>
                      <w:t>II</w:t>
                    </w:r>
                  </w:p>
                </w:txbxContent>
              </v:textbox>
            </v:rect>
            <v:rect id="_x0000_s1708" style="position:absolute;left:6203;top:8211;width:221;height:312;mso-wrap-style:none;v-text-anchor:top" filled="f" stroked="f">
              <v:textbox style="mso-next-textbox:#_x0000_s1708;mso-rotate-with-shape:t;mso-fit-shape-to-text:t" inset="0,0,0,0">
                <w:txbxContent>
                  <w:p w:rsidR="009C3804" w:rsidRDefault="009C3804">
                    <w:r>
                      <w:rPr>
                        <w:rFonts w:ascii="宋体" w:eastAsia="宋体" w:cs="宋体" w:hint="eastAsia"/>
                        <w:color w:val="000000"/>
                      </w:rPr>
                      <w:t>母</w:t>
                    </w:r>
                  </w:p>
                </w:txbxContent>
              </v:textbox>
            </v:rect>
            <v:rect id="_x0000_s1709" style="position:absolute;left:6027;top:7853;width:111;height:312;mso-wrap-style:none;v-text-anchor:top" filled="f" stroked="f">
              <v:textbox style="mso-next-textbox:#_x0000_s1709;mso-rotate-with-shape:t;mso-fit-shape-to-text:t" inset="0,0,0,0">
                <w:txbxContent>
                  <w:p w:rsidR="009C3804" w:rsidRDefault="009C3804">
                    <w:r>
                      <w:rPr>
                        <w:rFonts w:ascii="宋体" w:eastAsia="宋体" w:cs="宋体"/>
                        <w:color w:val="000000"/>
                      </w:rPr>
                      <w:t>I</w:t>
                    </w:r>
                  </w:p>
                </w:txbxContent>
              </v:textbox>
            </v:rect>
            <v:rect id="_x0000_s1710" style="position:absolute;left:6135;top:7853;width:221;height:312;mso-wrap-style:none;v-text-anchor:top" filled="f" stroked="f">
              <v:textbox style="mso-next-textbox:#_x0000_s1710;mso-rotate-with-shape:t;mso-fit-shape-to-text:t" inset="0,0,0,0">
                <w:txbxContent>
                  <w:p w:rsidR="009C3804" w:rsidRDefault="009C3804">
                    <w:r>
                      <w:rPr>
                        <w:rFonts w:ascii="宋体" w:eastAsia="宋体" w:cs="宋体" w:hint="eastAsia"/>
                        <w:color w:val="000000"/>
                      </w:rPr>
                      <w:t>母</w:t>
                    </w:r>
                  </w:p>
                </w:txbxContent>
              </v:textbox>
            </v:rect>
            <v:shape id="_x0000_s1711" style="position:absolute;left:6486;top:8302;width:2070;height:9" coordsize="2070,9" path="m,l,9r2070,l2070,,,,,xe" filled="f" strokeweight="0">
              <v:path arrowok="t"/>
            </v:shape>
            <v:line id="_x0000_s1712" style="position:absolute" from="8197,7289" to="8197,7946" strokeweight="0"/>
            <v:line id="_x0000_s1713" style="position:absolute" from="8197,6370" to="8197,7041" strokeweight="0"/>
            <v:shape id="_x0000_s1714" style="position:absolute;left:8086;top:7054;width:117;height:236" coordsize="117,236" path="m105,236r12,-4l,,105,236xe" fillcolor="black" stroked="f">
              <v:path arrowok="t"/>
            </v:shape>
            <v:shape id="_x0000_s1715" style="position:absolute;left:8086;top:7050;width:117;height:236" coordsize="117,236" path="m117,236l,4,12,,117,236xe" fillcolor="black" stroked="f">
              <v:path arrowok="t"/>
            </v:shape>
            <v:shape id="_x0000_s1716" style="position:absolute;left:8086;top:7050;width:117;height:240" coordsize="117,240" path="m105,240r12,-4l12,,,4,105,240r,xe" filled="f" strokeweight="0">
              <v:path arrowok="t"/>
            </v:shape>
            <v:shape id="_x0000_s1717" style="position:absolute;left:8155;top:7041;width:81;height:12" coordsize="81,12" path="m81,12l81,,,12r81,xe" fillcolor="black" stroked="f">
              <v:path arrowok="t"/>
            </v:shape>
            <v:shape id="_x0000_s1718" style="position:absolute;left:8155;top:7041;width:81;height:12" coordsize="81,12" path="m81,l,12,,,81,xe" fillcolor="black" stroked="f">
              <v:path arrowok="t"/>
            </v:shape>
            <v:shape id="_x0000_s1719" style="position:absolute;left:8155;top:7041;width:81;height:12" coordsize="81,12" path="m81,12l81,,,,,12r81,l81,12xe" filled="f" strokeweight="0">
              <v:path arrowok="t"/>
            </v:shape>
            <v:line id="_x0000_s1720" style="position:absolute" from="6934,7698" to="6934,8307" strokeweight="0"/>
            <v:shape id="_x0000_s1721" style="position:absolute;left:6821;top:7463;width:116;height:236" coordsize="116,236" path="m105,236r11,-4l,,105,236xe" fillcolor="black" stroked="f">
              <v:path arrowok="t"/>
            </v:shape>
            <v:shape id="_x0000_s1722" style="position:absolute;left:6821;top:7457;width:116;height:238" coordsize="116,238" path="m116,238l,6,10,,116,238xe" fillcolor="black" stroked="f">
              <v:path arrowok="t"/>
            </v:shape>
            <v:shape id="_x0000_s1723" style="position:absolute;left:6821;top:7457;width:116;height:242" coordsize="116,242" path="m105,242r11,-4l10,,,6,105,242r,xe" filled="f" strokeweight="0">
              <v:path arrowok="t"/>
            </v:shape>
            <v:shape id="_x0000_s1724" style="position:absolute;left:6889;top:7448;width:82;height:12" coordsize="82,12" path="m82,12l82,,,12r82,xe" fillcolor="black" stroked="f">
              <v:path arrowok="t"/>
            </v:shape>
            <v:shape id="_x0000_s1725" style="position:absolute;left:6889;top:7448;width:82;height:12" coordsize="82,12" path="m82,l,12,,,82,xe" fillcolor="black" stroked="f">
              <v:path arrowok="t"/>
            </v:shape>
            <v:rect id="_x0000_s1726" style="position:absolute;left:7031;top:6012;width:441;height:312;mso-wrap-style:none;v-text-anchor:top" filled="f" stroked="f">
              <v:textbox style="mso-next-textbox:#_x0000_s1726;mso-rotate-with-shape:t;mso-fit-shape-to-text:t" inset="0,0,0,0">
                <w:txbxContent>
                  <w:p w:rsidR="009C3804" w:rsidRDefault="009C3804">
                    <w:r>
                      <w:rPr>
                        <w:rFonts w:ascii="宋体" w:eastAsia="宋体" w:cs="宋体" w:hint="eastAsia"/>
                        <w:color w:val="000000"/>
                      </w:rPr>
                      <w:t>1</w:t>
                    </w:r>
                    <w:r>
                      <w:rPr>
                        <w:rFonts w:ascii="宋体" w:eastAsia="宋体" w:cs="宋体"/>
                        <w:color w:val="000000"/>
                      </w:rPr>
                      <w:t>255</w:t>
                    </w:r>
                  </w:p>
                </w:txbxContent>
              </v:textbox>
            </v:rect>
            <v:rect id="_x0000_s1727" style="position:absolute;left:6443;top:6897;width:331;height:312;mso-wrap-style:none;v-text-anchor:top" filled="f" stroked="f">
              <v:textbox style="mso-next-textbox:#_x0000_s1727;mso-rotate-with-shape:t;mso-fit-shape-to-text:t" inset="0,0,0,0">
                <w:txbxContent>
                  <w:p w:rsidR="009C3804" w:rsidRDefault="009C3804">
                    <w:r>
                      <w:rPr>
                        <w:rFonts w:ascii="宋体" w:eastAsia="宋体" w:cs="宋体" w:hint="eastAsia"/>
                        <w:color w:val="000000"/>
                      </w:rPr>
                      <w:t>1</w:t>
                    </w:r>
                    <w:r>
                      <w:rPr>
                        <w:rFonts w:ascii="宋体" w:eastAsia="宋体" w:cs="宋体"/>
                        <w:color w:val="000000"/>
                      </w:rPr>
                      <w:t>25</w:t>
                    </w:r>
                  </w:p>
                </w:txbxContent>
              </v:textbox>
            </v:rect>
            <v:rect id="_x0000_s1728" style="position:absolute;left:7031;top:6482;width:441;height:312;mso-wrap-style:none;v-text-anchor:top" filled="f" stroked="f">
              <v:textbox style="mso-next-textbox:#_x0000_s1728;mso-rotate-with-shape:t;mso-fit-shape-to-text:t" inset="0,0,0,0">
                <w:txbxContent>
                  <w:p w:rsidR="009C3804" w:rsidRDefault="009C3804">
                    <w:r>
                      <w:rPr>
                        <w:rFonts w:ascii="宋体" w:eastAsia="宋体" w:cs="宋体" w:hint="eastAsia"/>
                        <w:color w:val="000000"/>
                      </w:rPr>
                      <w:t>1</w:t>
                    </w:r>
                    <w:r>
                      <w:rPr>
                        <w:rFonts w:ascii="宋体" w:eastAsia="宋体" w:cs="宋体"/>
                        <w:color w:val="000000"/>
                      </w:rPr>
                      <w:t>256</w:t>
                    </w:r>
                  </w:p>
                </w:txbxContent>
              </v:textbox>
            </v:rect>
            <v:rect id="_x0000_s1729" style="position:absolute;left:8338;top:7028;width:551;height:312;mso-wrap-style:none;v-text-anchor:top" filled="f" stroked="f">
              <v:textbox style="mso-next-textbox:#_x0000_s1729;mso-rotate-with-shape:t;mso-fit-shape-to-text:t" inset="0,0,0,0">
                <w:txbxContent>
                  <w:p w:rsidR="009C3804" w:rsidRDefault="009C3804">
                    <w:r>
                      <w:rPr>
                        <w:rFonts w:ascii="宋体" w:eastAsia="宋体" w:cs="宋体" w:hint="eastAsia"/>
                        <w:color w:val="000000"/>
                      </w:rPr>
                      <w:t>1</w:t>
                    </w:r>
                    <w:r>
                      <w:rPr>
                        <w:rFonts w:ascii="宋体" w:eastAsia="宋体" w:cs="宋体"/>
                        <w:color w:val="000000"/>
                      </w:rPr>
                      <w:t>2521</w:t>
                    </w:r>
                  </w:p>
                </w:txbxContent>
              </v:textbox>
            </v:rect>
            <v:rect id="_x0000_s1730" style="position:absolute;left:7069;top:7431;width:441;height:312;mso-wrap-style:none;v-text-anchor:top" filled="f" stroked="f">
              <v:textbox style="mso-next-textbox:#_x0000_s1730;mso-rotate-with-shape:t;mso-fit-shape-to-text:t" inset="0,0,0,0">
                <w:txbxContent>
                  <w:p w:rsidR="009C3804" w:rsidRDefault="009C3804">
                    <w:r>
                      <w:rPr>
                        <w:rFonts w:ascii="宋体" w:eastAsia="宋体" w:cs="宋体" w:hint="eastAsia"/>
                        <w:color w:val="000000"/>
                      </w:rPr>
                      <w:t>1</w:t>
                    </w:r>
                    <w:r>
                      <w:rPr>
                        <w:rFonts w:ascii="宋体" w:eastAsia="宋体" w:cs="宋体"/>
                        <w:color w:val="000000"/>
                      </w:rPr>
                      <w:t>252</w:t>
                    </w:r>
                  </w:p>
                </w:txbxContent>
              </v:textbox>
            </v:rect>
            <v:shape id="_x0000_s1731" style="position:absolute;left:6889;top:7448;width:82;height:12" coordsize="82,12" path="m82,12l82,,,,,12r82,l82,12xe" filled="f" strokeweight="0">
              <v:path arrowok="t"/>
            </v:shape>
          </v:group>
        </w:pict>
      </w:r>
    </w:p>
    <w:p w:rsidR="00C155E5" w:rsidRPr="00FF2ABD" w:rsidRDefault="00C155E5" w:rsidP="00C155E5">
      <w:pPr>
        <w:autoSpaceDE w:val="0"/>
        <w:autoSpaceDN w:val="0"/>
        <w:adjustRightInd w:val="0"/>
        <w:spacing w:line="360" w:lineRule="exact"/>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ind w:firstLineChars="900" w:firstLine="216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图</w:t>
      </w:r>
      <w:r w:rsidR="00233350" w:rsidRPr="00FF2ABD">
        <w:rPr>
          <w:rFonts w:asciiTheme="minorEastAsia" w:hAnsiTheme="minorEastAsia" w:hint="eastAsia"/>
          <w:color w:val="000000" w:themeColor="text1"/>
          <w:sz w:val="24"/>
          <w:szCs w:val="24"/>
        </w:rPr>
        <w:t>5</w:t>
      </w:r>
      <w:r w:rsidRPr="00FF2ABD">
        <w:rPr>
          <w:rFonts w:asciiTheme="minorEastAsia" w:hAnsiTheme="minorEastAsia" w:hint="eastAsia"/>
          <w:color w:val="000000" w:themeColor="text1"/>
          <w:sz w:val="24"/>
          <w:szCs w:val="24"/>
        </w:rPr>
        <w:t xml:space="preserve">                        图</w:t>
      </w:r>
      <w:r w:rsidR="00233350" w:rsidRPr="00FF2ABD">
        <w:rPr>
          <w:rFonts w:asciiTheme="minorEastAsia" w:hAnsiTheme="minorEastAsia" w:hint="eastAsia"/>
          <w:color w:val="000000" w:themeColor="text1"/>
          <w:sz w:val="24"/>
          <w:szCs w:val="24"/>
        </w:rPr>
        <w:t>6</w:t>
      </w:r>
    </w:p>
    <w:p w:rsidR="00FF2ABD" w:rsidRDefault="00FF2ABD" w:rsidP="00FF2ABD">
      <w:pPr>
        <w:autoSpaceDE w:val="0"/>
        <w:autoSpaceDN w:val="0"/>
        <w:adjustRightInd w:val="0"/>
        <w:spacing w:line="360" w:lineRule="auto"/>
        <w:ind w:firstLineChars="200" w:firstLine="482"/>
        <w:rPr>
          <w:rFonts w:asciiTheme="minorEastAsia" w:hAnsiTheme="minorEastAsia"/>
          <w:b/>
          <w:color w:val="000000" w:themeColor="text1"/>
          <w:sz w:val="24"/>
          <w:szCs w:val="24"/>
        </w:rPr>
      </w:pPr>
    </w:p>
    <w:p w:rsidR="00C155E5" w:rsidRPr="00FF2ABD" w:rsidRDefault="00C155E5" w:rsidP="00FF2ABD">
      <w:pPr>
        <w:autoSpaceDE w:val="0"/>
        <w:autoSpaceDN w:val="0"/>
        <w:adjustRightInd w:val="0"/>
        <w:spacing w:line="360" w:lineRule="auto"/>
        <w:ind w:firstLineChars="200" w:firstLine="482"/>
        <w:rPr>
          <w:rFonts w:asciiTheme="minorEastAsia" w:hAnsiTheme="minorEastAsia"/>
          <w:b/>
          <w:color w:val="000000" w:themeColor="text1"/>
          <w:sz w:val="24"/>
          <w:szCs w:val="24"/>
        </w:rPr>
      </w:pPr>
      <w:proofErr w:type="gramStart"/>
      <w:r w:rsidRPr="00FF2ABD">
        <w:rPr>
          <w:rFonts w:asciiTheme="minorEastAsia" w:hAnsiTheme="minorEastAsia" w:hint="eastAsia"/>
          <w:b/>
          <w:color w:val="000000" w:themeColor="text1"/>
          <w:sz w:val="24"/>
          <w:szCs w:val="24"/>
        </w:rPr>
        <w:t>线路出线</w:t>
      </w:r>
      <w:proofErr w:type="gramEnd"/>
      <w:r w:rsidRPr="00FF2ABD">
        <w:rPr>
          <w:rFonts w:asciiTheme="minorEastAsia" w:hAnsiTheme="minorEastAsia" w:hint="eastAsia"/>
          <w:b/>
          <w:color w:val="000000" w:themeColor="text1"/>
          <w:sz w:val="24"/>
          <w:szCs w:val="24"/>
        </w:rPr>
        <w:t>隔离开关、主变压器、发电机主变侧隔离开关编号</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roofErr w:type="gramStart"/>
      <w:r w:rsidRPr="00FF2ABD">
        <w:rPr>
          <w:rFonts w:asciiTheme="minorEastAsia" w:hAnsiTheme="minorEastAsia" w:hint="eastAsia"/>
          <w:color w:val="000000" w:themeColor="text1"/>
          <w:sz w:val="24"/>
          <w:szCs w:val="24"/>
        </w:rPr>
        <w:t>线路出线</w:t>
      </w:r>
      <w:proofErr w:type="gramEnd"/>
      <w:r w:rsidRPr="00FF2ABD">
        <w:rPr>
          <w:rFonts w:asciiTheme="minorEastAsia" w:hAnsiTheme="minorEastAsia" w:hint="eastAsia"/>
          <w:color w:val="000000" w:themeColor="text1"/>
          <w:sz w:val="24"/>
          <w:szCs w:val="24"/>
        </w:rPr>
        <w:t>隔离开关、主变压器、发电机侧隔离开关编号由“所属断路器号＋</w:t>
      </w:r>
      <w:proofErr w:type="gramStart"/>
      <w:r w:rsidRPr="00FF2ABD">
        <w:rPr>
          <w:rFonts w:asciiTheme="minorEastAsia" w:hAnsiTheme="minorEastAsia" w:hint="eastAsia"/>
          <w:color w:val="000000" w:themeColor="text1"/>
          <w:sz w:val="24"/>
          <w:szCs w:val="24"/>
        </w:rPr>
        <w:t>‘</w:t>
      </w:r>
      <w:proofErr w:type="gramEnd"/>
      <w:r w:rsidRPr="00FF2ABD">
        <w:rPr>
          <w:rFonts w:asciiTheme="minorEastAsia" w:hAnsiTheme="minorEastAsia"/>
          <w:color w:val="000000" w:themeColor="text1"/>
          <w:sz w:val="24"/>
          <w:szCs w:val="24"/>
        </w:rPr>
        <w:t>6'</w:t>
      </w:r>
      <w:r w:rsidRPr="00FF2ABD">
        <w:rPr>
          <w:rFonts w:asciiTheme="minorEastAsia" w:hAnsiTheme="minorEastAsia" w:hint="eastAsia"/>
          <w:color w:val="000000" w:themeColor="text1"/>
          <w:sz w:val="24"/>
          <w:szCs w:val="24"/>
        </w:rPr>
        <w:t>”四位数字组成。如0116、1</w:t>
      </w:r>
      <w:r w:rsidRPr="00FF2ABD">
        <w:rPr>
          <w:rFonts w:asciiTheme="minorEastAsia" w:hAnsiTheme="minorEastAsia"/>
          <w:color w:val="000000" w:themeColor="text1"/>
          <w:sz w:val="24"/>
          <w:szCs w:val="24"/>
        </w:rPr>
        <w:t>016</w:t>
      </w:r>
      <w:r w:rsidR="00FF2ABD" w:rsidRPr="00FF2ABD">
        <w:rPr>
          <w:rFonts w:asciiTheme="minorEastAsia" w:hAnsiTheme="minorEastAsia" w:hint="eastAsia"/>
          <w:color w:val="000000" w:themeColor="text1"/>
          <w:sz w:val="24"/>
          <w:szCs w:val="24"/>
        </w:rPr>
        <w:t>（如图</w:t>
      </w:r>
      <w:r w:rsidR="00FF2ABD">
        <w:rPr>
          <w:rFonts w:asciiTheme="minorEastAsia" w:hAnsiTheme="minorEastAsia" w:hint="eastAsia"/>
          <w:color w:val="000000" w:themeColor="text1"/>
          <w:sz w:val="24"/>
          <w:szCs w:val="24"/>
        </w:rPr>
        <w:t>8</w:t>
      </w:r>
      <w:r w:rsidR="00FF2ABD" w:rsidRPr="00FF2ABD">
        <w:rPr>
          <w:rFonts w:asciiTheme="minorEastAsia" w:hAnsiTheme="minorEastAsia" w:hint="eastAsia"/>
          <w:color w:val="000000" w:themeColor="text1"/>
          <w:sz w:val="24"/>
          <w:szCs w:val="24"/>
        </w:rPr>
        <w:t>）</w:t>
      </w:r>
      <w:r w:rsidRPr="00FF2ABD">
        <w:rPr>
          <w:rFonts w:asciiTheme="minorEastAsia" w:hAnsiTheme="minorEastAsia" w:hint="eastAsia"/>
          <w:color w:val="000000" w:themeColor="text1"/>
          <w:sz w:val="24"/>
          <w:szCs w:val="24"/>
        </w:rPr>
        <w:t>。如线路侧多把刀闸，靠断路器侧由“所属断路器号＋</w:t>
      </w:r>
      <w:proofErr w:type="gramStart"/>
      <w:r w:rsidRPr="00FF2ABD">
        <w:rPr>
          <w:rFonts w:asciiTheme="minorEastAsia" w:hAnsiTheme="minorEastAsia" w:hint="eastAsia"/>
          <w:color w:val="000000" w:themeColor="text1"/>
          <w:sz w:val="24"/>
          <w:szCs w:val="24"/>
        </w:rPr>
        <w:t>‘</w:t>
      </w:r>
      <w:proofErr w:type="gramEnd"/>
      <w:r w:rsidRPr="00FF2ABD">
        <w:rPr>
          <w:rFonts w:asciiTheme="minorEastAsia" w:hAnsiTheme="minorEastAsia"/>
          <w:color w:val="000000" w:themeColor="text1"/>
          <w:sz w:val="24"/>
          <w:szCs w:val="24"/>
        </w:rPr>
        <w:t>6'</w:t>
      </w:r>
      <w:r w:rsidRPr="00FF2ABD">
        <w:rPr>
          <w:rFonts w:asciiTheme="minorEastAsia" w:hAnsiTheme="minorEastAsia" w:hint="eastAsia"/>
          <w:color w:val="000000" w:themeColor="text1"/>
          <w:sz w:val="24"/>
          <w:szCs w:val="24"/>
        </w:rPr>
        <w:t>+‘1...’”四位数字组成，靠线路</w:t>
      </w:r>
      <w:proofErr w:type="gramStart"/>
      <w:r w:rsidRPr="00FF2ABD">
        <w:rPr>
          <w:rFonts w:asciiTheme="minorEastAsia" w:hAnsiTheme="minorEastAsia" w:hint="eastAsia"/>
          <w:color w:val="000000" w:themeColor="text1"/>
          <w:sz w:val="24"/>
          <w:szCs w:val="24"/>
        </w:rPr>
        <w:t>侧刀闸由靠</w:t>
      </w:r>
      <w:proofErr w:type="gramEnd"/>
      <w:r w:rsidRPr="00FF2ABD">
        <w:rPr>
          <w:rFonts w:asciiTheme="minorEastAsia" w:hAnsiTheme="minorEastAsia" w:hint="eastAsia"/>
          <w:color w:val="000000" w:themeColor="text1"/>
          <w:sz w:val="24"/>
          <w:szCs w:val="24"/>
        </w:rPr>
        <w:t>断路器</w:t>
      </w:r>
      <w:proofErr w:type="gramStart"/>
      <w:r w:rsidRPr="00FF2ABD">
        <w:rPr>
          <w:rFonts w:asciiTheme="minorEastAsia" w:hAnsiTheme="minorEastAsia" w:hint="eastAsia"/>
          <w:color w:val="000000" w:themeColor="text1"/>
          <w:sz w:val="24"/>
          <w:szCs w:val="24"/>
        </w:rPr>
        <w:t>侧刀闸号加</w:t>
      </w:r>
      <w:proofErr w:type="gramEnd"/>
      <w:r w:rsidRPr="00FF2ABD">
        <w:rPr>
          <w:rFonts w:asciiTheme="minorEastAsia" w:hAnsiTheme="minorEastAsia" w:hint="eastAsia"/>
          <w:color w:val="000000" w:themeColor="text1"/>
          <w:sz w:val="24"/>
          <w:szCs w:val="24"/>
        </w:rPr>
        <w:t>一位从</w:t>
      </w:r>
      <w:r w:rsidRPr="00FF2ABD">
        <w:rPr>
          <w:rFonts w:asciiTheme="minorEastAsia" w:hAnsiTheme="minorEastAsia"/>
          <w:color w:val="000000" w:themeColor="text1"/>
          <w:sz w:val="24"/>
          <w:szCs w:val="24"/>
        </w:rPr>
        <w:t>1</w:t>
      </w:r>
      <w:r w:rsidRPr="00FF2ABD">
        <w:rPr>
          <w:rFonts w:asciiTheme="minorEastAsia" w:hAnsiTheme="minorEastAsia" w:hint="eastAsia"/>
          <w:color w:val="000000" w:themeColor="text1"/>
          <w:sz w:val="24"/>
          <w:szCs w:val="24"/>
        </w:rPr>
        <w:t>开始编号</w:t>
      </w:r>
      <w:r w:rsidR="00065312" w:rsidRPr="00FF2ABD">
        <w:rPr>
          <w:rFonts w:asciiTheme="minorEastAsia" w:hAnsiTheme="minorEastAsia" w:hint="eastAsia"/>
          <w:color w:val="000000" w:themeColor="text1"/>
          <w:sz w:val="24"/>
          <w:szCs w:val="24"/>
        </w:rPr>
        <w:t>（如图7）</w:t>
      </w:r>
      <w:r w:rsidRPr="00FF2ABD">
        <w:rPr>
          <w:rFonts w:asciiTheme="minorEastAsia" w:hAnsiTheme="minorEastAsia" w:hint="eastAsia"/>
          <w:color w:val="000000" w:themeColor="text1"/>
          <w:sz w:val="24"/>
          <w:szCs w:val="24"/>
        </w:rPr>
        <w:t>。如</w:t>
      </w:r>
      <w:r w:rsid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6161</w:t>
      </w:r>
      <w:r w:rsidRPr="00FF2ABD">
        <w:rPr>
          <w:rFonts w:asciiTheme="minorEastAsia" w:hAnsiTheme="minorEastAsia" w:hint="eastAsia"/>
          <w:color w:val="000000" w:themeColor="text1"/>
          <w:sz w:val="24"/>
          <w:szCs w:val="24"/>
        </w:rPr>
        <w:t>、</w:t>
      </w:r>
      <w:r w:rsid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6162...</w:t>
      </w:r>
      <w:r w:rsidRPr="00FF2ABD">
        <w:rPr>
          <w:rFonts w:asciiTheme="minorEastAsia" w:hAnsiTheme="minorEastAsia" w:hint="eastAsia"/>
          <w:color w:val="000000" w:themeColor="text1"/>
          <w:sz w:val="24"/>
          <w:szCs w:val="24"/>
        </w:rPr>
        <w:t>。</w:t>
      </w:r>
    </w:p>
    <w:p w:rsidR="0066633F" w:rsidRDefault="00FF2ABD"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电容器、电抗器、滤波器侧隔离开关编号由“所属断路器号＋</w:t>
      </w:r>
      <w:proofErr w:type="gramStart"/>
      <w:r w:rsidRPr="00FF2ABD">
        <w:rPr>
          <w:rFonts w:asciiTheme="minorEastAsia" w:hAnsiTheme="minorEastAsia" w:hint="eastAsia"/>
          <w:color w:val="000000" w:themeColor="text1"/>
          <w:sz w:val="24"/>
          <w:szCs w:val="24"/>
        </w:rPr>
        <w:t>‘</w:t>
      </w:r>
      <w:proofErr w:type="gramEnd"/>
      <w:r w:rsidRPr="00FF2ABD">
        <w:rPr>
          <w:rFonts w:asciiTheme="minorEastAsia" w:hAnsiTheme="minorEastAsia"/>
          <w:color w:val="000000" w:themeColor="text1"/>
          <w:sz w:val="24"/>
          <w:szCs w:val="24"/>
        </w:rPr>
        <w:t>6'</w:t>
      </w:r>
      <w:r w:rsidRPr="00FF2ABD">
        <w:rPr>
          <w:rFonts w:asciiTheme="minorEastAsia" w:hAnsiTheme="minorEastAsia" w:hint="eastAsia"/>
          <w:color w:val="000000" w:themeColor="text1"/>
          <w:sz w:val="24"/>
          <w:szCs w:val="24"/>
        </w:rPr>
        <w:t>”组成。</w:t>
      </w:r>
    </w:p>
    <w:p w:rsidR="00FF2ABD" w:rsidRDefault="00FF2ABD"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
    <w:p w:rsidR="00FF2ABD" w:rsidRPr="00FF2ABD" w:rsidRDefault="00FF2ABD"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
    <w:p w:rsidR="00C155E5" w:rsidRPr="00FF2ABD" w:rsidRDefault="00033310"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Pr>
          <w:rFonts w:asciiTheme="minorEastAsia" w:hAnsiTheme="minorEastAsia"/>
          <w:noProof/>
          <w:color w:val="000000" w:themeColor="text1"/>
          <w:sz w:val="24"/>
          <w:szCs w:val="24"/>
        </w:rPr>
        <w:lastRenderedPageBreak/>
        <w:pict>
          <v:group id="_x0000_s6668" style="position:absolute;left:0;text-align:left;margin-left:-1.75pt;margin-top:9pt;width:437.15pt;height:140.4pt;z-index:251844096" coordorigin="1762,1620" coordsize="8743,2808">
            <v:shape id="_x0000_s1732" type="#_x0000_t75" style="position:absolute;left:1762;top:1620;width:8743;height:2808" o:preferrelative="f">
              <v:fill o:detectmouseclick="t"/>
              <v:path o:extrusionok="t" o:connecttype="none"/>
              <o:lock v:ext="edit" text="t"/>
            </v:shape>
            <v:rect id="_x0000_s1935" style="position:absolute;left:1948;top:2260;width:441;height:312;mso-wrap-style:none;v-text-anchor:top" filled="f" stroked="f">
              <v:textbox style="mso-next-textbox:#_x0000_s1935;mso-rotate-with-shape:t;mso-fit-shape-to-text:t" inset="0,0,0,0">
                <w:txbxContent>
                  <w:p w:rsidR="009C3804" w:rsidRDefault="009C3804">
                    <w:r>
                      <w:rPr>
                        <w:rFonts w:ascii="宋体" w:eastAsia="宋体" w:cs="宋体"/>
                        <w:color w:val="000000"/>
                      </w:rPr>
                      <w:t>0111</w:t>
                    </w:r>
                  </w:p>
                </w:txbxContent>
              </v:textbox>
            </v:rect>
            <v:rect id="_x0000_s1936" style="position:absolute;left:2475;top:2328;width:111;height:312;mso-wrap-style:none;v-text-anchor:top" filled="f" stroked="f">
              <v:textbox style="mso-next-textbox:#_x0000_s1936;mso-rotate-with-shape:t;mso-fit-shape-to-text:t" inset="0,0,0,0">
                <w:txbxContent>
                  <w:p w:rsidR="009C3804" w:rsidRDefault="009C3804">
                    <w:r>
                      <w:rPr>
                        <w:color w:val="000000"/>
                      </w:rPr>
                      <w:t xml:space="preserve"> </w:t>
                    </w:r>
                  </w:p>
                </w:txbxContent>
              </v:textbox>
            </v:rect>
            <v:rect id="_x0000_s1937" style="position:absolute;left:1902;top:3143;width:551;height:312;mso-wrap-style:none;v-text-anchor:top" filled="f" stroked="f">
              <v:textbox style="mso-next-textbox:#_x0000_s1937;mso-rotate-with-shape:t;mso-fit-shape-to-text:t" inset="0,0,0,0">
                <w:txbxContent>
                  <w:p w:rsidR="009C3804" w:rsidRDefault="009C3804">
                    <w:r>
                      <w:rPr>
                        <w:rFonts w:ascii="宋体" w:eastAsia="宋体" w:cs="宋体"/>
                        <w:color w:val="000000"/>
                      </w:rPr>
                      <w:t>01161</w:t>
                    </w:r>
                  </w:p>
                </w:txbxContent>
              </v:textbox>
            </v:rect>
            <v:rect id="_x0000_s1938" style="position:absolute;left:2478;top:3140;width:111;height:312;mso-wrap-style:none;v-text-anchor:top" filled="f" stroked="f">
              <v:textbox style="mso-next-textbox:#_x0000_s1938;mso-rotate-with-shape:t;mso-fit-shape-to-text:t" inset="0,0,0,0">
                <w:txbxContent>
                  <w:p w:rsidR="009C3804" w:rsidRDefault="009C3804">
                    <w:r>
                      <w:rPr>
                        <w:color w:val="000000"/>
                      </w:rPr>
                      <w:t xml:space="preserve"> </w:t>
                    </w:r>
                  </w:p>
                </w:txbxContent>
              </v:textbox>
            </v:rect>
            <v:line id="_x0000_s1939" style="position:absolute" from="2490,3369" to="2490,3599" strokeweight=".15pt"/>
            <v:line id="_x0000_s1940" style="position:absolute" from="2829,3387" to="2829,3539" strokeweight=".15pt"/>
            <v:line id="_x0000_s1941" style="position:absolute;flip:y" from="2829,3038" to="2829,3136" strokeweight=".15pt"/>
            <v:line id="_x0000_s1942" style="position:absolute;flip:x" from="2737,3557" to="2922,3557" strokeweight=".15pt"/>
            <v:line id="_x0000_s1943" style="position:absolute;flip:x" from="2737,3539" to="2922,3539" strokeweight=".15pt"/>
            <v:line id="_x0000_s1944" style="position:absolute;flip:x" from="2737,3547" to="2922,3547" strokeweight=".15pt"/>
            <v:line id="_x0000_s1945" style="position:absolute;flip:x" from="2774,3597" to="2885,3597" strokeweight=".15pt"/>
            <v:line id="_x0000_s1946" style="position:absolute;flip:x" from="2799,3647" to="2858,3647" strokeweight=".15pt"/>
            <v:shape id="_x0000_s1947" style="position:absolute;left:2741;top:3146;width:92;height:228" coordsize="92,228" path="m83,228r9,-5l,,83,228r,xe" fillcolor="black" stroked="f">
              <v:path arrowok="t"/>
            </v:shape>
            <v:shape id="_x0000_s1948" style="position:absolute;left:2741;top:3141;width:92;height:228" coordsize="92,228" path="m92,228l,5,9,,92,228r,xe" fillcolor="black" stroked="f">
              <v:path arrowok="t"/>
            </v:shape>
            <v:shape id="_x0000_s1949" style="position:absolute;left:2741;top:3141;width:92;height:233" coordsize="92,233" path="m83,233r9,-5l9,,,5,83,233r,xe" filled="f" strokeweight=".15pt">
              <v:path arrowok="t"/>
            </v:shape>
            <v:shape id="_x0000_s1950" style="position:absolute;left:2795;top:3132;width:65;height:12" coordsize="65,12" path="m65,12l65,,,12r65,l65,12xe" fillcolor="black" stroked="f">
              <v:path arrowok="t"/>
            </v:shape>
            <v:shape id="_x0000_s1951" style="position:absolute;left:2795;top:3132;width:65;height:12" coordsize="65,12" path="m65,l,12,,,65,r,xe" fillcolor="black" stroked="f">
              <v:path arrowok="t"/>
            </v:shape>
            <v:shape id="_x0000_s1952" style="position:absolute;left:2795;top:3132;width:65;height:12" coordsize="65,12" path="m65,12l65,,,,,12r65,l65,12xe" filled="f" strokeweight=".15pt">
              <v:path arrowok="t"/>
            </v:shape>
            <v:rect id="_x0000_s1953" style="position:absolute;left:2895;top:3117;width:661;height:312;mso-wrap-style:none;v-text-anchor:top" filled="f" stroked="f">
              <v:textbox style="mso-next-textbox:#_x0000_s1953;mso-rotate-with-shape:t;mso-fit-shape-to-text:t" inset="0,0,0,0">
                <w:txbxContent>
                  <w:p w:rsidR="009C3804" w:rsidRDefault="009C3804">
                    <w:r>
                      <w:rPr>
                        <w:rFonts w:ascii="宋体" w:eastAsia="宋体" w:cs="宋体"/>
                        <w:color w:val="000000"/>
                      </w:rPr>
                      <w:t>011617</w:t>
                    </w:r>
                  </w:p>
                </w:txbxContent>
              </v:textbox>
            </v:rect>
            <v:rect id="_x0000_s1954" style="position:absolute;left:3522;top:3174;width:111;height:312;mso-wrap-style:none;v-text-anchor:top" filled="f" stroked="f">
              <v:textbox style="mso-next-textbox:#_x0000_s1954;mso-rotate-with-shape:t;mso-fit-shape-to-text:t" inset="0,0,0,0">
                <w:txbxContent>
                  <w:p w:rsidR="009C3804" w:rsidRDefault="009C3804">
                    <w:r>
                      <w:rPr>
                        <w:color w:val="000000"/>
                      </w:rPr>
                      <w:t xml:space="preserve"> </w:t>
                    </w:r>
                  </w:p>
                </w:txbxContent>
              </v:textbox>
            </v:rect>
            <v:line id="_x0000_s1955" style="position:absolute" from="2487,3038" to="2829,3038" strokeweight=".15pt"/>
            <v:shape id="_x0000_s1956" style="position:absolute;left:2403;top:3613;width:92;height:230" coordsize="92,230" path="m82,230r10,-7l,,82,230r,xe" fillcolor="black" stroked="f">
              <v:path arrowok="t"/>
            </v:shape>
            <v:shape id="_x0000_s1957" style="position:absolute;left:2403;top:3608;width:92;height:228" coordsize="92,228" path="m92,228l,5,9,,92,228r,xe" fillcolor="black" stroked="f">
              <v:path arrowok="t"/>
            </v:shape>
            <v:shape id="_x0000_s1958" style="position:absolute;left:2403;top:3608;width:92;height:235" coordsize="92,235" path="m82,235r10,-7l9,,,5,82,235r,xe" filled="f" strokeweight=".15pt">
              <v:path arrowok="t"/>
            </v:shape>
            <v:shape id="_x0000_s1959" style="position:absolute;left:2458;top:3599;width:64;height:13" coordsize="64,13" path="m64,13l64,,,13r64,l64,13xe" fillcolor="black" stroked="f">
              <v:path arrowok="t"/>
            </v:shape>
            <v:shape id="_x0000_s1960" style="position:absolute;left:2458;top:3599;width:64;height:13" coordsize="64,13" path="m64,l,13,,,64,r,xe" fillcolor="black" stroked="f">
              <v:path arrowok="t"/>
            </v:shape>
            <v:shape id="_x0000_s1961" style="position:absolute;left:2458;top:3599;width:64;height:13" coordsize="64,13" path="m64,13l64,,,,,13r64,l64,13xe" filled="f" strokeweight=".15pt">
              <v:path arrowok="t"/>
            </v:shape>
            <v:rect id="_x0000_s1962" style="position:absolute;left:1838;top:3591;width:551;height:312;mso-wrap-style:none;v-text-anchor:top" filled="f" stroked="f">
              <v:textbox style="mso-next-textbox:#_x0000_s1962;mso-rotate-with-shape:t;mso-fit-shape-to-text:t" inset="0,0,0,0">
                <w:txbxContent>
                  <w:p w:rsidR="009C3804" w:rsidRDefault="009C3804">
                    <w:r>
                      <w:rPr>
                        <w:rFonts w:ascii="宋体" w:eastAsia="宋体" w:cs="宋体"/>
                        <w:color w:val="000000"/>
                      </w:rPr>
                      <w:t>01162</w:t>
                    </w:r>
                  </w:p>
                </w:txbxContent>
              </v:textbox>
            </v:rect>
            <v:rect id="_x0000_s1963" style="position:absolute;left:2474;top:3626;width:111;height:312;mso-wrap-style:none;v-text-anchor:top" filled="f" stroked="f">
              <v:textbox style="mso-next-textbox:#_x0000_s1963;mso-rotate-with-shape:t;mso-fit-shape-to-text:t" inset="0,0,0,0">
                <w:txbxContent>
                  <w:p w:rsidR="009C3804" w:rsidRDefault="009C3804">
                    <w:r>
                      <w:rPr>
                        <w:color w:val="000000"/>
                      </w:rPr>
                      <w:t xml:space="preserve"> </w:t>
                    </w:r>
                  </w:p>
                </w:txbxContent>
              </v:textbox>
            </v:rect>
            <v:rect id="_x0000_s1964" style="position:absolute;left:9954;top:3532;width:551;height:312;mso-wrap-style:none;v-text-anchor:top" filled="f" stroked="f">
              <v:textbox style="mso-next-textbox:#_x0000_s1964;mso-rotate-with-shape:t;mso-fit-shape-to-text:t" inset="0,0,0,0">
                <w:txbxContent>
                  <w:p w:rsidR="009C3804" w:rsidRDefault="009C3804">
                    <w:r>
                      <w:rPr>
                        <w:rFonts w:ascii="宋体" w:eastAsia="宋体" w:cs="宋体"/>
                        <w:color w:val="000000"/>
                      </w:rPr>
                      <w:t>02167</w:t>
                    </w:r>
                  </w:p>
                </w:txbxContent>
              </v:textbox>
            </v:rect>
            <v:rect id="_x0000_s1965" style="position:absolute;left:10334;top:3178;width:111;height:312;mso-wrap-style:none;v-text-anchor:top" filled="f" stroked="f">
              <v:textbox style="mso-next-textbox:#_x0000_s1965;mso-rotate-with-shape:t;mso-fit-shape-to-text:t" inset="0,0,0,0">
                <w:txbxContent>
                  <w:p w:rsidR="009C3804" w:rsidRDefault="009C3804">
                    <w:r>
                      <w:rPr>
                        <w:color w:val="000000"/>
                      </w:rPr>
                      <w:t xml:space="preserve"> </w:t>
                    </w:r>
                  </w:p>
                </w:txbxContent>
              </v:textbox>
            </v:rect>
            <v:line id="_x0000_s1966" style="position:absolute" from="2493,3846" to="2493,4401" strokeweight=".15pt"/>
            <v:rect id="_x0000_s1968" style="position:absolute;left:4125;top:1646;width:111;height:312;mso-wrap-style:none;v-text-anchor:top" filled="f" stroked="f">
              <v:textbox style="mso-next-textbox:#_x0000_s1968;mso-rotate-with-shape:t;mso-fit-shape-to-text:t" inset="0,0,0,0">
                <w:txbxContent>
                  <w:p w:rsidR="009C3804" w:rsidRDefault="009C3804">
                    <w:r>
                      <w:rPr>
                        <w:color w:val="000000"/>
                      </w:rPr>
                      <w:t xml:space="preserve"> </w:t>
                    </w:r>
                  </w:p>
                </w:txbxContent>
              </v:textbox>
            </v:rect>
            <v:line id="_x0000_s1969" style="position:absolute" from="4709,1927" to="4709,2276" strokeweight=".15pt"/>
            <v:shape id="_x0000_s1970" style="position:absolute;left:4623;top:2705;width:92;height:228" coordsize="92,228" path="m83,228r9,-5l,,83,228r,xe" fillcolor="black" stroked="f">
              <v:path arrowok="t"/>
            </v:shape>
            <v:shape id="_x0000_s1971" style="position:absolute;left:4623;top:2700;width:92;height:228" coordsize="92,228" path="m92,228l,5,9,,92,228r,xe" fillcolor="black" stroked="f">
              <v:path arrowok="t"/>
            </v:shape>
            <v:shape id="_x0000_s1972" style="position:absolute;left:4623;top:2700;width:92;height:233" coordsize="92,233" path="m83,233r9,-5l9,,,5,83,233r,xe" filled="f" strokeweight=".15pt">
              <v:path arrowok="t"/>
            </v:shape>
            <v:shape id="_x0000_s1973" style="position:absolute;left:4684;top:2658;width:52;height:56" coordsize="52,56" path="m8,l,10,52,56,8,r,xe" fillcolor="black" stroked="f">
              <v:path arrowok="t"/>
            </v:shape>
            <v:shape id="_x0000_s1974" style="position:absolute;left:4684;top:2668;width:52;height:53" coordsize="52,53" path="m,l52,46r-6,7l,,,xe" fillcolor="black" stroked="f">
              <v:path arrowok="t"/>
            </v:shape>
            <v:shape id="_x0000_s1975" style="position:absolute;left:4684;top:2658;width:52;height:63" coordsize="52,63" path="m8,l,10,46,63r6,-7l8,r,xe" filled="f" strokeweight=".15pt">
              <v:path arrowok="t"/>
            </v:shape>
            <v:shape id="_x0000_s1976" style="position:absolute;left:4684;top:2658;width:46;height:63" coordsize="46,63" path="m,56r8,7l46,,,56r,xe" fillcolor="black" stroked="f">
              <v:path arrowok="t"/>
            </v:shape>
            <v:shape id="_x0000_s1977" style="position:absolute;left:4692;top:2658;width:44;height:63" coordsize="44,63" path="m,63l38,r6,10l,63r,xe" fillcolor="black" stroked="f">
              <v:path arrowok="t"/>
            </v:shape>
            <v:shape id="_x0000_s1978" style="position:absolute;left:4684;top:2658;width:52;height:63" coordsize="52,63" path="m,56r8,7l52,10,46,,,56r,xe" filled="f" strokeweight=".15pt">
              <v:path arrowok="t"/>
            </v:shape>
            <v:line id="_x0000_s1979" style="position:absolute" from="4703,2934" to="4703,3023" strokeweight=".15pt"/>
            <v:shape id="_x0000_s1980" style="position:absolute;left:4255;top:1917;width:946;height:10" coordsize="946,10" path="m,l,10,946,,,,,xe" fillcolor="black" stroked="f">
              <v:path arrowok="t"/>
            </v:shape>
            <v:shape id="_x0000_s1981" style="position:absolute;left:4255;top:1917;width:946;height:10" coordsize="946,10" path="m,10l946,r,10l,10r,xe" fillcolor="black" stroked="f">
              <v:path arrowok="t"/>
            </v:shape>
            <v:shape id="_x0000_s1982" style="position:absolute;left:4255;top:1917;width:946;height:10" coordsize="946,10" path="m,l,10r946,l946,,,,,xe" filled="f" strokeweight=".15pt">
              <v:path arrowok="t"/>
            </v:shape>
            <v:shape id="_x0000_s1983" style="position:absolute;left:4255;top:1909;width:946;height:8" coordsize="946,8" path="m,l,8,946,,,,,xe" fillcolor="black" stroked="f">
              <v:path arrowok="t"/>
            </v:shape>
            <v:shape id="_x0000_s1984" style="position:absolute;left:4255;top:1909;width:946;height:8" coordsize="946,8" path="m,8l946,r,8l,8r,xe" fillcolor="black" stroked="f">
              <v:path arrowok="t"/>
            </v:shape>
            <v:shape id="_x0000_s1985" style="position:absolute;left:4255;top:1909;width:946;height:8" coordsize="946,8" path="m,l,8r946,l946,,,,,xe" filled="f" strokeweight=".15pt">
              <v:path arrowok="t"/>
            </v:shape>
            <v:line id="_x0000_s1986" style="position:absolute" from="4711,2512" to="4711,2680" strokeweight=".15pt"/>
            <v:shape id="_x0000_s1987" style="position:absolute;left:4620;top:2286;width:93;height:230" coordsize="93,230" path="m83,230r10,-5l,,83,230r,xe" fillcolor="black" stroked="f">
              <v:path arrowok="t"/>
            </v:shape>
            <v:shape id="_x0000_s1988" style="position:absolute;left:4620;top:2281;width:93;height:230" coordsize="93,230" path="m93,230l,5,9,,93,230r,xe" fillcolor="black" stroked="f">
              <v:path arrowok="t"/>
            </v:shape>
            <v:shape id="_x0000_s1989" style="position:absolute;left:4620;top:2281;width:93;height:235" coordsize="93,235" path="m83,235r10,-5l9,,,5,83,235r,xe" filled="f" strokeweight=".15pt">
              <v:path arrowok="t"/>
            </v:shape>
            <v:shape id="_x0000_s1990" style="position:absolute;left:4676;top:2271;width:64;height:12" coordsize="64,12" path="m64,12l64,,,12r64,l64,12xe" fillcolor="black" stroked="f">
              <v:path arrowok="t"/>
            </v:shape>
            <v:shape id="_x0000_s1991" style="position:absolute;left:4676;top:2271;width:64;height:12" coordsize="64,12" path="m64,l,12,,,64,r,xe" fillcolor="black" stroked="f">
              <v:path arrowok="t"/>
            </v:shape>
            <v:shape id="_x0000_s1992" style="position:absolute;left:4676;top:2271;width:64;height:12" coordsize="64,12" path="m64,12l64,,,,,12r64,l64,12xe" filled="f" strokeweight=".15pt">
              <v:path arrowok="t"/>
            </v:shape>
            <v:shape id="_x0000_s1993" style="position:absolute;left:4414;top:3201;width:93;height:228" coordsize="93,228" path="m85,228r8,-5l,,85,228r,xe" fillcolor="black" stroked="f">
              <v:path arrowok="t"/>
            </v:shape>
            <v:shape id="_x0000_s1994" style="position:absolute;left:4414;top:3195;width:93;height:229" coordsize="93,229" path="m93,229l,6,11,,93,229r,xe" fillcolor="black" stroked="f">
              <v:path arrowok="t"/>
            </v:shape>
            <v:shape id="_x0000_s1995" style="position:absolute;left:4414;top:3195;width:93;height:234" coordsize="93,234" path="m85,234r8,-5l11,,,6,85,234r,xe" filled="f" strokeweight=".15pt">
              <v:path arrowok="t"/>
            </v:shape>
            <v:shape id="_x0000_s1996" style="position:absolute;left:4470;top:3188;width:63;height:10" coordsize="63,10" path="m63,10l63,,,10r63,l63,10xe" fillcolor="black" stroked="f">
              <v:path arrowok="t"/>
            </v:shape>
            <v:shape id="_x0000_s1997" style="position:absolute;left:4470;top:3188;width:63;height:10" coordsize="63,10" path="m63,l,10,,,63,r,xe" fillcolor="black" stroked="f">
              <v:path arrowok="t"/>
            </v:shape>
            <v:rect id="_x0000_s1999" style="position:absolute;left:4593;top:1659;width:111;height:312;mso-wrap-style:none;v-text-anchor:top" filled="f" stroked="f">
              <v:textbox style="mso-next-textbox:#_x0000_s1999;mso-rotate-with-shape:t;mso-fit-shape-to-text:t" inset="0,0,0,0">
                <w:txbxContent>
                  <w:p w:rsidR="009C3804" w:rsidRDefault="009C3804">
                    <w:r>
                      <w:rPr>
                        <w:color w:val="000000"/>
                      </w:rPr>
                      <w:t xml:space="preserve"> </w:t>
                    </w:r>
                  </w:p>
                </w:txbxContent>
              </v:textbox>
            </v:rect>
            <v:rect id="_x0000_s2001" style="position:absolute;left:4763;top:1659;width:111;height:312;mso-wrap-style:none;v-text-anchor:top" filled="f" stroked="f">
              <v:textbox style="mso-next-textbox:#_x0000_s2001;mso-rotate-with-shape:t;mso-fit-shape-to-text:t" inset="0,0,0,0">
                <w:txbxContent>
                  <w:p w:rsidR="009C3804" w:rsidRDefault="009C3804">
                    <w:r>
                      <w:rPr>
                        <w:color w:val="000000"/>
                      </w:rPr>
                      <w:t xml:space="preserve"> </w:t>
                    </w:r>
                  </w:p>
                </w:txbxContent>
              </v:textbox>
            </v:rect>
            <v:rect id="_x0000_s2003" style="position:absolute;left:5117;top:1677;width:111;height:312;mso-wrap-style:none;v-text-anchor:top" filled="f" stroked="f">
              <v:textbox style="mso-next-textbox:#_x0000_s2003;mso-rotate-with-shape:t;mso-fit-shape-to-text:t" inset="0,0,0,0">
                <w:txbxContent>
                  <w:p w:rsidR="009C3804" w:rsidRDefault="009C3804">
                    <w:r>
                      <w:rPr>
                        <w:color w:val="000000"/>
                      </w:rPr>
                      <w:t xml:space="preserve"> </w:t>
                    </w:r>
                  </w:p>
                </w:txbxContent>
              </v:textbox>
            </v:rect>
            <v:shape id="_x0000_s2004" style="position:absolute;left:4470;top:3188;width:63;height:10" coordsize="63,10" path="m63,10l63,,,,,10r63,l63,10xe" filled="f" strokeweight=".15pt">
              <v:path arrowok="t"/>
            </v:shape>
            <v:rect id="_x0000_s2005" style="position:absolute;left:4262;top:2668;width:331;height:312;mso-wrap-style:none;v-text-anchor:top" filled="f" stroked="f">
              <v:textbox style="mso-next-textbox:#_x0000_s2005;mso-rotate-with-shape:t;mso-fit-shape-to-text:t" inset="0,0,0,0">
                <w:txbxContent>
                  <w:p w:rsidR="009C3804" w:rsidRDefault="009C3804">
                    <w:r>
                      <w:rPr>
                        <w:rFonts w:ascii="宋体" w:eastAsia="宋体" w:cs="宋体"/>
                        <w:color w:val="000000"/>
                      </w:rPr>
                      <w:t>011</w:t>
                    </w:r>
                  </w:p>
                </w:txbxContent>
              </v:textbox>
            </v:rect>
            <v:rect id="_x0000_s2006" style="position:absolute;left:4212;top:2263;width:441;height:312;mso-wrap-style:none;v-text-anchor:top" filled="f" stroked="f">
              <v:textbox style="mso-next-textbox:#_x0000_s2006;mso-rotate-with-shape:t;mso-fit-shape-to-text:t" inset="0,0,0,0">
                <w:txbxContent>
                  <w:p w:rsidR="009C3804" w:rsidRDefault="009C3804">
                    <w:r>
                      <w:rPr>
                        <w:rFonts w:ascii="宋体" w:eastAsia="宋体" w:cs="宋体"/>
                        <w:color w:val="000000"/>
                      </w:rPr>
                      <w:t>0111</w:t>
                    </w:r>
                  </w:p>
                </w:txbxContent>
              </v:textbox>
            </v:rect>
            <v:rect id="_x0000_s2007" style="position:absolute;left:4698;top:2320;width:111;height:312;mso-wrap-style:none;v-text-anchor:top" filled="f" stroked="f">
              <v:textbox style="mso-next-textbox:#_x0000_s2007;mso-rotate-with-shape:t;mso-fit-shape-to-text:t" inset="0,0,0,0">
                <w:txbxContent>
                  <w:p w:rsidR="009C3804" w:rsidRDefault="009C3804">
                    <w:r>
                      <w:rPr>
                        <w:color w:val="000000"/>
                      </w:rPr>
                      <w:t xml:space="preserve"> </w:t>
                    </w:r>
                  </w:p>
                </w:txbxContent>
              </v:textbox>
            </v:rect>
            <v:rect id="_x0000_s2008" style="position:absolute;left:3863;top:3112;width:551;height:312;mso-wrap-style:none;v-text-anchor:top" filled="f" stroked="f">
              <v:textbox style="mso-next-textbox:#_x0000_s2008;mso-rotate-with-shape:t;mso-fit-shape-to-text:t" inset="0,0,0,0">
                <w:txbxContent>
                  <w:p w:rsidR="009C3804" w:rsidRDefault="009C3804">
                    <w:r>
                      <w:rPr>
                        <w:rFonts w:ascii="宋体" w:eastAsia="宋体" w:cs="宋体"/>
                        <w:color w:val="000000"/>
                      </w:rPr>
                      <w:t>01161</w:t>
                    </w:r>
                  </w:p>
                </w:txbxContent>
              </v:textbox>
            </v:rect>
            <v:rect id="_x0000_s2009" style="position:absolute;left:4699;top:3132;width:111;height:312;mso-wrap-style:none;v-text-anchor:top" filled="f" stroked="f">
              <v:textbox style="mso-next-textbox:#_x0000_s2009;mso-rotate-with-shape:t;mso-fit-shape-to-text:t" inset="0,0,0,0">
                <w:txbxContent>
                  <w:p w:rsidR="009C3804" w:rsidRDefault="009C3804">
                    <w:r>
                      <w:rPr>
                        <w:color w:val="000000"/>
                      </w:rPr>
                      <w:t xml:space="preserve"> </w:t>
                    </w:r>
                  </w:p>
                </w:txbxContent>
              </v:textbox>
            </v:rect>
            <v:line id="_x0000_s2010" style="position:absolute" from="4157,3836" to="4157,3988" strokeweight=".15pt"/>
            <v:line id="_x0000_s2011" style="position:absolute;flip:x" from="4065,4006" to="4248,4006" strokeweight=".15pt"/>
            <v:line id="_x0000_s2012" style="position:absolute;flip:x" from="4065,3988" to="4248,3988" strokeweight=".15pt"/>
            <v:line id="_x0000_s2013" style="position:absolute;flip:x" from="4065,3996" to="4248,3996" strokeweight=".15pt"/>
            <v:line id="_x0000_s2014" style="position:absolute;flip:x" from="4102,4046" to="4212,4046" strokeweight=".15pt"/>
            <v:line id="_x0000_s2015" style="position:absolute;flip:x" from="4125,4097" to="4186,4097" strokeweight=".15pt"/>
            <v:shape id="_x0000_s2016" style="position:absolute;left:4069;top:3595;width:91;height:228" coordsize="91,228" path="m83,228r8,-3l,,83,228r,xe" fillcolor="black" stroked="f">
              <v:path arrowok="t"/>
            </v:shape>
            <v:shape id="_x0000_s2017" style="position:absolute;left:4069;top:3591;width:91;height:229" coordsize="91,229" path="m91,229l,4,9,,91,229r,xe" fillcolor="black" stroked="f">
              <v:path arrowok="t"/>
            </v:shape>
            <v:shape id="_x0000_s2018" style="position:absolute;left:4069;top:3591;width:91;height:232" coordsize="91,232" path="m83,232r8,-3l9,,,4,83,232r,xe" filled="f" strokeweight=".15pt">
              <v:path arrowok="t"/>
            </v:shape>
            <v:shape id="_x0000_s2019" style="position:absolute;left:4123;top:3581;width:63;height:13" coordsize="63,13" path="m63,13l63,,,13r63,l63,13xe" fillcolor="black" stroked="f">
              <v:path arrowok="t"/>
            </v:shape>
            <v:shape id="_x0000_s2020" style="position:absolute;left:4123;top:3581;width:63;height:13" coordsize="63,13" path="m63,l,13,,,63,r,xe" fillcolor="black" stroked="f">
              <v:path arrowok="t"/>
            </v:shape>
            <v:shape id="_x0000_s2021" style="position:absolute;left:4123;top:3581;width:63;height:13" coordsize="63,13" path="m63,13l63,,,,,13r63,l63,13xe" filled="f" strokeweight=".15pt">
              <v:path arrowok="t"/>
            </v:shape>
            <v:rect id="_x0000_s2022" style="position:absolute;left:4970;top:3175;width:551;height:312;mso-wrap-style:none;v-text-anchor:top" filled="f" stroked="f">
              <v:textbox style="mso-next-textbox:#_x0000_s2022;mso-rotate-with-shape:t;mso-fit-shape-to-text:t" inset="0,0,0,0">
                <w:txbxContent>
                  <w:p w:rsidR="009C3804" w:rsidRDefault="009C3804">
                    <w:r>
                      <w:rPr>
                        <w:rFonts w:ascii="宋体" w:eastAsia="宋体" w:cs="宋体"/>
                        <w:color w:val="000000"/>
                      </w:rPr>
                      <w:t>01162</w:t>
                    </w:r>
                  </w:p>
                </w:txbxContent>
              </v:textbox>
            </v:rect>
            <v:rect id="_x0000_s2023" style="position:absolute;left:5250;top:3702;width:111;height:312;mso-wrap-style:none;v-text-anchor:top" filled="f" stroked="f">
              <v:textbox style="mso-next-textbox:#_x0000_s2023;mso-rotate-with-shape:t;mso-fit-shape-to-text:t" inset="0,0,0,0">
                <w:txbxContent>
                  <w:p w:rsidR="009C3804" w:rsidRDefault="009C3804">
                    <w:r>
                      <w:rPr>
                        <w:color w:val="000000"/>
                      </w:rPr>
                      <w:t xml:space="preserve"> </w:t>
                    </w:r>
                  </w:p>
                </w:txbxContent>
              </v:textbox>
            </v:rect>
            <v:line id="_x0000_s2024" style="position:absolute" from="4504,3030" to="4903,3030" strokeweight=".15pt"/>
            <v:rect id="_x0000_s2025" style="position:absolute;left:3408;top:3583;width:661;height:312;mso-wrap-style:none;v-text-anchor:top" filled="f" stroked="f">
              <v:textbox style="mso-next-textbox:#_x0000_s2025;mso-rotate-with-shape:t;mso-fit-shape-to-text:t" inset="0,0,0,0">
                <w:txbxContent>
                  <w:p w:rsidR="009C3804" w:rsidRDefault="009C3804">
                    <w:r>
                      <w:rPr>
                        <w:rFonts w:ascii="宋体" w:eastAsia="宋体" w:cs="宋体"/>
                        <w:color w:val="000000"/>
                      </w:rPr>
                      <w:t>011617</w:t>
                    </w:r>
                  </w:p>
                </w:txbxContent>
              </v:textbox>
            </v:rect>
            <v:line id="_x0000_s2026" style="position:absolute" from="4504,3435" to="4504,4034" strokeweight=".15pt"/>
            <v:line id="_x0000_s2027" style="position:absolute;flip:x y" from="4488,3993" to="4504,4046" strokeweight=".15pt"/>
            <v:line id="_x0000_s2028" style="position:absolute" from="5259,3848" to="5259,4000" strokeweight=".15pt"/>
            <v:line id="_x0000_s2029" style="position:absolute;flip:x" from="5167,4017" to="5351,4017" strokeweight=".15pt"/>
            <v:line id="_x0000_s2030" style="position:absolute;flip:x" from="5167,4000" to="5351,4000" strokeweight=".15pt"/>
            <v:line id="_x0000_s2031" style="position:absolute;flip:x" from="5167,4008" to="5351,4008" strokeweight=".15pt"/>
            <v:line id="_x0000_s2032" style="position:absolute;flip:x" from="5204,4058" to="5314,4058" strokeweight=".15pt"/>
            <v:line id="_x0000_s2033" style="position:absolute;flip:x" from="5229,4108" to="5288,4108" strokeweight=".15pt"/>
            <v:shape id="_x0000_s2034" style="position:absolute;left:5171;top:3607;width:92;height:228" coordsize="92,228" path="m83,228r9,-5l,,83,228r,xe" fillcolor="black" stroked="f">
              <v:path arrowok="t"/>
            </v:shape>
            <v:shape id="_x0000_s2035" style="position:absolute;left:5171;top:3602;width:92;height:228" coordsize="92,228" path="m92,228l,5,9,,92,228r,xe" fillcolor="black" stroked="f">
              <v:path arrowok="t"/>
            </v:shape>
            <v:shape id="_x0000_s2036" style="position:absolute;left:5171;top:3602;width:92;height:233" coordsize="92,233" path="m83,233r9,-5l9,,,5,83,233r,xe" filled="f" strokeweight=".15pt">
              <v:path arrowok="t"/>
            </v:shape>
            <v:shape id="_x0000_s2037" style="position:absolute;left:5225;top:3592;width:64;height:13" coordsize="64,13" path="m64,13l64,,,13r64,l64,13xe" fillcolor="black" stroked="f">
              <v:path arrowok="t"/>
            </v:shape>
            <v:shape id="_x0000_s2038" style="position:absolute;left:5225;top:3592;width:64;height:13" coordsize="64,13" path="m64,l,13,,,64,r,xe" fillcolor="black" stroked="f">
              <v:path arrowok="t"/>
            </v:shape>
            <v:shape id="_x0000_s2039" style="position:absolute;left:5225;top:3592;width:64;height:13" coordsize="64,13" path="m64,13l64,,,,,13r64,l64,13xe" filled="f" strokeweight=".15pt">
              <v:path arrowok="t"/>
            </v:shape>
            <v:line id="_x0000_s2040" style="position:absolute" from="4504,3026" to="4504,3185" strokeweight=".15pt"/>
            <v:line id="_x0000_s2041" style="position:absolute" from="4903,3026" to="4903,3185" strokeweight=".15pt"/>
            <v:shape id="_x0000_s2042" style="position:absolute;left:4814;top:3199;width:93;height:230" coordsize="93,230" path="m83,230r10,-5l,,83,230r,xe" fillcolor="black" stroked="f">
              <v:path arrowok="t"/>
            </v:shape>
            <v:shape id="_x0000_s2043" style="position:absolute;left:4814;top:3195;width:93;height:229" coordsize="93,229" path="m93,229l,4,9,,93,229r,xe" fillcolor="black" stroked="f">
              <v:path arrowok="t"/>
            </v:shape>
            <v:shape id="_x0000_s2044" style="position:absolute;left:4814;top:3195;width:93;height:234" coordsize="93,234" path="m83,234r10,-5l9,,,4,83,234r,xe" filled="f" strokeweight=".15pt">
              <v:path arrowok="t"/>
            </v:shape>
            <v:shape id="_x0000_s2045" style="position:absolute;left:4868;top:3186;width:65;height:12" coordsize="65,12" path="m65,12l65,,,12r65,l65,12xe" fillcolor="black" stroked="f">
              <v:path arrowok="t"/>
            </v:shape>
            <v:shape id="_x0000_s2046" style="position:absolute;left:4868;top:3186;width:65;height:12" coordsize="65,12" path="m65,l,12,,,65,r,xe" fillcolor="black" stroked="f">
              <v:path arrowok="t"/>
            </v:shape>
            <v:shape id="_x0000_s2047" style="position:absolute;left:4868;top:3186;width:65;height:12" coordsize="65,12" path="m65,12l65,,,,,12r65,l65,12xe" filled="f" strokeweight=".15pt">
              <v:path arrowok="t"/>
            </v:shape>
            <v:line id="_x0000_s3072" style="position:absolute" from="4903,3435" to="4903,4034" strokeweight=".15pt"/>
            <v:line id="_x0000_s3073" style="position:absolute;flip:x y" from="4887,3993" to="4903,4046" strokeweight=".15pt"/>
            <v:line id="_x0000_s3074" style="position:absolute" from="4154,3497" to="4500,3497" strokeweight=".15pt"/>
            <v:line id="_x0000_s3075" style="position:absolute" from="4903,3497" to="5251,3497" strokeweight=".15pt"/>
            <v:line id="_x0000_s3076" style="position:absolute" from="5251,3494" to="5251,3583" strokeweight=".15pt"/>
            <v:line id="_x0000_s3077" style="position:absolute" from="4154,3494" to="4154,3583" strokeweight=".15pt"/>
            <v:rect id="_x0000_s3078" style="position:absolute;left:5322;top:3592;width:661;height:312;mso-wrap-style:none;v-text-anchor:top" filled="f" stroked="f">
              <v:textbox style="mso-next-textbox:#_x0000_s3078;mso-rotate-with-shape:t;mso-fit-shape-to-text:t" inset="0,0,0,0">
                <w:txbxContent>
                  <w:p w:rsidR="009C3804" w:rsidRDefault="009C3804">
                    <w:r>
                      <w:rPr>
                        <w:rFonts w:ascii="宋体" w:eastAsia="宋体" w:cs="宋体"/>
                        <w:color w:val="000000"/>
                      </w:rPr>
                      <w:t>011627</w:t>
                    </w:r>
                  </w:p>
                </w:txbxContent>
              </v:textbox>
            </v:rect>
            <v:group id="_x0000_s4875" style="position:absolute;left:1903;top:1623;width:8085;height:2423" coordorigin="1903,11343" coordsize="8085,2423">
              <v:rect id="_x0000_s1734" style="position:absolute;left:1903;top:11374;width:111;height:312;mso-wrap-style:none;v-text-anchor:top" filled="f" stroked="f">
                <v:textbox style="mso-next-textbox:#_x0000_s1734;mso-rotate-with-shape:t;mso-fit-shape-to-text:t" inset="0,0,0,0">
                  <w:txbxContent>
                    <w:p w:rsidR="009C3804" w:rsidRDefault="009C3804">
                      <w:r>
                        <w:rPr>
                          <w:color w:val="000000"/>
                        </w:rPr>
                        <w:t xml:space="preserve"> </w:t>
                      </w:r>
                    </w:p>
                  </w:txbxContent>
                </v:textbox>
              </v:rect>
              <v:line id="_x0000_s1735" style="position:absolute" from="6700,11639" to="6700,11988" strokeweight=".15pt"/>
              <v:line id="_x0000_s1736" style="position:absolute;flip:y" from="6716,12693" to="6716,12835" strokeweight=".15pt"/>
              <v:shape id="_x0000_s1737" style="position:absolute;left:6629;top:12417;width:91;height:228" coordsize="91,228" path="m83,228r8,-5l,,83,228r,xe" fillcolor="black" stroked="f">
                <v:path arrowok="t"/>
              </v:shape>
              <v:shape id="_x0000_s1738" style="position:absolute;left:6629;top:12412;width:91;height:228" coordsize="91,228" path="m91,228l,5,9,,91,228r,xe" fillcolor="black" stroked="f">
                <v:path arrowok="t"/>
              </v:shape>
              <v:shape id="_x0000_s1739" style="position:absolute;left:6629;top:12412;width:91;height:233" coordsize="91,233" path="m83,233r8,-5l9,,,5,83,233r,xe" filled="f" strokeweight=".15pt">
                <v:path arrowok="t"/>
              </v:shape>
              <v:shape id="_x0000_s1740" style="position:absolute;left:6690;top:12371;width:53;height:55" coordsize="53,55" path="m6,l,8,53,55,6,r,xe" fillcolor="black" stroked="f">
                <v:path arrowok="t"/>
              </v:shape>
              <v:shape id="_x0000_s1741" style="position:absolute;left:6690;top:12379;width:53;height:54" coordsize="53,54" path="m,l53,47r-7,7l,,,xe" fillcolor="black" stroked="f">
                <v:path arrowok="t"/>
              </v:shape>
              <v:shape id="_x0000_s1742" style="position:absolute;left:6690;top:12371;width:53;height:62" coordsize="53,62" path="m6,l,8,46,62r7,-7l6,r,xe" filled="f" strokeweight=".15pt">
                <v:path arrowok="t"/>
              </v:shape>
              <v:shape id="_x0000_s1743" style="position:absolute;left:6690;top:12371;width:46;height:62" coordsize="46,62" path="m,55r6,7l46,,,55r,xe" fillcolor="black" stroked="f">
                <v:path arrowok="t"/>
              </v:shape>
              <v:shape id="_x0000_s1744" style="position:absolute;left:6696;top:12371;width:47;height:62" coordsize="47,62" path="m,62l40,r7,8l,62r,xe" fillcolor="black" stroked="f">
                <v:path arrowok="t"/>
              </v:shape>
              <v:shape id="_x0000_s1745" style="position:absolute;left:6690;top:12371;width:53;height:62" coordsize="53,62" path="m,55r6,7l53,8,46,,,55r,xe" filled="f" strokeweight=".15pt">
                <v:path arrowok="t"/>
              </v:shape>
              <v:line id="_x0000_s1746" style="position:absolute" from="6716,12643" to="6716,12785" strokeweight=".15pt"/>
              <v:line id="_x0000_s1747" style="position:absolute;flip:x" from="6526,11639" to="7088,11639" strokeweight=".15pt"/>
              <v:shape id="_x0000_s1748" style="position:absolute;left:6526;top:11634;width:3153;height:10" coordsize="3153,10" path="m,l,10,3153,,,,,xe" fillcolor="black" stroked="f">
                <v:path arrowok="t"/>
              </v:shape>
              <v:shape id="_x0000_s1749" style="position:absolute;left:6526;top:11634;width:3153;height:10" coordsize="3153,10" path="m,10l3153,r,10l,10r,xe" fillcolor="black" stroked="f">
                <v:path arrowok="t"/>
              </v:shape>
              <v:shape id="_x0000_s1750" style="position:absolute;left:6526;top:11634;width:3153;height:10" coordsize="3153,10" path="m,l,10r3153,l3153,,,,,xe" filled="f" strokeweight=".15pt">
                <v:path arrowok="t"/>
              </v:shape>
              <v:shape id="_x0000_s1751" style="position:absolute;left:6526;top:11626;width:3153;height:8" coordsize="3153,8" path="m,l,8,3153,,,,,xe" fillcolor="black" stroked="f">
                <v:path arrowok="t"/>
              </v:shape>
              <v:shape id="_x0000_s1752" style="position:absolute;left:6476;top:11626;width:3203;height:8" coordsize="3203,8" path="m,8l3203,r,8l,8r,xe" fillcolor="black" stroked="f">
                <v:path arrowok="t"/>
              </v:shape>
              <v:shape id="_x0000_s1753" style="position:absolute;left:6551;top:11626;width:3128;height:8" coordsize="3128,8" path="m,l,8r3128,l3128,,,,,xe" filled="f" strokeweight=".15pt">
                <v:path arrowok="t"/>
              </v:shape>
              <v:line id="_x0000_s1754" style="position:absolute" from="6716,12224" to="6716,12392" strokeweight=".15pt"/>
              <v:shape id="_x0000_s1755" style="position:absolute;left:6626;top:11998;width:93;height:230" coordsize="93,230" path="m84,230r9,-7l,,84,230r,xe" fillcolor="black" stroked="f">
                <v:path arrowok="t"/>
              </v:shape>
              <v:shape id="_x0000_s1756" style="position:absolute;left:6626;top:11993;width:93;height:228" coordsize="93,228" path="m93,228l,5,10,,93,228r,xe" fillcolor="black" stroked="f">
                <v:path arrowok="t"/>
              </v:shape>
              <v:shape id="_x0000_s1757" style="position:absolute;left:6626;top:11993;width:93;height:235" coordsize="93,235" path="m84,235r9,-7l10,,,5,84,235r,xe" filled="f" strokeweight=".15pt">
                <v:path arrowok="t"/>
              </v:shape>
              <v:shape id="_x0000_s1758" style="position:absolute;left:6681;top:11983;width:66;height:12" coordsize="66,12" path="m66,12l66,,,12r66,l66,12xe" fillcolor="black" stroked="f">
                <v:path arrowok="t"/>
              </v:shape>
              <v:shape id="_x0000_s1759" style="position:absolute;left:6681;top:11983;width:66;height:12" coordsize="66,12" path="m66,l,12,,,66,r,xe" fillcolor="black" stroked="f">
                <v:path arrowok="t"/>
              </v:shape>
              <v:shape id="_x0000_s1760" style="position:absolute;left:6681;top:11983;width:66;height:12" coordsize="66,12" path="m66,12l66,,,,,12r66,l66,12xe" filled="f" strokeweight=".15pt">
                <v:path arrowok="t"/>
              </v:shape>
              <v:shape id="_x0000_s1761" style="position:absolute;left:6632;top:12848;width:92;height:228" coordsize="92,228" path="m83,228r9,-5l,,83,228r,xe" fillcolor="black" stroked="f">
                <v:path arrowok="t"/>
              </v:shape>
              <v:shape id="_x0000_s1762" style="position:absolute;left:6632;top:12843;width:92;height:228" coordsize="92,228" path="m92,228l,5,9,,92,228r,xe" fillcolor="black" stroked="f">
                <v:path arrowok="t"/>
              </v:shape>
              <v:shape id="_x0000_s1763" style="position:absolute;left:6632;top:12843;width:92;height:233" coordsize="92,233" path="m83,233r9,-5l9,,,5,83,233r,xe" filled="f" strokeweight=".15pt">
                <v:path arrowok="t"/>
              </v:shape>
              <v:shape id="_x0000_s1764" style="position:absolute;left:6686;top:12835;width:63;height:12" coordsize="63,12" path="m63,12l63,,,12r63,l63,12xe" fillcolor="black" stroked="f">
                <v:path arrowok="t"/>
              </v:shape>
              <v:shape id="_x0000_s1765" style="position:absolute;left:6686;top:12835;width:63;height:12" coordsize="63,12" path="m63,l,12,,,63,r,xe" fillcolor="black" stroked="f">
                <v:path arrowok="t"/>
              </v:shape>
              <v:rect id="_x0000_s1766" style="position:absolute;left:7289;top:11343;width:1419;height:304;v-text-anchor:top" filled="f" stroked="f">
                <v:textbox style="mso-next-textbox:#_x0000_s1766;mso-rotate-with-shape:t" inset="0,0,0,0">
                  <w:txbxContent>
                    <w:p w:rsidR="009C3804" w:rsidRDefault="009C3804" w:rsidP="009C3804">
                      <w:r>
                        <w:rPr>
                          <w:rFonts w:ascii="宋体" w:eastAsia="宋体" w:cs="宋体"/>
                          <w:color w:val="000000"/>
                        </w:rPr>
                        <w:t>10</w:t>
                      </w:r>
                      <w:r w:rsidRPr="009C3804">
                        <w:rPr>
                          <w:rFonts w:hint="eastAsia"/>
                          <w:color w:val="000000"/>
                        </w:rPr>
                        <w:t xml:space="preserve"> </w:t>
                      </w:r>
                      <w:r>
                        <w:rPr>
                          <w:rFonts w:hint="eastAsia"/>
                          <w:color w:val="000000"/>
                        </w:rPr>
                        <w:t>kV</w:t>
                      </w:r>
                      <w:r>
                        <w:rPr>
                          <w:rFonts w:hint="eastAsia"/>
                          <w:color w:val="000000"/>
                        </w:rPr>
                        <w:t>母线</w:t>
                      </w:r>
                      <w:r>
                        <w:rPr>
                          <w:color w:val="000000"/>
                        </w:rPr>
                        <w:t xml:space="preserve"> </w:t>
                      </w:r>
                    </w:p>
                    <w:p w:rsidR="009C3804" w:rsidRDefault="009C3804"/>
                  </w:txbxContent>
                </v:textbox>
              </v:rect>
              <v:rect id="_x0000_s1769" style="position:absolute;left:7661;top:11387;width:181;height:312;mso-wrap-style:none;v-text-anchor:top" filled="f" stroked="f">
                <v:textbox style="mso-next-textbox:#_x0000_s1769;mso-rotate-with-shape:t;mso-fit-shape-to-text:t" inset="0,0,0,0">
                  <w:txbxContent>
                    <w:p w:rsidR="009C3804" w:rsidRDefault="009C3804"/>
                  </w:txbxContent>
                </v:textbox>
              </v:rect>
              <v:rect id="_x0000_s1771" style="position:absolute;left:8015;top:11405;width:181;height:312;mso-wrap-style:none;v-text-anchor:top" filled="f" stroked="f">
                <v:textbox style="mso-next-textbox:#_x0000_s1771;mso-rotate-with-shape:t;mso-fit-shape-to-text:t" inset="0,0,0,0">
                  <w:txbxContent>
                    <w:p w:rsidR="009C3804" w:rsidRDefault="009C3804"/>
                  </w:txbxContent>
                </v:textbox>
              </v:rect>
              <v:shape id="_x0000_s1772" style="position:absolute;left:6686;top:12835;width:63;height:12" coordsize="63,12" path="m63,12l63,,,,,12r63,l63,12xe" filled="f" strokeweight=".15pt">
                <v:path arrowok="t"/>
              </v:shape>
              <v:rect id="_x0000_s1773" style="position:absolute;left:6295;top:12392;width:331;height:312;mso-wrap-style:none;v-text-anchor:top" filled="f" stroked="f">
                <v:textbox style="mso-next-textbox:#_x0000_s1773;mso-rotate-with-shape:t;mso-fit-shape-to-text:t" inset="0,0,0,0">
                  <w:txbxContent>
                    <w:p w:rsidR="009C3804" w:rsidRDefault="009C3804">
                      <w:r>
                        <w:rPr>
                          <w:rFonts w:ascii="宋体" w:eastAsia="宋体" w:cs="宋体"/>
                          <w:color w:val="000000"/>
                        </w:rPr>
                        <w:t>011</w:t>
                      </w:r>
                    </w:p>
                  </w:txbxContent>
                </v:textbox>
              </v:rect>
              <v:rect id="_x0000_s1774" style="position:absolute;left:6707;top:12418;width:111;height:312;mso-wrap-style:none;v-text-anchor:top" filled="f" stroked="f">
                <v:textbox style="mso-next-textbox:#_x0000_s1774;mso-rotate-with-shape:t;mso-fit-shape-to-text:t" inset="0,0,0,0">
                  <w:txbxContent>
                    <w:p w:rsidR="009C3804" w:rsidRDefault="009C3804">
                      <w:r>
                        <w:rPr>
                          <w:color w:val="000000"/>
                        </w:rPr>
                        <w:t xml:space="preserve"> </w:t>
                      </w:r>
                    </w:p>
                  </w:txbxContent>
                </v:textbox>
              </v:rect>
              <v:rect id="_x0000_s1775" style="position:absolute;left:6185;top:11980;width:441;height:312;mso-wrap-style:none;v-text-anchor:top" filled="f" stroked="f">
                <v:textbox style="mso-next-textbox:#_x0000_s1775;mso-rotate-with-shape:t;mso-fit-shape-to-text:t" inset="0,0,0,0">
                  <w:txbxContent>
                    <w:p w:rsidR="009C3804" w:rsidRDefault="009C3804">
                      <w:r>
                        <w:rPr>
                          <w:rFonts w:ascii="宋体" w:eastAsia="宋体" w:cs="宋体"/>
                          <w:color w:val="000000"/>
                        </w:rPr>
                        <w:t>0111</w:t>
                      </w:r>
                    </w:p>
                  </w:txbxContent>
                </v:textbox>
              </v:rect>
              <v:rect id="_x0000_s1776" style="position:absolute;left:6711;top:12027;width:111;height:312;mso-wrap-style:none;v-text-anchor:top" filled="f" stroked="f">
                <v:textbox style="mso-next-textbox:#_x0000_s1776;mso-rotate-with-shape:t;mso-fit-shape-to-text:t" inset="0,0,0,0">
                  <w:txbxContent>
                    <w:p w:rsidR="009C3804" w:rsidRDefault="009C3804">
                      <w:r>
                        <w:rPr>
                          <w:color w:val="000000"/>
                        </w:rPr>
                        <w:t xml:space="preserve"> </w:t>
                      </w:r>
                    </w:p>
                  </w:txbxContent>
                </v:textbox>
              </v:rect>
              <v:rect id="_x0000_s1777" style="position:absolute;left:6185;top:12816;width:441;height:312;mso-wrap-style:none;v-text-anchor:top" filled="f" stroked="f">
                <v:textbox style="mso-next-textbox:#_x0000_s1777;mso-rotate-with-shape:t;mso-fit-shape-to-text:t" inset="0,0,0,0">
                  <w:txbxContent>
                    <w:p w:rsidR="009C3804" w:rsidRDefault="009C3804">
                      <w:r>
                        <w:rPr>
                          <w:rFonts w:ascii="宋体" w:eastAsia="宋体" w:cs="宋体"/>
                          <w:color w:val="000000"/>
                        </w:rPr>
                        <w:t>0116</w:t>
                      </w:r>
                    </w:p>
                  </w:txbxContent>
                </v:textbox>
              </v:rect>
              <v:rect id="_x0000_s1778" style="position:absolute;left:6665;top:12861;width:111;height:312;mso-wrap-style:none;v-text-anchor:top" filled="f" stroked="f">
                <v:textbox style="mso-next-textbox:#_x0000_s1778;mso-rotate-with-shape:t;mso-fit-shape-to-text:t" inset="0,0,0,0">
                  <w:txbxContent>
                    <w:p w:rsidR="009C3804" w:rsidRDefault="009C3804">
                      <w:r>
                        <w:rPr>
                          <w:color w:val="000000"/>
                        </w:rPr>
                        <w:t xml:space="preserve"> </w:t>
                      </w:r>
                    </w:p>
                  </w:txbxContent>
                </v:textbox>
              </v:rect>
              <v:line id="_x0000_s1779" style="position:absolute" from="6719,13073" to="6719,13627" strokeweight=".15pt"/>
              <v:line id="_x0000_s1780" style="position:absolute" from="7057,13476" to="7057,13627" strokeweight=".15pt"/>
              <v:line id="_x0000_s1781" style="position:absolute;flip:y" from="7057,13128" to="7057,13223" strokeweight=".15pt"/>
              <v:line id="_x0000_s1782" style="position:absolute;flip:x" from="6964,13645" to="7149,13645" strokeweight=".15pt"/>
              <v:line id="_x0000_s1783" style="position:absolute;flip:x" from="6964,13627" to="7149,13627" strokeweight=".15pt"/>
              <v:line id="_x0000_s1784" style="position:absolute;flip:x" from="6964,13636" to="7149,13636" strokeweight=".15pt"/>
              <v:line id="_x0000_s1785" style="position:absolute;flip:x" from="7001,13702" to="7112,13702" strokeweight=".15pt"/>
              <v:line id="_x0000_s1786" style="position:absolute;flip:x" from="7026,13752" to="7086,13752" strokeweight=".15pt"/>
              <v:shape id="_x0000_s1787" style="position:absolute;left:6968;top:13233;width:93;height:230" coordsize="93,230" path="m83,230r10,-5l,,83,230r,xe" fillcolor="black" stroked="f">
                <v:path arrowok="t"/>
              </v:shape>
              <v:shape id="_x0000_s1788" style="position:absolute;left:6968;top:13230;width:93;height:228" coordsize="93,228" path="m93,228l,3,10,,93,228r,xe" fillcolor="black" stroked="f">
                <v:path arrowok="t"/>
              </v:shape>
              <v:shape id="_x0000_s1789" style="position:absolute;left:6968;top:13230;width:93;height:233" coordsize="93,233" path="m83,233r10,-5l10,,,3,83,233r,xe" filled="f" strokeweight=".15pt">
                <v:path arrowok="t"/>
              </v:shape>
              <v:shape id="_x0000_s1790" style="position:absolute;left:7022;top:13220;width:65;height:13" coordsize="65,13" path="m65,13l65,,,13r65,l65,13xe" fillcolor="black" stroked="f">
                <v:path arrowok="t"/>
              </v:shape>
              <v:shape id="_x0000_s1791" style="position:absolute;left:7022;top:13220;width:65;height:13" coordsize="65,13" path="m65,l,13,,,65,r,xe" fillcolor="black" stroked="f">
                <v:path arrowok="t"/>
              </v:shape>
              <v:shape id="_x0000_s1792" style="position:absolute;left:7022;top:13220;width:65;height:13" coordsize="65,13" path="m65,13l65,,,,,13r65,l65,13xe" filled="f" strokeweight=".15pt">
                <v:path arrowok="t"/>
              </v:shape>
              <v:line id="_x0000_s1793" style="position:absolute" from="6716,13121" to="7057,13121" strokeweight=".15pt"/>
              <v:line id="_x0000_s1794" style="position:absolute;flip:x y" from="6703,13572" to="6719,13627" strokeweight=".15pt"/>
              <v:line id="_x0000_s1795" style="position:absolute" from="8197,11639" to="8197,12003" strokeweight=".15pt"/>
              <v:line id="_x0000_s1796" style="position:absolute;flip:y" from="8201,12708" to="8201,12850" strokeweight=".15pt"/>
              <v:shape id="_x0000_s1797" style="position:absolute;left:8114;top:12431;width:92;height:228" coordsize="92,228" path="m82,228r10,-3l,,82,228r,xe" fillcolor="black" stroked="f">
                <v:path arrowok="t"/>
              </v:shape>
              <v:shape id="_x0000_s1798" style="position:absolute;left:8114;top:12426;width:92;height:230" coordsize="92,230" path="m92,230l,5,9,,92,230r,xe" fillcolor="black" stroked="f">
                <v:path arrowok="t"/>
              </v:shape>
              <v:shape id="_x0000_s1799" style="position:absolute;left:8114;top:12426;width:92;height:233" coordsize="92,233" path="m82,233r10,-3l9,,,5,82,233r,xe" filled="f" strokeweight=".15pt">
                <v:path arrowok="t"/>
              </v:shape>
              <v:shape id="_x0000_s1800" style="position:absolute;left:8175;top:12384;width:52;height:57" coordsize="52,57" path="m8,l,8,52,57,8,r,xe" fillcolor="black" stroked="f">
                <v:path arrowok="t"/>
              </v:shape>
              <v:shape id="_x0000_s1801" style="position:absolute;left:8175;top:12392;width:52;height:57" coordsize="52,57" path="m,l52,49r-7,8l,,,xe" fillcolor="black" stroked="f">
                <v:path arrowok="t"/>
              </v:shape>
              <v:shape id="_x0000_s1802" style="position:absolute;left:8175;top:12384;width:52;height:65" coordsize="52,65" path="m8,l,8,45,65r7,-8l8,r,xe" filled="f" strokeweight=".15pt">
                <v:path arrowok="t"/>
              </v:shape>
              <v:shape id="_x0000_s1803" style="position:absolute;left:8175;top:12384;width:45;height:65" coordsize="45,65" path="m,57r8,8l45,,,57r,xe" fillcolor="black" stroked="f">
                <v:path arrowok="t"/>
              </v:shape>
              <v:shape id="_x0000_s1804" style="position:absolute;left:8183;top:12384;width:44;height:65" coordsize="44,65" path="m,65l37,r7,8l,65r,xe" fillcolor="black" stroked="f">
                <v:path arrowok="t"/>
              </v:shape>
              <v:shape id="_x0000_s1805" style="position:absolute;left:8175;top:12384;width:52;height:65" coordsize="52,65" path="m,57r8,8l52,8,45,,,57r,xe" filled="f" strokeweight=".15pt">
                <v:path arrowok="t"/>
              </v:shape>
              <v:line id="_x0000_s1806" style="position:absolute" from="8201,12659" to="8201,12800" strokeweight=".15pt"/>
              <v:line id="_x0000_s1807" style="position:absolute" from="8201,12237" to="8201,12407" strokeweight=".15pt"/>
              <v:shape id="_x0000_s1808" style="position:absolute;left:8113;top:12011;width:91;height:229" coordsize="91,229" path="m80,229r11,-3l,,80,229r,xe" fillcolor="black" stroked="f">
                <v:path arrowok="t"/>
              </v:shape>
              <v:shape id="_x0000_s1809" style="position:absolute;left:8113;top:12008;width:91;height:229" coordsize="91,229" path="m91,229l,3,8,,91,229r,xe" fillcolor="black" stroked="f">
                <v:path arrowok="t"/>
              </v:shape>
              <v:shape id="_x0000_s1810" style="position:absolute;left:8113;top:12008;width:91;height:232" coordsize="91,232" path="m80,232r11,-3l8,,,3,80,232r,xe" filled="f" strokeweight=".15pt">
                <v:path arrowok="t"/>
              </v:shape>
              <v:shape id="_x0000_s1811" style="position:absolute;left:8167;top:11998;width:63;height:11" coordsize="63,11" path="m63,11l63,,,11r63,l63,11xe" fillcolor="black" stroked="f">
                <v:path arrowok="t"/>
              </v:shape>
              <v:shape id="_x0000_s1812" style="position:absolute;left:8167;top:11998;width:63;height:11" coordsize="63,11" path="m63,l,11,,,63,r,xe" fillcolor="black" stroked="f">
                <v:path arrowok="t"/>
              </v:shape>
              <v:shape id="_x0000_s1813" style="position:absolute;left:8167;top:11998;width:63;height:11" coordsize="63,11" path="m63,11l63,,,,,11r63,l63,11xe" filled="f" strokeweight=".15pt">
                <v:path arrowok="t"/>
              </v:shape>
              <v:shape id="_x0000_s1814" style="position:absolute;left:8117;top:12863;width:92;height:228" coordsize="92,228" path="m81,228r11,-3l,,81,228r,xe" fillcolor="black" stroked="f">
                <v:path arrowok="t"/>
              </v:shape>
              <v:shape id="_x0000_s1815" style="position:absolute;left:8117;top:12858;width:92;height:230" coordsize="92,230" path="m92,230l,5,9,,92,230r,xe" fillcolor="black" stroked="f">
                <v:path arrowok="t"/>
              </v:shape>
              <v:shape id="_x0000_s1816" style="position:absolute;left:8117;top:12858;width:92;height:233" coordsize="92,233" path="m81,233r11,-3l9,,,5,81,233r,xe" filled="f" strokeweight=".15pt">
                <v:path arrowok="t"/>
              </v:shape>
              <v:shape id="_x0000_s1817" style="position:absolute;left:8169;top:12848;width:66;height:13" coordsize="66,13" path="m66,13l66,,,13r66,l66,13xe" fillcolor="black" stroked="f">
                <v:path arrowok="t"/>
              </v:shape>
              <v:shape id="_x0000_s1818" style="position:absolute;left:8169;top:12848;width:66;height:13" coordsize="66,13" path="m66,l,13,,,66,r,xe" fillcolor="black" stroked="f">
                <v:path arrowok="t"/>
              </v:shape>
              <v:rect id="_x0000_s1819" style="position:absolute;left:7782;top:12423;width:331;height:312;mso-wrap-style:none;v-text-anchor:top" filled="f" stroked="f">
                <v:textbox style="mso-next-textbox:#_x0000_s1819;mso-rotate-with-shape:t;mso-fit-shape-to-text:t" inset="0,0,0,0">
                  <w:txbxContent>
                    <w:p w:rsidR="009C3804" w:rsidRDefault="009C3804">
                      <w:r>
                        <w:rPr>
                          <w:rFonts w:ascii="宋体" w:eastAsia="宋体" w:cs="宋体"/>
                          <w:color w:val="000000"/>
                        </w:rPr>
                        <w:t>019</w:t>
                      </w:r>
                    </w:p>
                  </w:txbxContent>
                </v:textbox>
              </v:rect>
              <v:rect id="_x0000_s1820" style="position:absolute;left:8154;top:12434;width:111;height:312;mso-wrap-style:none;v-text-anchor:top" filled="f" stroked="f">
                <v:textbox style="mso-next-textbox:#_x0000_s1820;mso-rotate-with-shape:t;mso-fit-shape-to-text:t" inset="0,0,0,0">
                  <w:txbxContent>
                    <w:p w:rsidR="009C3804" w:rsidRDefault="009C3804">
                      <w:r>
                        <w:rPr>
                          <w:color w:val="000000"/>
                        </w:rPr>
                        <w:t xml:space="preserve"> </w:t>
                      </w:r>
                    </w:p>
                  </w:txbxContent>
                </v:textbox>
              </v:rect>
              <v:rect id="_x0000_s1821" style="position:absolute;left:7716;top:11995;width:441;height:312;mso-wrap-style:none;v-text-anchor:top" filled="f" stroked="f">
                <v:textbox style="mso-next-textbox:#_x0000_s1821;mso-rotate-with-shape:t;mso-fit-shape-to-text:t" inset="0,0,0,0">
                  <w:txbxContent>
                    <w:p w:rsidR="009C3804" w:rsidRDefault="009C3804">
                      <w:r>
                        <w:rPr>
                          <w:rFonts w:ascii="宋体" w:eastAsia="宋体" w:cs="宋体"/>
                          <w:color w:val="000000"/>
                        </w:rPr>
                        <w:t>0191</w:t>
                      </w:r>
                    </w:p>
                  </w:txbxContent>
                </v:textbox>
              </v:rect>
              <v:rect id="_x0000_s1822" style="position:absolute;left:8196;top:12042;width:111;height:312;mso-wrap-style:none;v-text-anchor:top" filled="f" stroked="f">
                <v:textbox style="mso-next-textbox:#_x0000_s1822;mso-rotate-with-shape:t;mso-fit-shape-to-text:t" inset="0,0,0,0">
                  <w:txbxContent>
                    <w:p w:rsidR="009C3804" w:rsidRDefault="009C3804">
                      <w:r>
                        <w:rPr>
                          <w:color w:val="000000"/>
                        </w:rPr>
                        <w:t xml:space="preserve"> </w:t>
                      </w:r>
                    </w:p>
                  </w:txbxContent>
                </v:textbox>
              </v:rect>
              <v:rect id="_x0000_s1823" style="position:absolute;left:7587;top:12837;width:441;height:312;mso-wrap-style:none;v-text-anchor:top" filled="f" stroked="f">
                <v:textbox style="mso-next-textbox:#_x0000_s1823;mso-rotate-with-shape:t;mso-fit-shape-to-text:t" inset="0,0,0,0">
                  <w:txbxContent>
                    <w:p w:rsidR="009C3804" w:rsidRDefault="009C3804">
                      <w:r>
                        <w:rPr>
                          <w:rFonts w:ascii="宋体" w:eastAsia="宋体" w:cs="宋体"/>
                          <w:color w:val="000000"/>
                        </w:rPr>
                        <w:t>0196</w:t>
                      </w:r>
                    </w:p>
                  </w:txbxContent>
                </v:textbox>
              </v:rect>
              <v:rect id="_x0000_s1824" style="position:absolute;left:8152;top:12874;width:111;height:312;mso-wrap-style:none;v-text-anchor:top" filled="f" stroked="f">
                <v:textbox style="mso-next-textbox:#_x0000_s1824;mso-rotate-with-shape:t;mso-fit-shape-to-text:t" inset="0,0,0,0">
                  <w:txbxContent>
                    <w:p w:rsidR="009C3804" w:rsidRDefault="009C3804">
                      <w:r>
                        <w:rPr>
                          <w:color w:val="000000"/>
                        </w:rPr>
                        <w:t xml:space="preserve"> </w:t>
                      </w:r>
                    </w:p>
                  </w:txbxContent>
                </v:textbox>
              </v:rect>
              <v:shape id="_x0000_s1825" style="position:absolute;left:8169;top:12848;width:66;height:13" coordsize="66,13" path="m66,13l66,,,,,13r66,l66,13xe" filled="f" strokeweight=".15pt">
                <v:path arrowok="t"/>
              </v:shape>
              <v:line id="_x0000_s1826" style="position:absolute" from="8542,13498" to="8542,13647" strokeweight=".15pt"/>
              <v:line id="_x0000_s1827" style="position:absolute;flip:y" from="8542,13147" to="8542,13246" strokeweight=".15pt"/>
              <v:line id="_x0000_s1828" style="position:absolute;flip:x" from="8449,13666" to="8634,13666" strokeweight=".15pt"/>
              <v:line id="_x0000_s1829" style="position:absolute;flip:x" from="8449,13647" to="8634,13647" strokeweight=".15pt"/>
              <v:line id="_x0000_s1830" style="position:absolute;flip:x" from="8449,13657" to="8634,13657" strokeweight=".15pt"/>
              <v:line id="_x0000_s1831" style="position:absolute;flip:x" from="8486,13707" to="8597,13707" strokeweight=".15pt"/>
              <v:line id="_x0000_s1832" style="position:absolute;flip:x" from="8511,13757" to="8571,13757" strokeweight=".15pt"/>
              <v:shape id="_x0000_s1833" style="position:absolute;left:8453;top:13256;width:93;height:229" coordsize="93,229" path="m83,229r10,-6l,,83,229r,xe" fillcolor="black" stroked="f">
                <v:path arrowok="t"/>
              </v:shape>
              <v:shape id="_x0000_s1834" style="position:absolute;left:8453;top:13251;width:93;height:228" coordsize="93,228" path="m93,228l,5,9,,93,228r,xe" fillcolor="black" stroked="f">
                <v:path arrowok="t"/>
              </v:shape>
              <v:shape id="_x0000_s1835" style="position:absolute;left:8453;top:13251;width:93;height:234" coordsize="93,234" path="m83,234r10,-6l9,,,5,83,234r,xe" filled="f" strokeweight=".15pt">
                <v:path arrowok="t"/>
              </v:shape>
              <v:shape id="_x0000_s1836" style="position:absolute;left:8507;top:13241;width:65;height:13" coordsize="65,13" path="m65,13l65,,,13r65,l65,13xe" fillcolor="black" stroked="f">
                <v:path arrowok="t"/>
              </v:shape>
              <v:shape id="_x0000_s1837" style="position:absolute;left:8507;top:13241;width:65;height:13" coordsize="65,13" path="m65,l,13,,,65,r,xe" fillcolor="black" stroked="f">
                <v:path arrowok="t"/>
              </v:shape>
              <v:shape id="_x0000_s1838" style="position:absolute;left:8507;top:13241;width:65;height:13" coordsize="65,13" path="m65,13l65,,,,,13r65,l65,13xe" filled="f" strokeweight=".15pt">
                <v:path arrowok="t"/>
              </v:shape>
              <v:line id="_x0000_s1839" style="position:absolute" from="8201,13146" to="8542,13146" strokeweight=".15pt"/>
              <v:line id="_x0000_s1840" style="position:absolute" from="9543,11639" to="9543,12006" strokeweight=".15pt"/>
              <v:line id="_x0000_s1841" style="position:absolute;flip:y" from="9557,12711" to="9557,12855" strokeweight=".15pt"/>
              <v:shape id="_x0000_s1842" style="position:absolute;left:9467;top:12434;width:92;height:228" coordsize="92,228" path="m84,228r8,-3l,,84,228r,xe" fillcolor="black" stroked="f">
                <v:path arrowok="t"/>
              </v:shape>
              <v:shape id="_x0000_s1843" style="position:absolute;left:9467;top:12430;width:92;height:229" coordsize="92,229" path="m92,229l,4,10,,92,229r,xe" fillcolor="black" stroked="f">
                <v:path arrowok="t"/>
              </v:shape>
              <v:shape id="_x0000_s1844" style="position:absolute;left:9467;top:12430;width:92;height:232" coordsize="92,232" path="m84,232r8,-3l10,,,4,84,232r,xe" filled="f" strokeweight=".15pt">
                <v:path arrowok="t"/>
              </v:shape>
              <v:shape id="_x0000_s1845" style="position:absolute;left:9530;top:12388;width:53;height:56" coordsize="53,56" path="m5,l,9,53,56,5,r,xe" fillcolor="black" stroked="f">
                <v:path arrowok="t"/>
              </v:shape>
              <v:shape id="_x0000_s1846" style="position:absolute;left:9530;top:12397;width:53;height:55" coordsize="53,55" path="m,l53,47r-8,8l,,,xe" fillcolor="black" stroked="f">
                <v:path arrowok="t"/>
              </v:shape>
              <v:shape id="_x0000_s1847" style="position:absolute;left:9530;top:12388;width:53;height:64" coordsize="53,64" path="m5,l,9,45,64r8,-8l5,r,xe" filled="f" strokeweight=".15pt">
                <v:path arrowok="t"/>
              </v:shape>
              <v:shape id="_x0000_s1848" style="position:absolute;left:9530;top:12388;width:45;height:64" coordsize="45,64" path="m,56r5,8l45,,,56r,xe" fillcolor="black" stroked="f">
                <v:path arrowok="t"/>
              </v:shape>
              <v:shape id="_x0000_s1849" style="position:absolute;left:9535;top:12388;width:48;height:64" coordsize="48,64" path="m,64l40,r8,9l,64r,xe" fillcolor="black" stroked="f">
                <v:path arrowok="t"/>
              </v:shape>
              <v:shape id="_x0000_s1850" style="position:absolute;left:9530;top:12388;width:53;height:64" coordsize="53,64" path="m,56r5,8l53,9,45,,,56r,xe" filled="f" strokeweight=".15pt">
                <v:path arrowok="t"/>
              </v:shape>
              <v:line id="_x0000_s1851" style="position:absolute" from="9557,12662" to="9557,12803" strokeweight=".15pt"/>
              <v:line id="_x0000_s1852" style="position:absolute" from="9557,12242" to="9557,12410" strokeweight=".15pt"/>
              <v:shape id="_x0000_s1853" style="position:absolute;left:9467;top:12016;width:90;height:229" coordsize="90,229" path="m82,229r8,-5l,,82,229r,xe" fillcolor="black" stroked="f">
                <v:path arrowok="t"/>
              </v:shape>
              <v:shape id="_x0000_s1854" style="position:absolute;left:9467;top:12011;width:90;height:229" coordsize="90,229" path="m90,229l,5,8,,90,229r,xe" fillcolor="black" stroked="f">
                <v:path arrowok="t"/>
              </v:shape>
              <v:shape id="_x0000_s1855" style="position:absolute;left:9467;top:12011;width:90;height:234" coordsize="90,234" path="m82,234r8,-5l8,,,5,82,234r,xe" filled="f" strokeweight=".15pt">
                <v:path arrowok="t"/>
              </v:shape>
              <v:shape id="_x0000_s1856" style="position:absolute;left:9520;top:12001;width:66;height:11" coordsize="66,11" path="m66,11l66,,,11r66,l66,11xe" fillcolor="black" stroked="f">
                <v:path arrowok="t"/>
              </v:shape>
              <v:shape id="_x0000_s1857" style="position:absolute;left:9520;top:12001;width:66;height:11" coordsize="66,11" path="m66,l,11,,,66,r,xe" fillcolor="black" stroked="f">
                <v:path arrowok="t"/>
              </v:shape>
              <v:shape id="_x0000_s1858" style="position:absolute;left:9520;top:12001;width:66;height:11" coordsize="66,11" path="m66,11l66,,,,,11r66,l66,11xe" filled="f" strokeweight=".15pt">
                <v:path arrowok="t"/>
              </v:shape>
              <v:shape id="_x0000_s1859" style="position:absolute;left:9469;top:12866;width:93;height:228" coordsize="93,228" path="m85,228r8,-3l,,85,228r,xe" fillcolor="black" stroked="f">
                <v:path arrowok="t"/>
              </v:shape>
              <v:shape id="_x0000_s1860" style="position:absolute;left:9469;top:12861;width:93;height:230" coordsize="93,230" path="m93,230l,5,11,,93,230r,xe" fillcolor="black" stroked="f">
                <v:path arrowok="t"/>
              </v:shape>
              <v:shape id="_x0000_s1861" style="position:absolute;left:9469;top:12861;width:93;height:233" coordsize="93,233" path="m85,233r8,-3l11,,,5,85,233r,xe" filled="f" strokeweight=".15pt">
                <v:path arrowok="t"/>
              </v:shape>
              <v:shape id="_x0000_s1862" style="position:absolute;left:9525;top:12852;width:66;height:12" coordsize="66,12" path="m66,12l66,,,12r66,l66,12xe" fillcolor="black" stroked="f">
                <v:path arrowok="t"/>
              </v:shape>
              <v:shape id="_x0000_s1863" style="position:absolute;left:9525;top:12852;width:66;height:12" coordsize="66,12" path="m66,l,12,,,66,r,xe" fillcolor="black" stroked="f">
                <v:path arrowok="t"/>
              </v:shape>
              <v:rect id="_x0000_s1864" style="position:absolute;left:9202;top:12409;width:331;height:312;mso-wrap-style:none;v-text-anchor:top" filled="f" stroked="f">
                <v:textbox style="mso-next-textbox:#_x0000_s1864;mso-rotate-with-shape:t;mso-fit-shape-to-text:t" inset="0,0,0,0">
                  <w:txbxContent>
                    <w:p w:rsidR="009C3804" w:rsidRDefault="009C3804">
                      <w:r>
                        <w:rPr>
                          <w:rFonts w:ascii="宋体" w:eastAsia="宋体" w:cs="宋体"/>
                          <w:color w:val="000000"/>
                        </w:rPr>
                        <w:t>021</w:t>
                      </w:r>
                    </w:p>
                  </w:txbxContent>
                </v:textbox>
              </v:rect>
              <v:rect id="_x0000_s1865" style="position:absolute;left:9538;top:12454;width:111;height:312;mso-wrap-style:none;v-text-anchor:top" filled="f" stroked="f">
                <v:textbox style="mso-next-textbox:#_x0000_s1865;mso-rotate-with-shape:t;mso-fit-shape-to-text:t" inset="0,0,0,0">
                  <w:txbxContent>
                    <w:p w:rsidR="009C3804" w:rsidRDefault="009C3804">
                      <w:r>
                        <w:rPr>
                          <w:color w:val="000000"/>
                        </w:rPr>
                        <w:t xml:space="preserve"> </w:t>
                      </w:r>
                    </w:p>
                  </w:txbxContent>
                </v:textbox>
              </v:rect>
              <v:rect id="_x0000_s1866" style="position:absolute;left:9039;top:11988;width:441;height:312;mso-wrap-style:none;v-text-anchor:top" filled="f" stroked="f">
                <v:textbox style="mso-next-textbox:#_x0000_s1866;mso-rotate-with-shape:t;mso-fit-shape-to-text:t" inset="0,0,0,0">
                  <w:txbxContent>
                    <w:p w:rsidR="009C3804" w:rsidRDefault="009C3804">
                      <w:r>
                        <w:rPr>
                          <w:rFonts w:ascii="宋体" w:eastAsia="宋体" w:cs="宋体"/>
                          <w:color w:val="000000"/>
                        </w:rPr>
                        <w:t>0211</w:t>
                      </w:r>
                    </w:p>
                  </w:txbxContent>
                </v:textbox>
              </v:rect>
              <v:rect id="_x0000_s1867" style="position:absolute;left:9549;top:12045;width:111;height:312;mso-wrap-style:none;v-text-anchor:top" filled="f" stroked="f">
                <v:textbox style="mso-next-textbox:#_x0000_s1867;mso-rotate-with-shape:t;mso-fit-shape-to-text:t" inset="0,0,0,0">
                  <w:txbxContent>
                    <w:p w:rsidR="009C3804" w:rsidRDefault="009C3804">
                      <w:r>
                        <w:rPr>
                          <w:color w:val="000000"/>
                        </w:rPr>
                        <w:t xml:space="preserve"> </w:t>
                      </w:r>
                    </w:p>
                  </w:txbxContent>
                </v:textbox>
              </v:rect>
              <v:rect id="_x0000_s1868" style="position:absolute;left:9039;top:12890;width:441;height:312;mso-wrap-style:none;v-text-anchor:top" filled="f" stroked="f">
                <v:textbox style="mso-next-textbox:#_x0000_s1868;mso-rotate-with-shape:t;mso-fit-shape-to-text:t" inset="0,0,0,0">
                  <w:txbxContent>
                    <w:p w:rsidR="009C3804" w:rsidRDefault="009C3804">
                      <w:r>
                        <w:rPr>
                          <w:rFonts w:ascii="宋体" w:eastAsia="宋体" w:cs="宋体"/>
                          <w:color w:val="000000"/>
                        </w:rPr>
                        <w:t>0216</w:t>
                      </w:r>
                    </w:p>
                  </w:txbxContent>
                </v:textbox>
              </v:rect>
              <v:rect id="_x0000_s1869" style="position:absolute;left:9538;top:12886;width:111;height:312;mso-wrap-style:none;v-text-anchor:top" filled="f" stroked="f">
                <v:textbox style="mso-next-textbox:#_x0000_s1869;mso-rotate-with-shape:t;mso-fit-shape-to-text:t" inset="0,0,0,0">
                  <w:txbxContent>
                    <w:p w:rsidR="009C3804" w:rsidRDefault="009C3804">
                      <w:r>
                        <w:rPr>
                          <w:color w:val="000000"/>
                        </w:rPr>
                        <w:t xml:space="preserve"> </w:t>
                      </w:r>
                    </w:p>
                  </w:txbxContent>
                </v:textbox>
              </v:rect>
              <v:shape id="_x0000_s1870" style="position:absolute;left:9525;top:12852;width:66;height:12" coordsize="66,12" path="m66,12l66,,,,,12r66,l66,12xe" filled="f" strokeweight=".15pt">
                <v:path arrowok="t"/>
              </v:shape>
              <v:line id="_x0000_s1871" style="position:absolute" from="9896,13506" to="9896,13657" strokeweight=".15pt"/>
              <v:line id="_x0000_s1872" style="position:absolute;flip:y" from="9896,13159" to="9896,13256" strokeweight=".15pt"/>
              <v:line id="_x0000_s1873" style="position:absolute;flip:x" from="9803,13676" to="9988,13676" strokeweight=".15pt"/>
              <v:line id="_x0000_s1874" style="position:absolute;flip:x" from="9803,13657" to="9988,13657" strokeweight=".15pt"/>
              <v:line id="_x0000_s1875" style="position:absolute;flip:x" from="9803,13666" to="9988,13666" strokeweight=".15pt"/>
              <v:line id="_x0000_s1876" style="position:absolute;flip:x" from="9840,13716" to="9951,13716" strokeweight=".15pt"/>
              <v:line id="_x0000_s1877" style="position:absolute;flip:x" from="9867,13766" to="9925,13766" strokeweight=".15pt"/>
              <v:shape id="_x0000_s1878" style="position:absolute;left:9807;top:13265;width:93;height:228" coordsize="93,228" path="m84,228r9,-5l,,84,228r,xe" fillcolor="black" stroked="f">
                <v:path arrowok="t"/>
              </v:shape>
              <v:shape id="_x0000_s1879" style="position:absolute;left:9807;top:13259;width:93;height:229" coordsize="93,229" path="m93,229l,6,10,,93,229r,xe" fillcolor="black" stroked="f">
                <v:path arrowok="t"/>
              </v:shape>
              <v:shape id="_x0000_s1880" style="position:absolute;left:9807;top:13259;width:93;height:234" coordsize="93,234" path="m84,234r9,-5l10,,,6,84,234r,xe" filled="f" strokeweight=".15pt">
                <v:path arrowok="t"/>
              </v:shape>
              <v:shape id="_x0000_s1881" style="position:absolute;left:9861;top:13252;width:66;height:10" coordsize="66,10" path="m66,10l66,,,10r66,l66,10xe" fillcolor="black" stroked="f">
                <v:path arrowok="t"/>
              </v:shape>
              <v:shape id="_x0000_s1882" style="position:absolute;left:9861;top:13252;width:66;height:10" coordsize="66,10" path="m66,l,10,,,66,r,xe" fillcolor="black" stroked="f">
                <v:path arrowok="t"/>
              </v:shape>
              <v:shape id="_x0000_s1883" style="position:absolute;left:9861;top:13252;width:66;height:10" coordsize="66,10" path="m66,10l66,,,,,10r66,l66,10xe" filled="f" strokeweight=".15pt">
                <v:path arrowok="t"/>
              </v:shape>
              <v:rect id="_x0000_s1884" style="position:absolute;left:6978;top:12171;width:661;height:312;mso-wrap-style:none;v-text-anchor:top" filled="f" stroked="f">
                <v:textbox style="mso-next-textbox:#_x0000_s1884;mso-rotate-with-shape:t;mso-fit-shape-to-text:t" inset="0,0,0,0">
                  <w:txbxContent>
                    <w:p w:rsidR="009C3804" w:rsidRDefault="009C3804">
                      <w:r>
                        <w:rPr>
                          <w:rFonts w:ascii="宋体" w:eastAsia="宋体" w:cs="宋体"/>
                          <w:color w:val="000000"/>
                        </w:rPr>
                        <w:t>......</w:t>
                      </w:r>
                    </w:p>
                  </w:txbxContent>
                </v:textbox>
              </v:rect>
              <v:rect id="_x0000_s1885" style="position:absolute;left:7339;top:12166;width:111;height:312;mso-wrap-style:none;v-text-anchor:top" filled="f" stroked="f">
                <v:textbox style="mso-next-textbox:#_x0000_s1885;mso-rotate-with-shape:t;mso-fit-shape-to-text:t" inset="0,0,0,0">
                  <w:txbxContent>
                    <w:p w:rsidR="009C3804" w:rsidRDefault="009C3804">
                      <w:r>
                        <w:rPr>
                          <w:color w:val="000000"/>
                        </w:rPr>
                        <w:t xml:space="preserve"> </w:t>
                      </w:r>
                    </w:p>
                  </w:txbxContent>
                </v:textbox>
              </v:rect>
              <v:rect id="_x0000_s1886" style="position:absolute;left:7139;top:13227;width:551;height:312;mso-wrap-style:none;v-text-anchor:top" filled="f" stroked="f">
                <v:textbox style="mso-next-textbox:#_x0000_s1886;mso-rotate-with-shape:t;mso-fit-shape-to-text:t" inset="0,0,0,0">
                  <w:txbxContent>
                    <w:p w:rsidR="009C3804" w:rsidRDefault="009C3804">
                      <w:r>
                        <w:rPr>
                          <w:rFonts w:ascii="宋体" w:eastAsia="宋体" w:cs="宋体"/>
                          <w:color w:val="000000"/>
                        </w:rPr>
                        <w:t>01167</w:t>
                      </w:r>
                    </w:p>
                  </w:txbxContent>
                </v:textbox>
              </v:rect>
              <v:rect id="_x0000_s1887" style="position:absolute;left:6976;top:13257;width:111;height:312;mso-wrap-style:none;v-text-anchor:top" filled="f" stroked="f">
                <v:textbox style="mso-next-textbox:#_x0000_s1887;mso-rotate-with-shape:t;mso-fit-shape-to-text:t" inset="0,0,0,0">
                  <w:txbxContent>
                    <w:p w:rsidR="009C3804" w:rsidRDefault="009C3804">
                      <w:r>
                        <w:rPr>
                          <w:color w:val="000000"/>
                        </w:rPr>
                        <w:t xml:space="preserve"> </w:t>
                      </w:r>
                    </w:p>
                  </w:txbxContent>
                </v:textbox>
              </v:rect>
              <v:rect id="_x0000_s1888" style="position:absolute;left:8592;top:13254;width:551;height:312;mso-wrap-style:none;v-text-anchor:top" filled="f" stroked="f">
                <v:textbox style="mso-next-textbox:#_x0000_s1888;mso-rotate-with-shape:t;mso-fit-shape-to-text:t" inset="0,0,0,0">
                  <w:txbxContent>
                    <w:p w:rsidR="009C3804" w:rsidRDefault="009C3804">
                      <w:r>
                        <w:rPr>
                          <w:rFonts w:ascii="宋体" w:eastAsia="宋体" w:cs="宋体"/>
                          <w:color w:val="000000"/>
                        </w:rPr>
                        <w:t>01967</w:t>
                      </w:r>
                    </w:p>
                  </w:txbxContent>
                </v:textbox>
              </v:rect>
              <v:rect id="_x0000_s1889" style="position:absolute;left:8858;top:12903;width:111;height:312;mso-wrap-style:none;v-text-anchor:top" filled="f" stroked="f">
                <v:textbox style="mso-next-textbox:#_x0000_s1889;mso-rotate-with-shape:t;mso-fit-shape-to-text:t" inset="0,0,0,0">
                  <w:txbxContent>
                    <w:p w:rsidR="009C3804" w:rsidRDefault="009C3804">
                      <w:r>
                        <w:rPr>
                          <w:color w:val="000000"/>
                        </w:rPr>
                        <w:t xml:space="preserve"> </w:t>
                      </w:r>
                    </w:p>
                  </w:txbxContent>
                </v:textbox>
              </v:rect>
              <v:line id="_x0000_s1890" style="position:absolute" from="9554,13159" to="9896,13159" strokeweight=".15pt"/>
              <v:line id="_x0000_s1891" style="position:absolute" from="8201,13081" to="8201,13636" strokeweight=".15pt"/>
              <v:line id="_x0000_s1892" style="position:absolute;flip:x y" from="8183,13581" to="8201,13636" strokeweight=".15pt"/>
              <v:line id="_x0000_s1893" style="position:absolute" from="9557,13094" to="9557,13650" strokeweight=".15pt"/>
              <v:line id="_x0000_s1894" style="position:absolute;flip:x y" from="9541,13595" to="9557,13650" strokeweight=".15pt"/>
              <v:line id="_x0000_s1895" style="position:absolute" from="2487,11655" to="2487,12004" strokeweight=".15pt"/>
              <v:line id="_x0000_s1896" style="position:absolute;flip:y" from="2487,12709" to="2487,12852" strokeweight=".15pt"/>
              <v:shape id="_x0000_s1897" style="position:absolute;left:2402;top:12433;width:91;height:228" coordsize="91,228" path="m83,228r8,-5l,,83,228r,xe" fillcolor="black" stroked="f">
                <v:path arrowok="t"/>
              </v:shape>
              <v:shape id="_x0000_s1898" style="position:absolute;left:2402;top:12426;width:91;height:230" coordsize="91,230" path="m91,230l,7,9,,91,230r,xe" fillcolor="black" stroked="f">
                <v:path arrowok="t"/>
              </v:shape>
              <v:shape id="_x0000_s1899" style="position:absolute;left:2402;top:12426;width:91;height:235" coordsize="91,235" path="m83,235r8,-5l9,,,7,83,235r,xe" filled="f" strokeweight=".15pt">
                <v:path arrowok="t"/>
              </v:shape>
              <v:shape id="_x0000_s1900" style="position:absolute;left:2461;top:12386;width:53;height:57" coordsize="53,57" path="m8,l,8,53,57,8,r,xe" fillcolor="black" stroked="f">
                <v:path arrowok="t"/>
              </v:shape>
              <v:shape id="_x0000_s1901" style="position:absolute;left:2461;top:12394;width:53;height:55" coordsize="53,55" path="m,l53,49r-6,6l,,,xe" fillcolor="black" stroked="f">
                <v:path arrowok="t"/>
              </v:shape>
              <v:shape id="_x0000_s1902" style="position:absolute;left:2461;top:12386;width:53;height:63" coordsize="53,63" path="m8,l,8,47,63r6,-6l8,r,xe" filled="f" strokeweight=".15pt">
                <v:path arrowok="t"/>
              </v:shape>
              <v:shape id="_x0000_s1903" style="position:absolute;left:2461;top:12386;width:47;height:63" coordsize="47,63" path="m,57r8,6l47,,,57r,xe" fillcolor="black" stroked="f">
                <v:path arrowok="t"/>
              </v:shape>
              <v:shape id="_x0000_s1904" style="position:absolute;left:2469;top:12386;width:45;height:63" coordsize="45,63" path="m,63l39,r6,8l,63r,xe" fillcolor="black" stroked="f">
                <v:path arrowok="t"/>
              </v:shape>
              <v:shape id="_x0000_s1905" style="position:absolute;left:2461;top:12386;width:53;height:63" coordsize="53,63" path="m,57r8,6l53,8,47,,,57r,xe" filled="f" strokeweight=".15pt">
                <v:path arrowok="t"/>
              </v:shape>
              <v:line id="_x0000_s1906" style="position:absolute" from="2487,12659" to="2487,12801" strokeweight=".15pt"/>
              <v:shape id="_x0000_s1907" style="position:absolute;left:2032;top:11646;width:948;height:9" coordsize="948,9" path="m,l,9,948,,,,,xe" fillcolor="black" stroked="f">
                <v:path arrowok="t"/>
              </v:shape>
              <v:shape id="_x0000_s1908" style="position:absolute;left:2032;top:11646;width:948;height:9" coordsize="948,9" path="m,9l948,r,9l,9r,xe" fillcolor="black" stroked="f">
                <v:path arrowok="t"/>
              </v:shape>
              <v:shape id="_x0000_s1909" style="position:absolute;left:2032;top:11646;width:948;height:9" coordsize="948,9" path="m,l,9r948,l948,,,,,xe" filled="f" strokeweight=".15pt">
                <v:path arrowok="t"/>
              </v:shape>
              <v:shape id="_x0000_s1910" style="position:absolute;left:2032;top:11637;width:948;height:9" coordsize="948,9" path="m,l,9,948,,,,,xe" fillcolor="black" stroked="f">
                <v:path arrowok="t"/>
              </v:shape>
              <v:shape id="_x0000_s1911" style="position:absolute;left:2032;top:11637;width:948;height:9" coordsize="948,9" path="m,9l948,r,9l,9r,xe" fillcolor="black" stroked="f">
                <v:path arrowok="t"/>
              </v:shape>
              <v:shape id="_x0000_s1912" style="position:absolute;left:2032;top:11637;width:948;height:9" coordsize="948,9" path="m,l,9r948,l948,,,,,xe" filled="f" strokeweight=".15pt">
                <v:path arrowok="t"/>
              </v:shape>
              <v:line id="_x0000_s1913" style="position:absolute" from="2490,12240" to="2490,12407" strokeweight=".15pt"/>
              <v:shape id="_x0000_s1914" style="position:absolute;left:2399;top:12014;width:91;height:230" coordsize="91,230" path="m83,230r8,-7l,,83,230r,xe" fillcolor="black" stroked="f">
                <v:path arrowok="t"/>
              </v:shape>
              <v:shape id="_x0000_s1915" style="position:absolute;left:2399;top:12009;width:91;height:228" coordsize="91,228" path="m91,228l,5,9,,91,228r,xe" fillcolor="black" stroked="f">
                <v:path arrowok="t"/>
              </v:shape>
              <v:shape id="_x0000_s1916" style="position:absolute;left:2399;top:12009;width:91;height:235" coordsize="91,235" path="m83,235r8,-7l9,,,5,83,235r,xe" filled="f" strokeweight=".15pt">
                <v:path arrowok="t"/>
              </v:shape>
              <v:shape id="_x0000_s1917" style="position:absolute;left:2453;top:12000;width:66;height:11" coordsize="66,11" path="m66,11l66,,,11r66,l66,11xe" fillcolor="black" stroked="f">
                <v:path arrowok="t"/>
              </v:shape>
              <v:shape id="_x0000_s1918" style="position:absolute;left:2453;top:12000;width:66;height:11" coordsize="66,11" path="m66,l,11,,,66,r,xe" fillcolor="black" stroked="f">
                <v:path arrowok="t"/>
              </v:shape>
              <v:shape id="_x0000_s1919" style="position:absolute;left:2453;top:12000;width:66;height:11" coordsize="66,11" path="m66,11l66,,,,,11r66,l66,11xe" filled="f" strokeweight=".15pt">
                <v:path arrowok="t"/>
              </v:shape>
              <v:shape id="_x0000_s1920" style="position:absolute;left:2404;top:12864;width:91;height:228" coordsize="91,228" path="m83,228r8,-4l,,83,228r,xe" fillcolor="black" stroked="f">
                <v:path arrowok="t"/>
              </v:shape>
              <v:shape id="_x0000_s1921" style="position:absolute;left:2404;top:12860;width:91;height:228" coordsize="91,228" path="m91,228l,4,9,,91,228r,xe" fillcolor="black" stroked="f">
                <v:path arrowok="t"/>
              </v:shape>
              <v:shape id="_x0000_s1922" style="position:absolute;left:2404;top:12860;width:91;height:232" coordsize="91,232" path="m83,232r8,-4l9,,,4,83,232r,xe" filled="f" strokeweight=".15pt">
                <v:path arrowok="t"/>
              </v:shape>
              <v:shape id="_x0000_s1923" style="position:absolute;left:2458;top:12852;width:64;height:11" coordsize="64,11" path="m64,11l64,,,11r64,l64,11xe" fillcolor="black" stroked="f">
                <v:path arrowok="t"/>
              </v:shape>
              <v:shape id="_x0000_s1924" style="position:absolute;left:2458;top:12852;width:64;height:11" coordsize="64,11" path="m64,l,11,,,64,r,xe" fillcolor="black" stroked="f">
                <v:path arrowok="t"/>
              </v:shape>
              <v:rect id="_x0000_s1928" style="position:absolute;left:2541;top:11387;width:181;height:312;mso-wrap-style:none;v-text-anchor:top" filled="f" stroked="f">
                <v:textbox style="mso-next-textbox:#_x0000_s1928;mso-rotate-with-shape:t;mso-fit-shape-to-text:t" inset="0,0,0,0">
                  <w:txbxContent>
                    <w:p w:rsidR="009C3804" w:rsidRDefault="009C3804"/>
                  </w:txbxContent>
                </v:textbox>
              </v:rect>
              <v:rect id="_x0000_s1930" style="position:absolute;left:2895;top:11405;width:111;height:312;mso-wrap-style:none;v-text-anchor:top" filled="f" stroked="f">
                <v:textbox style="mso-next-textbox:#_x0000_s1930;mso-rotate-with-shape:t;mso-fit-shape-to-text:t" inset="0,0,0,0">
                  <w:txbxContent>
                    <w:p w:rsidR="009C3804" w:rsidRDefault="009C3804">
                      <w:r>
                        <w:rPr>
                          <w:color w:val="000000"/>
                        </w:rPr>
                        <w:t xml:space="preserve"> </w:t>
                      </w:r>
                    </w:p>
                  </w:txbxContent>
                </v:textbox>
              </v:rect>
              <v:shape id="_x0000_s1931" style="position:absolute;left:2458;top:12852;width:64;height:11" coordsize="64,11" path="m64,11l64,,,,,11r64,l64,11xe" filled="f" strokeweight=".15pt">
                <v:path arrowok="t"/>
              </v:shape>
              <v:rect id="_x0000_s1932" style="position:absolute;left:2101;top:12423;width:331;height:312;mso-wrap-style:none;v-text-anchor:top" filled="f" stroked="f">
                <v:textbox style="mso-next-textbox:#_x0000_s1932;mso-rotate-with-shape:t;mso-fit-shape-to-text:t" inset="0,0,0,0">
                  <w:txbxContent>
                    <w:p w:rsidR="009C3804" w:rsidRDefault="009C3804">
                      <w:r>
                        <w:rPr>
                          <w:rFonts w:ascii="宋体" w:eastAsia="宋体" w:cs="宋体"/>
                          <w:color w:val="000000"/>
                        </w:rPr>
                        <w:t>011</w:t>
                      </w:r>
                    </w:p>
                  </w:txbxContent>
                </v:textbox>
              </v:rect>
              <v:rect id="_x0000_s1933" style="position:absolute;left:2474;top:12452;width:111;height:312;mso-wrap-style:none;v-text-anchor:top" filled="f" stroked="f">
                <v:textbox style="mso-next-textbox:#_x0000_s1933;mso-rotate-with-shape:t;mso-fit-shape-to-text:t" inset="0,0,0,0">
                  <w:txbxContent>
                    <w:p w:rsidR="009C3804" w:rsidRDefault="009C3804">
                      <w:r>
                        <w:rPr>
                          <w:color w:val="000000"/>
                        </w:rPr>
                        <w:t xml:space="preserve"> </w:t>
                      </w:r>
                    </w:p>
                  </w:txbxContent>
                </v:textbox>
              </v:rect>
            </v:group>
          </v:group>
        </w:pict>
      </w:r>
      <w:r>
        <w:rPr>
          <w:rFonts w:asciiTheme="minorEastAsia" w:hAnsiTheme="minorEastAsia"/>
          <w:noProof/>
          <w:color w:val="000000" w:themeColor="text1"/>
          <w:sz w:val="24"/>
          <w:szCs w:val="24"/>
        </w:rPr>
        <w:pict>
          <v:rect id="_x0000_s3081" style="position:absolute;left:0;text-align:left;margin-left:117.5pt;margin-top:8.5pt;width:70.95pt;height:15.2pt;z-index:252010496;v-text-anchor:top" filled="f" stroked="f">
            <v:textbox style="mso-next-textbox:#_x0000_s3081;mso-rotate-with-shape:t" inset="0,0,0,0">
              <w:txbxContent>
                <w:p w:rsidR="00A77B28" w:rsidRDefault="00A77B28" w:rsidP="009C3804">
                  <w:r>
                    <w:rPr>
                      <w:rFonts w:ascii="宋体" w:eastAsia="宋体" w:cs="宋体"/>
                      <w:color w:val="000000"/>
                    </w:rPr>
                    <w:t>10</w:t>
                  </w:r>
                  <w:r w:rsidRPr="009C3804">
                    <w:rPr>
                      <w:rFonts w:hint="eastAsia"/>
                      <w:color w:val="000000"/>
                    </w:rPr>
                    <w:t xml:space="preserve"> </w:t>
                  </w:r>
                  <w:r>
                    <w:rPr>
                      <w:rFonts w:hint="eastAsia"/>
                      <w:color w:val="000000"/>
                    </w:rPr>
                    <w:t>kV</w:t>
                  </w:r>
                  <w:r>
                    <w:rPr>
                      <w:rFonts w:hint="eastAsia"/>
                      <w:color w:val="000000"/>
                    </w:rPr>
                    <w:t>母线</w:t>
                  </w:r>
                  <w:r>
                    <w:rPr>
                      <w:color w:val="000000"/>
                    </w:rPr>
                    <w:t xml:space="preserve"> </w:t>
                  </w:r>
                </w:p>
                <w:p w:rsidR="00A77B28" w:rsidRDefault="00A77B28"/>
              </w:txbxContent>
            </v:textbox>
          </v:rect>
        </w:pict>
      </w:r>
      <w:r>
        <w:rPr>
          <w:rFonts w:asciiTheme="minorEastAsia" w:hAnsiTheme="minorEastAsia"/>
          <w:noProof/>
          <w:color w:val="000000" w:themeColor="text1"/>
          <w:sz w:val="24"/>
          <w:szCs w:val="24"/>
        </w:rPr>
        <w:pict>
          <v:rect id="_x0000_s3084" style="position:absolute;left:0;text-align:left;margin-left:7.55pt;margin-top:8.1pt;width:70.95pt;height:15.2pt;z-index:252011520;v-text-anchor:top" filled="f" stroked="f">
            <v:textbox style="mso-next-textbox:#_x0000_s3084;mso-rotate-with-shape:t" inset="0,0,0,0">
              <w:txbxContent>
                <w:p w:rsidR="00A77B28" w:rsidRDefault="00A77B28" w:rsidP="009C3804">
                  <w:r>
                    <w:rPr>
                      <w:rFonts w:ascii="宋体" w:eastAsia="宋体" w:cs="宋体"/>
                      <w:color w:val="000000"/>
                    </w:rPr>
                    <w:t>10</w:t>
                  </w:r>
                  <w:r w:rsidRPr="009C3804">
                    <w:rPr>
                      <w:rFonts w:hint="eastAsia"/>
                      <w:color w:val="000000"/>
                    </w:rPr>
                    <w:t xml:space="preserve"> </w:t>
                  </w:r>
                  <w:r>
                    <w:rPr>
                      <w:rFonts w:hint="eastAsia"/>
                      <w:color w:val="000000"/>
                    </w:rPr>
                    <w:t>kV</w:t>
                  </w:r>
                  <w:r>
                    <w:rPr>
                      <w:rFonts w:hint="eastAsia"/>
                      <w:color w:val="000000"/>
                    </w:rPr>
                    <w:t>母线</w:t>
                  </w:r>
                  <w:r>
                    <w:rPr>
                      <w:color w:val="000000"/>
                    </w:rPr>
                    <w:t xml:space="preserve"> </w:t>
                  </w:r>
                </w:p>
                <w:p w:rsidR="00A77B28" w:rsidRDefault="00A77B28"/>
              </w:txbxContent>
            </v:textbox>
          </v:rect>
        </w:pic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图</w:t>
      </w:r>
      <w:r w:rsidR="00A44A75" w:rsidRPr="00FF2ABD">
        <w:rPr>
          <w:rFonts w:asciiTheme="minorEastAsia" w:hAnsiTheme="minorEastAsia" w:hint="eastAsia"/>
          <w:color w:val="000000" w:themeColor="text1"/>
          <w:sz w:val="24"/>
          <w:szCs w:val="24"/>
        </w:rPr>
        <w:t>7</w:t>
      </w:r>
      <w:r w:rsidRPr="00FF2ABD">
        <w:rPr>
          <w:rFonts w:asciiTheme="minorEastAsia" w:hAnsiTheme="minorEastAsia" w:hint="eastAsia"/>
          <w:color w:val="000000" w:themeColor="text1"/>
          <w:sz w:val="24"/>
          <w:szCs w:val="24"/>
        </w:rPr>
        <w:t xml:space="preserve">                               </w:t>
      </w:r>
      <w:r w:rsidR="00FF2ABD">
        <w:rPr>
          <w:rFonts w:asciiTheme="minorEastAsia" w:hAnsiTheme="minorEastAsia" w:hint="eastAsia"/>
          <w:color w:val="000000" w:themeColor="text1"/>
          <w:sz w:val="24"/>
          <w:szCs w:val="24"/>
        </w:rPr>
        <w:t xml:space="preserve">            </w:t>
      </w:r>
      <w:r w:rsidRPr="00FF2ABD">
        <w:rPr>
          <w:rFonts w:asciiTheme="minorEastAsia" w:hAnsiTheme="minorEastAsia" w:hint="eastAsia"/>
          <w:color w:val="000000" w:themeColor="text1"/>
          <w:sz w:val="24"/>
          <w:szCs w:val="24"/>
        </w:rPr>
        <w:t xml:space="preserve">  图</w:t>
      </w:r>
      <w:r w:rsidR="00A44A75" w:rsidRPr="00FF2ABD">
        <w:rPr>
          <w:rFonts w:asciiTheme="minorEastAsia" w:hAnsiTheme="minorEastAsia" w:hint="eastAsia"/>
          <w:color w:val="000000" w:themeColor="text1"/>
          <w:sz w:val="24"/>
          <w:szCs w:val="24"/>
        </w:rPr>
        <w:t>8</w:t>
      </w:r>
    </w:p>
    <w:p w:rsidR="00C155E5" w:rsidRPr="00FF2ABD" w:rsidRDefault="00C155E5" w:rsidP="00FF2ABD">
      <w:pPr>
        <w:autoSpaceDE w:val="0"/>
        <w:autoSpaceDN w:val="0"/>
        <w:adjustRightInd w:val="0"/>
        <w:spacing w:line="360" w:lineRule="auto"/>
        <w:ind w:firstLineChars="200" w:firstLine="482"/>
        <w:rPr>
          <w:rFonts w:asciiTheme="minorEastAsia" w:hAnsiTheme="minorEastAsia"/>
          <w:b/>
          <w:color w:val="000000" w:themeColor="text1"/>
          <w:sz w:val="24"/>
          <w:szCs w:val="24"/>
        </w:rPr>
      </w:pPr>
      <w:r w:rsidRPr="00FF2ABD">
        <w:rPr>
          <w:rFonts w:asciiTheme="minorEastAsia" w:hAnsiTheme="minorEastAsia" w:hint="eastAsia"/>
          <w:b/>
          <w:color w:val="000000" w:themeColor="text1"/>
          <w:sz w:val="24"/>
          <w:szCs w:val="24"/>
        </w:rPr>
        <w:t>母线电压互感器隔离开关编号</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母线电压互感器隔离开关编号由“电压等级代码</w:t>
      </w:r>
      <w:r w:rsidRPr="00FF2ABD">
        <w:rPr>
          <w:rFonts w:asciiTheme="minorEastAsia" w:hAnsiTheme="minorEastAsia"/>
          <w:color w:val="000000" w:themeColor="text1"/>
          <w:sz w:val="24"/>
          <w:szCs w:val="24"/>
        </w:rPr>
        <w:t>+</w:t>
      </w:r>
      <w:proofErr w:type="gramStart"/>
      <w:r w:rsidRPr="00FF2ABD">
        <w:rPr>
          <w:rFonts w:asciiTheme="minorEastAsia" w:hAnsiTheme="minorEastAsia" w:hint="eastAsia"/>
          <w:color w:val="000000" w:themeColor="text1"/>
          <w:sz w:val="24"/>
          <w:szCs w:val="24"/>
        </w:rPr>
        <w:t>‘</w:t>
      </w:r>
      <w:proofErr w:type="gramEnd"/>
      <w:r w:rsidRPr="00FF2ABD">
        <w:rPr>
          <w:rFonts w:asciiTheme="minorEastAsia" w:hAnsiTheme="minorEastAsia"/>
          <w:color w:val="000000" w:themeColor="text1"/>
          <w:sz w:val="24"/>
          <w:szCs w:val="24"/>
        </w:rPr>
        <w:t>90'+</w:t>
      </w:r>
      <w:r w:rsidRPr="00FF2ABD">
        <w:rPr>
          <w:rFonts w:asciiTheme="minorEastAsia" w:hAnsiTheme="minorEastAsia" w:hint="eastAsia"/>
          <w:color w:val="000000" w:themeColor="text1"/>
          <w:sz w:val="24"/>
          <w:szCs w:val="24"/>
        </w:rPr>
        <w:t>母线号”四位数字组成，如</w:t>
      </w:r>
      <w:r w:rsidR="00A77B28" w:rsidRPr="00FF2ABD">
        <w:rPr>
          <w:rFonts w:asciiTheme="minorEastAsia" w:hAnsiTheme="minorEastAsia" w:hint="eastAsia"/>
          <w:color w:val="000000" w:themeColor="text1"/>
          <w:sz w:val="24"/>
          <w:szCs w:val="24"/>
        </w:rPr>
        <w:t>1901</w:t>
      </w:r>
      <w:r w:rsidRPr="00FF2ABD">
        <w:rPr>
          <w:rFonts w:asciiTheme="minorEastAsia" w:hAnsiTheme="minorEastAsia" w:hint="eastAsia"/>
          <w:color w:val="000000" w:themeColor="text1"/>
          <w:sz w:val="24"/>
          <w:szCs w:val="24"/>
        </w:rPr>
        <w:t>、</w:t>
      </w:r>
      <w:r w:rsidR="00A77B28"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902</w:t>
      </w:r>
      <w:r w:rsidRPr="00FF2ABD">
        <w:rPr>
          <w:rFonts w:asciiTheme="minorEastAsia" w:hAnsiTheme="minorEastAsia" w:hint="eastAsia"/>
          <w:color w:val="000000" w:themeColor="text1"/>
          <w:sz w:val="24"/>
          <w:szCs w:val="24"/>
        </w:rPr>
        <w:t>。</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如同</w:t>
      </w:r>
      <w:proofErr w:type="gramStart"/>
      <w:r w:rsidRPr="00FF2ABD">
        <w:rPr>
          <w:rFonts w:asciiTheme="minorEastAsia" w:hAnsiTheme="minorEastAsia" w:hint="eastAsia"/>
          <w:color w:val="000000" w:themeColor="text1"/>
          <w:sz w:val="24"/>
          <w:szCs w:val="24"/>
        </w:rPr>
        <w:t>一</w:t>
      </w:r>
      <w:proofErr w:type="gramEnd"/>
      <w:r w:rsidRPr="00FF2ABD">
        <w:rPr>
          <w:rFonts w:asciiTheme="minorEastAsia" w:hAnsiTheme="minorEastAsia" w:hint="eastAsia"/>
          <w:color w:val="000000" w:themeColor="text1"/>
          <w:sz w:val="24"/>
          <w:szCs w:val="24"/>
        </w:rPr>
        <w:t>母线上装设有多组母线电压互感器的，双母线结线方式单数母线上电压互感器的隔离开关编号第四位用“</w:t>
      </w:r>
      <w:r w:rsidRPr="00FF2ABD">
        <w:rPr>
          <w:rFonts w:asciiTheme="minorEastAsia" w:hAnsiTheme="minorEastAsia"/>
          <w:color w:val="000000" w:themeColor="text1"/>
          <w:sz w:val="24"/>
          <w:szCs w:val="24"/>
        </w:rPr>
        <w:t>1</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3</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5</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sym w:font="Symbol" w:char="F0BC"/>
      </w:r>
      <w:r w:rsidRPr="00FF2ABD">
        <w:rPr>
          <w:rFonts w:asciiTheme="minorEastAsia" w:hAnsiTheme="minorEastAsia"/>
          <w:color w:val="000000" w:themeColor="text1"/>
          <w:sz w:val="24"/>
          <w:szCs w:val="24"/>
        </w:rPr>
        <w:sym w:font="Symbol" w:char="F0BC"/>
      </w:r>
      <w:r w:rsidRPr="00FF2ABD">
        <w:rPr>
          <w:rFonts w:asciiTheme="minorEastAsia" w:hAnsiTheme="minorEastAsia" w:hint="eastAsia"/>
          <w:color w:val="000000" w:themeColor="text1"/>
          <w:sz w:val="24"/>
          <w:szCs w:val="24"/>
        </w:rPr>
        <w:t>”；双数母线上电压互感器的隔离开关编号第四位用“</w:t>
      </w:r>
      <w:r w:rsidRPr="00FF2ABD">
        <w:rPr>
          <w:rFonts w:asciiTheme="minorEastAsia" w:hAnsiTheme="minorEastAsia"/>
          <w:color w:val="000000" w:themeColor="text1"/>
          <w:sz w:val="24"/>
          <w:szCs w:val="24"/>
        </w:rPr>
        <w:t>2</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4</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6</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sym w:font="Symbol" w:char="F0BC"/>
      </w:r>
      <w:r w:rsidRPr="00FF2ABD">
        <w:rPr>
          <w:rFonts w:asciiTheme="minorEastAsia" w:hAnsiTheme="minorEastAsia"/>
          <w:color w:val="000000" w:themeColor="text1"/>
          <w:sz w:val="24"/>
          <w:szCs w:val="24"/>
        </w:rPr>
        <w:sym w:font="Symbol" w:char="F0BC"/>
      </w:r>
      <w:r w:rsidRPr="00FF2ABD">
        <w:rPr>
          <w:rFonts w:asciiTheme="minorEastAsia" w:hAnsiTheme="minorEastAsia" w:hint="eastAsia"/>
          <w:color w:val="000000" w:themeColor="text1"/>
          <w:sz w:val="24"/>
          <w:szCs w:val="24"/>
        </w:rPr>
        <w:t>”予以区分，如图</w:t>
      </w:r>
      <w:r w:rsidRPr="00FF2ABD">
        <w:rPr>
          <w:rFonts w:asciiTheme="minorEastAsia" w:hAnsiTheme="minorEastAsia"/>
          <w:color w:val="000000" w:themeColor="text1"/>
          <w:sz w:val="24"/>
          <w:szCs w:val="24"/>
        </w:rPr>
        <w:t>9</w:t>
      </w:r>
      <w:r w:rsidRPr="00FF2ABD">
        <w:rPr>
          <w:rFonts w:asciiTheme="minorEastAsia" w:hAnsiTheme="minorEastAsia" w:hint="eastAsia"/>
          <w:color w:val="000000" w:themeColor="text1"/>
          <w:sz w:val="24"/>
          <w:szCs w:val="24"/>
        </w:rPr>
        <w:t>所示。多母线结线方式则各组母线电压互感器的隔离开关编号按“电压等级代码</w:t>
      </w:r>
      <w:r w:rsidRPr="00FF2ABD">
        <w:rPr>
          <w:rFonts w:asciiTheme="minorEastAsia" w:hAnsiTheme="minorEastAsia"/>
          <w:color w:val="000000" w:themeColor="text1"/>
          <w:sz w:val="24"/>
          <w:szCs w:val="24"/>
        </w:rPr>
        <w:t>+</w:t>
      </w:r>
      <w:proofErr w:type="gramStart"/>
      <w:r w:rsidRPr="00FF2ABD">
        <w:rPr>
          <w:rFonts w:asciiTheme="minorEastAsia" w:hAnsiTheme="minorEastAsia" w:hint="eastAsia"/>
          <w:color w:val="000000" w:themeColor="text1"/>
          <w:sz w:val="24"/>
          <w:szCs w:val="24"/>
        </w:rPr>
        <w:t>‘</w:t>
      </w:r>
      <w:proofErr w:type="gramEnd"/>
      <w:r w:rsidRPr="00FF2ABD">
        <w:rPr>
          <w:rFonts w:asciiTheme="minorEastAsia" w:hAnsiTheme="minorEastAsia"/>
          <w:color w:val="000000" w:themeColor="text1"/>
          <w:sz w:val="24"/>
          <w:szCs w:val="24"/>
        </w:rPr>
        <w:t>90'+</w:t>
      </w:r>
      <w:r w:rsidRPr="00FF2ABD">
        <w:rPr>
          <w:rFonts w:asciiTheme="minorEastAsia" w:hAnsiTheme="minorEastAsia" w:hint="eastAsia"/>
          <w:color w:val="000000" w:themeColor="text1"/>
          <w:sz w:val="24"/>
          <w:szCs w:val="24"/>
        </w:rPr>
        <w:t>母线号</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电压互感器序号”五位数字组成，如</w:t>
      </w:r>
      <w:r w:rsidR="00A77B28" w:rsidRPr="00FF2ABD">
        <w:rPr>
          <w:rFonts w:asciiTheme="minorEastAsia" w:hAnsiTheme="minorEastAsia" w:hint="eastAsia"/>
          <w:color w:val="000000" w:themeColor="text1"/>
          <w:sz w:val="24"/>
          <w:szCs w:val="24"/>
        </w:rPr>
        <w:t>11</w:t>
      </w:r>
      <w:r w:rsidRPr="00FF2ABD">
        <w:rPr>
          <w:rFonts w:asciiTheme="minorEastAsia" w:hAnsiTheme="minorEastAsia"/>
          <w:color w:val="000000" w:themeColor="text1"/>
          <w:sz w:val="24"/>
          <w:szCs w:val="24"/>
        </w:rPr>
        <w:t>0kV</w:t>
      </w:r>
      <w:r w:rsidRPr="00FF2ABD">
        <w:rPr>
          <w:rFonts w:asciiTheme="minorEastAsia" w:hAnsiTheme="minorEastAsia" w:hint="eastAsia"/>
          <w:color w:val="000000" w:themeColor="text1"/>
          <w:sz w:val="24"/>
          <w:szCs w:val="24"/>
        </w:rPr>
        <w:t>Ⅲ母第一组电压互感器的隔离开关编号为</w:t>
      </w:r>
      <w:r w:rsidR="00A77B28"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9031</w:t>
      </w:r>
      <w:r w:rsidRPr="00FF2ABD">
        <w:rPr>
          <w:rFonts w:asciiTheme="minorEastAsia" w:hAnsiTheme="minorEastAsia" w:hint="eastAsia"/>
          <w:color w:val="000000" w:themeColor="text1"/>
          <w:sz w:val="24"/>
          <w:szCs w:val="24"/>
        </w:rPr>
        <w:t>、第二组为</w:t>
      </w:r>
      <w:r w:rsidR="00A77B28"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9032</w:t>
      </w:r>
      <w:r w:rsidRPr="00FF2ABD">
        <w:rPr>
          <w:rFonts w:asciiTheme="minorEastAsia" w:hAnsiTheme="minorEastAsia" w:hint="eastAsia"/>
          <w:color w:val="000000" w:themeColor="text1"/>
          <w:sz w:val="24"/>
          <w:szCs w:val="24"/>
        </w:rPr>
        <w:t>，以此类推。</w:t>
      </w:r>
      <w:r w:rsidRPr="00FF2ABD">
        <w:rPr>
          <w:rFonts w:asciiTheme="minorEastAsia" w:hAnsiTheme="minorEastAsia"/>
          <w:color w:val="000000" w:themeColor="text1"/>
          <w:sz w:val="24"/>
          <w:szCs w:val="24"/>
        </w:rPr>
        <w:t xml:space="preserve"> </w:t>
      </w:r>
    </w:p>
    <w:p w:rsidR="00C155E5" w:rsidRPr="00FF2ABD" w:rsidRDefault="00033310" w:rsidP="00C155E5">
      <w:pPr>
        <w:autoSpaceDE w:val="0"/>
        <w:autoSpaceDN w:val="0"/>
        <w:adjustRightInd w:val="0"/>
        <w:spacing w:line="360" w:lineRule="exact"/>
        <w:rPr>
          <w:rFonts w:asciiTheme="minorEastAsia" w:hAnsiTheme="minorEastAsia"/>
          <w:color w:val="000000" w:themeColor="text1"/>
          <w:sz w:val="24"/>
          <w:szCs w:val="24"/>
        </w:rPr>
      </w:pPr>
      <w:r>
        <w:rPr>
          <w:rFonts w:asciiTheme="minorEastAsia" w:hAnsiTheme="minorEastAsia"/>
          <w:noProof/>
          <w:color w:val="000000" w:themeColor="text1"/>
          <w:sz w:val="24"/>
          <w:szCs w:val="24"/>
        </w:rPr>
        <w:pict>
          <v:group id="_x0000_s3086" editas="canvas" style="position:absolute;margin-left:100.5pt;margin-top:11.9pt;width:205.3pt;height:166.5pt;z-index:252013568" coordorigin="3909,5100" coordsize="4106,3330">
            <o:lock v:ext="edit" aspectratio="t"/>
            <v:shape id="_x0000_s3085" type="#_x0000_t75" style="position:absolute;left:3909;top:5100;width:4106;height:3330" o:preferrelative="f">
              <v:fill o:detectmouseclick="t"/>
              <v:path o:extrusionok="t" o:connecttype="none"/>
              <o:lock v:ext="edit" text="t"/>
            </v:shape>
            <v:group id="_x0000_s3287" style="position:absolute;left:6753;top:7814;width:527;height:592" coordorigin="6753,7814" coordsize="527,592">
              <v:shape id="_x0000_s3087" style="position:absolute;left:6954;top:8024;width:28;height:15" coordsize="28,15" path="m21,r7,14l,15,21,xe" fillcolor="black" stroked="f">
                <v:path arrowok="t"/>
              </v:shape>
              <v:shape id="_x0000_s3088" style="position:absolute;left:6954;top:8038;width:28;height:13" coordsize="28,13" path="m28,l,1,9,13,28,xe" fillcolor="black" stroked="f">
                <v:path arrowok="t"/>
              </v:shape>
              <v:shape id="_x0000_s3089" style="position:absolute;left:6954;top:8024;width:28;height:27" coordsize="28,27" path="m21,r7,14l9,27,,15,21,r,xe" filled="f" strokeweight="0">
                <v:path arrowok="t"/>
              </v:shape>
              <v:shape id="_x0000_s3090" style="position:absolute;left:6933;top:8039;width:30;height:18" coordsize="30,18" path="m21,r9,12l,18,21,xe" fillcolor="black" stroked="f">
                <v:path arrowok="t"/>
              </v:shape>
              <v:shape id="_x0000_s3091" style="position:absolute;left:6933;top:8051;width:30;height:17" coordsize="30,17" path="m30,l,6,10,17,30,xe" fillcolor="black" stroked="f">
                <v:path arrowok="t"/>
              </v:shape>
              <v:shape id="_x0000_s3092" style="position:absolute;left:6933;top:8039;width:30;height:29" coordsize="30,29" path="m21,r9,12l10,29,,18,21,r,xe" filled="f" strokeweight="0">
                <v:path arrowok="t"/>
              </v:shape>
              <v:shape id="_x0000_s3093" style="position:absolute;left:6915;top:8057;width:28;height:20" coordsize="28,20" path="m18,l28,11,,20,18,xe" fillcolor="black" stroked="f">
                <v:path arrowok="t"/>
              </v:shape>
              <v:shape id="_x0000_s3094" style="position:absolute;left:6915;top:8068;width:28;height:18" coordsize="28,18" path="m28,l,9r12,9l28,xe" fillcolor="black" stroked="f">
                <v:path arrowok="t"/>
              </v:shape>
              <v:shape id="_x0000_s3095" style="position:absolute;left:6915;top:8057;width:28;height:29" coordsize="28,29" path="m18,l28,11,12,29,,20,18,r,xe" filled="f" strokeweight="0">
                <v:path arrowok="t"/>
              </v:shape>
              <v:shape id="_x0000_s3096" style="position:absolute;left:6900;top:8077;width:27;height:22" coordsize="27,22" path="m15,l27,9,,22,15,xe" fillcolor="black" stroked="f">
                <v:path arrowok="t"/>
              </v:shape>
              <v:shape id="_x0000_s3097" style="position:absolute;left:6900;top:8086;width:27;height:21" coordsize="27,21" path="m27,l,13r13,8l27,xe" fillcolor="black" stroked="f">
                <v:path arrowok="t"/>
              </v:shape>
              <v:shape id="_x0000_s3098" style="position:absolute;left:6900;top:8077;width:27;height:30" coordsize="27,30" path="m15,l27,9,13,30,,22,15,r,xe" filled="f" strokeweight="0">
                <v:path arrowok="t"/>
              </v:shape>
              <v:shape id="_x0000_s3099" style="position:absolute;left:6889;top:8099;width:24;height:24" coordsize="24,24" path="m11,l24,8,,24,11,xe" fillcolor="black" stroked="f">
                <v:path arrowok="t"/>
              </v:shape>
              <v:shape id="_x0000_s3100" style="position:absolute;left:6889;top:8107;width:24;height:22" coordsize="24,22" path="m24,l,16r14,6l24,xe" fillcolor="black" stroked="f">
                <v:path arrowok="t"/>
              </v:shape>
              <v:shape id="_x0000_s3101" style="position:absolute;left:6889;top:8099;width:24;height:30" coordsize="24,30" path="m11,l24,8,14,30,,24,11,r,xe" filled="f" strokeweight="0">
                <v:path arrowok="t"/>
              </v:shape>
              <v:shape id="_x0000_s3102" style="position:absolute;left:6880;top:8123;width:23;height:26" coordsize="23,26" path="m9,l23,6,,26,9,xe" fillcolor="black" stroked="f">
                <v:path arrowok="t"/>
              </v:shape>
              <v:shape id="_x0000_s3103" style="position:absolute;left:6880;top:8129;width:23;height:23" coordsize="23,23" path="m23,l,20r14,3l23,xe" fillcolor="black" stroked="f">
                <v:path arrowok="t"/>
              </v:shape>
              <v:shape id="_x0000_s3104" style="position:absolute;left:6880;top:8123;width:23;height:29" coordsize="23,29" path="m9,l23,6,14,29,,26,9,r,xe" filled="f" strokeweight="0">
                <v:path arrowok="t"/>
              </v:shape>
              <v:shape id="_x0000_s3105" style="position:absolute;left:6876;top:8149;width:18;height:25" coordsize="18,25" path="m4,l18,3,,25,4,xe" fillcolor="black" stroked="f">
                <v:path arrowok="t"/>
              </v:shape>
              <v:shape id="_x0000_s3106" style="position:absolute;left:6876;top:8152;width:18;height:25" coordsize="18,25" path="m18,l,22r13,3l18,xe" fillcolor="black" stroked="f">
                <v:path arrowok="t"/>
              </v:shape>
              <v:shape id="_x0000_s3107" style="position:absolute;left:6876;top:8149;width:18;height:28" coordsize="18,28" path="m4,l18,3,13,28,,25,4,r,xe" filled="f" strokeweight="0">
                <v:path arrowok="t"/>
              </v:shape>
              <v:shape id="_x0000_s3108" style="position:absolute;left:6873;top:8174;width:16;height:27" coordsize="16,27" path="m3,l16,3,,27,3,xe" fillcolor="black" stroked="f">
                <v:path arrowok="t"/>
              </v:shape>
              <v:shape id="_x0000_s3109" style="position:absolute;left:6873;top:8177;width:16;height:24" coordsize="16,24" path="m16,l,24r15,l16,xe" fillcolor="black" stroked="f">
                <v:path arrowok="t"/>
              </v:shape>
              <v:shape id="_x0000_s3110" style="position:absolute;left:6873;top:8174;width:16;height:27" coordsize="16,27" path="m3,l16,3,15,27,,27,3,r,xe" filled="f" strokeweight="0">
                <v:path arrowok="t"/>
              </v:shape>
              <v:shape id="_x0000_s3111" style="position:absolute;left:6873;top:8201;width:15;height:28" coordsize="15,28" path="m,l15,,1,28,,xe" fillcolor="black" stroked="f">
                <v:path arrowok="t"/>
              </v:shape>
              <v:shape id="_x0000_s3112" style="position:absolute;left:6874;top:8201;width:15;height:28" coordsize="15,28" path="m14,l,28,15,25,14,xe" fillcolor="black" stroked="f">
                <v:path arrowok="t"/>
              </v:shape>
              <v:shape id="_x0000_s3113" style="position:absolute;left:6873;top:8201;width:16;height:28" coordsize="16,28" path="m,l15,r1,25l1,28,,,,xe" filled="f" strokeweight="0">
                <v:path arrowok="t"/>
              </v:shape>
              <v:shape id="_x0000_s3114" style="position:absolute;left:6874;top:8226;width:15;height:28" coordsize="15,28" path="m,3l15,,6,28,,3xe" fillcolor="black" stroked="f">
                <v:path arrowok="t"/>
              </v:shape>
              <v:shape id="_x0000_s3115" style="position:absolute;left:6880;top:8226;width:14;height:28" coordsize="14,28" path="m9,l,28,14,25,9,xe" fillcolor="black" stroked="f">
                <v:path arrowok="t"/>
              </v:shape>
              <v:shape id="_x0000_s3116" style="position:absolute;left:6874;top:8226;width:20;height:28" coordsize="20,28" path="m,3l15,r5,25l6,28,,3r,xe" filled="f" strokeweight="0">
                <v:path arrowok="t"/>
              </v:shape>
              <v:shape id="_x0000_s3117" style="position:absolute;left:6880;top:8251;width:14;height:29" coordsize="14,29" path="m,3l14,,8,29,,3xe" fillcolor="black" stroked="f">
                <v:path arrowok="t"/>
              </v:shape>
              <v:shape id="_x0000_s3118" style="position:absolute;left:6888;top:8251;width:15;height:29" coordsize="15,29" path="m6,l,29,15,23,6,xe" fillcolor="black" stroked="f">
                <v:path arrowok="t"/>
              </v:shape>
              <v:shape id="_x0000_s3119" style="position:absolute;left:6880;top:8251;width:23;height:29" coordsize="23,29" path="m,3l14,r9,23l8,29,,3r,xe" filled="f" strokeweight="0">
                <v:path arrowok="t"/>
              </v:shape>
              <v:shape id="_x0000_s3120" style="position:absolute;left:6888;top:8274;width:15;height:30" coordsize="15,30" path="m,6l15,,12,30,,6xe" fillcolor="black" stroked="f">
                <v:path arrowok="t"/>
              </v:shape>
              <v:shape id="_x0000_s3121" style="position:absolute;left:6900;top:8274;width:13;height:30" coordsize="13,30" path="m3,l,30,13,22,3,xe" fillcolor="black" stroked="f">
                <v:path arrowok="t"/>
              </v:shape>
              <v:shape id="_x0000_s3122" style="position:absolute;left:6888;top:8274;width:25;height:30" coordsize="25,30" path="m,6l15,,25,22,12,30,,6r,xe" filled="f" strokeweight="0">
                <v:path arrowok="t"/>
              </v:shape>
              <v:shape id="_x0000_s3123" style="position:absolute;left:6900;top:8296;width:15;height:30" coordsize="15,30" path="m,8l13,r2,30l,8xe" fillcolor="black" stroked="f">
                <v:path arrowok="t"/>
              </v:shape>
              <v:shape id="_x0000_s3124" style="position:absolute;left:6913;top:8296;width:14;height:30" coordsize="14,30" path="m,l2,30,14,21,,xe" fillcolor="black" stroked="f">
                <v:path arrowok="t"/>
              </v:shape>
              <v:shape id="_x0000_s3125" style="position:absolute;left:6900;top:8296;width:27;height:30" coordsize="27,30" path="m,8l13,,27,21,15,30,,8r,xe" filled="f" strokeweight="0">
                <v:path arrowok="t"/>
              </v:shape>
              <v:shape id="_x0000_s3126" style="position:absolute;left:6915;top:8317;width:18;height:29" coordsize="18,29" path="m,9l12,r6,29l,9xe" fillcolor="black" stroked="f">
                <v:path arrowok="t"/>
              </v:shape>
              <v:shape id="_x0000_s3127" style="position:absolute;left:6927;top:8317;width:16;height:29" coordsize="16,29" path="m,l6,29,16,18,,xe" fillcolor="black" stroked="f">
                <v:path arrowok="t"/>
              </v:shape>
              <v:shape id="_x0000_s3128" style="position:absolute;left:6915;top:8317;width:28;height:29" coordsize="28,29" path="m,9l12,,28,18,18,29,,9r,xe" filled="f" strokeweight="0">
                <v:path arrowok="t"/>
              </v:shape>
              <v:shape id="_x0000_s3129" style="position:absolute;left:6933;top:8335;width:19;height:29" coordsize="19,29" path="m,11l10,r9,29l,11xe" fillcolor="black" stroked="f">
                <v:path arrowok="t"/>
              </v:shape>
              <v:shape id="_x0000_s3130" style="position:absolute;left:6943;top:8335;width:18;height:29" coordsize="18,29" path="m,l9,29,18,17,,xe" fillcolor="black" stroked="f">
                <v:path arrowok="t"/>
              </v:shape>
              <v:shape id="_x0000_s3131" style="position:absolute;left:6933;top:8335;width:28;height:29" coordsize="28,29" path="m,11l10,,28,17,19,29,,11r,xe" filled="f" strokeweight="0">
                <v:path arrowok="t"/>
              </v:shape>
              <v:shape id="_x0000_s3132" style="position:absolute;left:6952;top:8352;width:23;height:27" coordsize="23,27" path="m,12l9,,23,27,,12xe" fillcolor="black" stroked="f">
                <v:path arrowok="t"/>
              </v:shape>
              <v:shape id="_x0000_s3133" style="position:absolute;left:6961;top:8352;width:21;height:27" coordsize="21,27" path="m,l14,27,21,13,,xe" fillcolor="black" stroked="f">
                <v:path arrowok="t"/>
              </v:shape>
              <v:shape id="_x0000_s3134" style="position:absolute;left:6952;top:8352;width:30;height:27" coordsize="30,27" path="m,12l9,,30,13,23,27,,12r,xe" filled="f" strokeweight="0">
                <v:path arrowok="t"/>
              </v:shape>
              <v:shape id="_x0000_s3135" style="position:absolute;left:6975;top:8365;width:24;height:26" coordsize="24,26" path="m,14l7,,24,26,,14xe" fillcolor="black" stroked="f">
                <v:path arrowok="t"/>
              </v:shape>
              <v:shape id="_x0000_s3136" style="position:absolute;left:6982;top:8365;width:23;height:26" coordsize="23,26" path="m,l17,26,23,12,,xe" fillcolor="black" stroked="f">
                <v:path arrowok="t"/>
              </v:shape>
              <v:shape id="_x0000_s3137" style="position:absolute;left:6975;top:8365;width:30;height:26" coordsize="30,26" path="m,14l7,,30,12,24,26,,14r,xe" filled="f" strokeweight="0">
                <v:path arrowok="t"/>
              </v:shape>
              <v:shape id="_x0000_s3138" style="position:absolute;left:6999;top:8377;width:25;height:23" coordsize="25,23" path="m,14l6,,25,23,,14xe" fillcolor="black" stroked="f">
                <v:path arrowok="t"/>
              </v:shape>
              <v:shape id="_x0000_s3139" style="position:absolute;left:7005;top:8377;width:22;height:23" coordsize="22,23" path="m,l19,23,22,8,,xe" fillcolor="black" stroked="f">
                <v:path arrowok="t"/>
              </v:shape>
              <v:shape id="_x0000_s3140" style="position:absolute;left:6999;top:8377;width:28;height:23" coordsize="28,23" path="m,14l6,,28,8,25,23,,14r,xe" filled="f" strokeweight="0">
                <v:path arrowok="t"/>
              </v:shape>
              <v:shape id="_x0000_s3141" style="position:absolute;left:7024;top:8385;width:26;height:19" coordsize="26,19" path="m,15l3,,26,19,,15xe" fillcolor="black" stroked="f">
                <v:path arrowok="t"/>
              </v:shape>
              <v:shape id="_x0000_s3142" style="position:absolute;left:7027;top:8385;width:26;height:19" coordsize="26,19" path="m,l23,19,26,4,,xe" fillcolor="black" stroked="f">
                <v:path arrowok="t"/>
              </v:shape>
              <v:shape id="_x0000_s3143" style="position:absolute;left:7024;top:8385;width:29;height:19" coordsize="29,19" path="m,15l3,,29,4,26,19,,15r,xe" filled="f" strokeweight="0">
                <v:path arrowok="t"/>
              </v:shape>
              <v:shape id="_x0000_s3144" style="position:absolute;left:7050;top:8389;width:27;height:17" coordsize="27,17" path="m,15l3,,27,17,,15xe" fillcolor="black" stroked="f">
                <v:path arrowok="t"/>
              </v:shape>
              <v:shape id="_x0000_s3145" style="position:absolute;left:7053;top:8389;width:24;height:17" coordsize="24,17" path="m,l24,17,24,2,,xe" fillcolor="black" stroked="f">
                <v:path arrowok="t"/>
              </v:shape>
              <v:shape id="_x0000_s3146" style="position:absolute;left:7050;top:8389;width:27;height:17" coordsize="27,17" path="m,15l3,,27,2r,15l,15r,xe" filled="f" strokeweight="0">
                <v:path arrowok="t"/>
              </v:shape>
              <v:shape id="_x0000_s3147" style="position:absolute;left:7077;top:8391;width:26;height:15" coordsize="26,15" path="m,15l,,26,13,,15xe" fillcolor="black" stroked="f">
                <v:path arrowok="t"/>
              </v:shape>
              <v:shape id="_x0000_s3148" style="position:absolute;left:7077;top:8389;width:26;height:15" coordsize="26,15" path="m,2l26,15,23,,,2xe" fillcolor="black" stroked="f">
                <v:path arrowok="t"/>
              </v:shape>
              <v:shape id="_x0000_s3149" style="position:absolute;left:7077;top:8389;width:26;height:17" coordsize="26,17" path="m,17l,2,23,r3,15l,17r,xe" filled="f" strokeweight="0">
                <v:path arrowok="t"/>
              </v:shape>
              <v:shape id="_x0000_s3150" style="position:absolute;left:7100;top:8389;width:29;height:15" coordsize="29,15" path="m3,15l,,29,11,3,15xe" fillcolor="black" stroked="f">
                <v:path arrowok="t"/>
              </v:shape>
              <v:shape id="_x0000_s3151" style="position:absolute;left:7100;top:8385;width:29;height:15" coordsize="29,15" path="m,4l29,15,26,,,4xe" fillcolor="black" stroked="f">
                <v:path arrowok="t"/>
              </v:shape>
              <v:shape id="_x0000_s3152" style="position:absolute;left:7100;top:8385;width:29;height:19" coordsize="29,19" path="m3,19l,4,26,r3,15l3,19r,xe" filled="f" strokeweight="0">
                <v:path arrowok="t"/>
              </v:shape>
              <v:shape id="_x0000_s3153" style="position:absolute;left:7126;top:8385;width:28;height:15" coordsize="28,15" path="m3,15l,,28,6,3,15xe" fillcolor="black" stroked="f">
                <v:path arrowok="t"/>
              </v:shape>
              <v:shape id="_x0000_s3154" style="position:absolute;left:7126;top:8377;width:28;height:14" coordsize="28,14" path="m,8r28,6l22,,,8xe" fillcolor="black" stroked="f">
                <v:path arrowok="t"/>
              </v:shape>
              <v:shape id="_x0000_s3155" style="position:absolute;left:7126;top:8377;width:28;height:23" coordsize="28,23" path="m3,23l,8,22,r6,14l3,23r,xe" filled="f" strokeweight="0">
                <v:path arrowok="t"/>
              </v:shape>
              <v:shape id="_x0000_s3156" style="position:absolute;left:7148;top:8377;width:30;height:14" coordsize="30,14" path="m6,14l,,30,2,6,14xe" fillcolor="black" stroked="f">
                <v:path arrowok="t"/>
              </v:shape>
              <v:shape id="_x0000_s3157" style="position:absolute;left:7148;top:8367;width:30;height:12" coordsize="30,12" path="m,10r30,2l23,,,10xe" fillcolor="black" stroked="f">
                <v:path arrowok="t"/>
              </v:shape>
              <v:shape id="_x0000_s3158" style="position:absolute;left:7148;top:8367;width:30;height:24" coordsize="30,24" path="m6,24l,10,23,r7,12l6,24r,xe" filled="f" strokeweight="0">
                <v:path arrowok="t"/>
              </v:shape>
              <v:shape id="_x0000_s3159" style="position:absolute;left:7171;top:8364;width:30;height:15" coordsize="30,15" path="m7,15l,3,30,,7,15xe" fillcolor="black" stroked="f">
                <v:path arrowok="t"/>
              </v:shape>
              <v:shape id="_x0000_s3160" style="position:absolute;left:7171;top:8352;width:30;height:15" coordsize="30,15" path="m,15l30,12,21,,,15xe" fillcolor="black" stroked="f">
                <v:path arrowok="t"/>
              </v:shape>
              <v:shape id="_x0000_s3161" style="position:absolute;left:7171;top:8352;width:30;height:27" coordsize="30,27" path="m7,27l,15,21,r9,12l7,27r,xe" filled="f" strokeweight="0">
                <v:path arrowok="t"/>
              </v:shape>
              <v:shape id="_x0000_s3162" style="position:absolute;left:7192;top:8346;width:28;height:18" coordsize="28,18" path="m9,18l,6,28,,9,18xe" fillcolor="black" stroked="f">
                <v:path arrowok="t"/>
              </v:shape>
              <v:shape id="_x0000_s3163" style="position:absolute;left:7192;top:8335;width:28;height:17" coordsize="28,17" path="m,17l28,11,18,,,17xe" fillcolor="black" stroked="f">
                <v:path arrowok="t"/>
              </v:shape>
              <v:shape id="_x0000_s3164" style="position:absolute;left:7192;top:8335;width:28;height:29" coordsize="28,29" path="m9,29l,17,18,,28,11,9,29r,xe" filled="f" strokeweight="0">
                <v:path arrowok="t"/>
              </v:shape>
              <v:shape id="_x0000_s3165" style="position:absolute;left:7210;top:8326;width:28;height:20" coordsize="28,20" path="m10,20l,9,28,,10,20xe" fillcolor="black" stroked="f">
                <v:path arrowok="t"/>
              </v:shape>
              <v:shape id="_x0000_s3166" style="position:absolute;left:7210;top:8317;width:28;height:18" coordsize="28,18" path="m,18l28,9,16,,,18xe" fillcolor="black" stroked="f">
                <v:path arrowok="t"/>
              </v:shape>
              <v:shape id="_x0000_s3167" style="position:absolute;left:7210;top:8317;width:28;height:29" coordsize="28,29" path="m10,29l,18,16,,28,9,10,29r,xe" filled="f" strokeweight="0">
                <v:path arrowok="t"/>
              </v:shape>
              <v:shape id="_x0000_s3168" style="position:absolute;left:7226;top:8304;width:26;height:22" coordsize="26,22" path="m12,22l,13,26,,12,22xe" fillcolor="black" stroked="f">
                <v:path arrowok="t"/>
              </v:shape>
              <v:shape id="_x0000_s3169" style="position:absolute;left:7226;top:8296;width:26;height:21" coordsize="26,21" path="m,21l26,8,14,,,21xe" fillcolor="black" stroked="f">
                <v:path arrowok="t"/>
              </v:shape>
              <v:shape id="_x0000_s3170" style="position:absolute;left:7226;top:8296;width:26;height:30" coordsize="26,30" path="m12,30l,21,14,,26,8,12,30r,xe" filled="f" strokeweight="0">
                <v:path arrowok="t"/>
              </v:shape>
              <v:shape id="_x0000_s3171" style="position:absolute;left:7240;top:8280;width:24;height:24" coordsize="24,24" path="m12,24l,16,24,,12,24xe" fillcolor="black" stroked="f">
                <v:path arrowok="t"/>
              </v:shape>
              <v:shape id="_x0000_s3172" style="position:absolute;left:7240;top:8274;width:24;height:22" coordsize="24,22" path="m,22l24,6,10,,,22xe" fillcolor="black" stroked="f">
                <v:path arrowok="t"/>
              </v:shape>
              <v:shape id="_x0000_s3173" style="position:absolute;left:7240;top:8274;width:24;height:30" coordsize="24,30" path="m12,30l,22,10,,24,6,12,30r,xe" filled="f" strokeweight="0">
                <v:path arrowok="t"/>
              </v:shape>
              <v:shape id="_x0000_s3174" style="position:absolute;left:7250;top:8256;width:23;height:24" coordsize="23,24" path="m14,24l,18,23,,14,24xe" fillcolor="black" stroked="f">
                <v:path arrowok="t"/>
              </v:shape>
              <v:shape id="_x0000_s3175" style="position:absolute;left:7250;top:8251;width:23;height:23" coordsize="23,23" path="m,23l23,5,9,,,23xe" fillcolor="black" stroked="f">
                <v:path arrowok="t"/>
              </v:shape>
              <v:shape id="_x0000_s3176" style="position:absolute;left:7250;top:8251;width:23;height:29" coordsize="23,29" path="m14,29l,23,9,,23,5,14,29r,xe" filled="f" strokeweight="0">
                <v:path arrowok="t"/>
              </v:shape>
              <v:shape id="_x0000_s3177" style="position:absolute;left:7259;top:8229;width:20;height:27" coordsize="20,27" path="m14,27l,22,20,,14,27xe" fillcolor="black" stroked="f">
                <v:path arrowok="t"/>
              </v:shape>
              <v:shape id="_x0000_s3178" style="position:absolute;left:7259;top:8227;width:20;height:24" coordsize="20,24" path="m,24l20,2,5,,,24xe" fillcolor="black" stroked="f">
                <v:path arrowok="t"/>
              </v:shape>
              <v:shape id="_x0000_s3179" style="position:absolute;left:7259;top:8227;width:20;height:29" coordsize="20,29" path="m14,29l,24,5,,20,2,14,29r,xe" filled="f" strokeweight="0">
                <v:path arrowok="t"/>
              </v:shape>
              <v:shape id="_x0000_s3180" style="position:absolute;left:7264;top:8201;width:16;height:28" coordsize="16,28" path="m15,28l,26,16,,15,28xe" fillcolor="black" stroked="f">
                <v:path arrowok="t"/>
              </v:shape>
              <v:shape id="_x0000_s3181" style="position:absolute;left:7264;top:8201;width:16;height:26" coordsize="16,26" path="m,26l16,,1,,,26xe" fillcolor="black" stroked="f">
                <v:path arrowok="t"/>
              </v:shape>
              <v:shape id="_x0000_s3182" style="position:absolute;left:7264;top:8201;width:16;height:28" coordsize="16,28" path="m15,28l,26,1,,16,,15,28r,xe" filled="f" strokeweight="0">
                <v:path arrowok="t"/>
              </v:shape>
              <v:shape id="_x0000_s3183" style="position:absolute;left:7265;top:8174;width:15;height:27" coordsize="15,27" path="m15,27l,27,14,r1,27xe" fillcolor="black" stroked="f">
                <v:path arrowok="t"/>
              </v:shape>
              <v:shape id="_x0000_s3184" style="position:absolute;left:7264;top:8174;width:15;height:27" coordsize="15,27" path="m1,27l15,,,3,1,27xe" fillcolor="black" stroked="f">
                <v:path arrowok="t"/>
              </v:shape>
              <v:shape id="_x0000_s3185" style="position:absolute;left:7264;top:8174;width:16;height:27" coordsize="16,27" path="m16,27l1,27,,3,15,r1,27l16,27xe" filled="f" strokeweight="0">
                <v:path arrowok="t"/>
              </v:shape>
              <v:shape id="_x0000_s3186" style="position:absolute;left:7264;top:8149;width:15;height:28" coordsize="15,28" path="m15,25l,28,9,r6,25xe" fillcolor="black" stroked="f">
                <v:path arrowok="t"/>
              </v:shape>
              <v:shape id="_x0000_s3187" style="position:absolute;left:7259;top:8149;width:14;height:28" coordsize="14,28" path="m5,28l14,,,4,5,28xe" fillcolor="black" stroked="f">
                <v:path arrowok="t"/>
              </v:shape>
              <v:shape id="_x0000_s3188" style="position:absolute;left:7259;top:8149;width:20;height:28" coordsize="20,28" path="m20,25l5,28,,4,14,r6,25l20,25xe" filled="f" strokeweight="0">
                <v:path arrowok="t"/>
              </v:shape>
              <v:shape id="_x0000_s3189" style="position:absolute;left:7259;top:8123;width:14;height:30" coordsize="14,30" path="m14,26l,30,5,r9,26xe" fillcolor="black" stroked="f">
                <v:path arrowok="t"/>
              </v:shape>
              <v:shape id="_x0000_s3190" style="position:absolute;left:7252;top:8123;width:12;height:30" coordsize="12,30" path="m7,30l12,,,6,7,30xe" fillcolor="black" stroked="f">
                <v:path arrowok="t"/>
              </v:shape>
              <v:shape id="_x0000_s3191" style="position:absolute;left:7252;top:8123;width:21;height:30" coordsize="21,30" path="m21,26l7,30,,6,12,r9,26l21,26xe" filled="f" strokeweight="0">
                <v:path arrowok="t"/>
              </v:shape>
              <v:shape id="_x0000_s3192" style="position:absolute;left:7252;top:8099;width:12;height:30" coordsize="12,30" path="m12,24l,30,1,,12,24xe" fillcolor="black" stroked="f">
                <v:path arrowok="t"/>
              </v:shape>
              <v:shape id="_x0000_s3193" style="position:absolute;left:7240;top:8099;width:13;height:30" coordsize="13,30" path="m12,30l13,,,8,12,30xe" fillcolor="black" stroked="f">
                <v:path arrowok="t"/>
              </v:shape>
              <v:shape id="_x0000_s3194" style="position:absolute;left:7240;top:8099;width:24;height:30" coordsize="24,30" path="m24,24l12,30,,8,13,,24,24r,xe" filled="f" strokeweight="0">
                <v:path arrowok="t"/>
              </v:shape>
              <v:shape id="_x0000_s3195" style="position:absolute;left:7238;top:8078;width:15;height:29" coordsize="15,29" path="m15,21l2,29,,,15,21xe" fillcolor="black" stroked="f">
                <v:path arrowok="t"/>
              </v:shape>
              <v:shape id="_x0000_s3196" style="position:absolute;left:7226;top:8078;width:14;height:29" coordsize="14,29" path="m14,29l12,,,9,14,29xe" fillcolor="black" stroked="f">
                <v:path arrowok="t"/>
              </v:shape>
              <v:shape id="_x0000_s3197" style="position:absolute;left:7226;top:8078;width:27;height:29" coordsize="27,29" path="m27,21l14,29,,9,12,,27,21r,xe" filled="f" strokeweight="0">
                <v:path arrowok="t"/>
              </v:shape>
              <v:shape id="_x0000_s3198" style="position:absolute;left:7220;top:8057;width:18;height:30" coordsize="18,30" path="m18,21l6,30,,,18,21xe" fillcolor="black" stroked="f">
                <v:path arrowok="t"/>
              </v:shape>
              <v:shape id="_x0000_s3199" style="position:absolute;left:7210;top:8057;width:16;height:30" coordsize="16,30" path="m16,30l10,,,11,16,30xe" fillcolor="black" stroked="f">
                <v:path arrowok="t"/>
              </v:shape>
              <v:shape id="_x0000_s3200" style="position:absolute;left:7210;top:8057;width:28;height:30" coordsize="28,30" path="m28,21l16,30,,11,10,,28,21r,xe" filled="f" strokeweight="0">
                <v:path arrowok="t"/>
              </v:shape>
              <v:shape id="_x0000_s3201" style="position:absolute;left:7201;top:8039;width:19;height:29" coordsize="19,29" path="m19,18l9,29,,,19,18xe" fillcolor="black" stroked="f">
                <v:path arrowok="t"/>
              </v:shape>
              <v:shape id="_x0000_s3202" style="position:absolute;left:7192;top:8039;width:18;height:29" coordsize="18,29" path="m18,29l9,,,12,18,29xe" fillcolor="black" stroked="f">
                <v:path arrowok="t"/>
              </v:shape>
              <v:shape id="_x0000_s3203" style="position:absolute;left:7192;top:8039;width:28;height:29" coordsize="28,29" path="m28,18l18,29,,12,9,,28,18r,xe" filled="f" strokeweight="0">
                <v:path arrowok="t"/>
              </v:shape>
              <v:shape id="_x0000_s3204" style="position:absolute;left:7178;top:8024;width:23;height:27" coordsize="23,27" path="m23,15l14,27,,,23,15xe" fillcolor="black" stroked="f">
                <v:path arrowok="t"/>
              </v:shape>
              <v:shape id="_x0000_s3205" style="position:absolute;left:7171;top:8024;width:21;height:27" coordsize="21,27" path="m21,27l7,,,14,21,27xe" fillcolor="black" stroked="f">
                <v:path arrowok="t"/>
              </v:shape>
              <v:shape id="_x0000_s3206" style="position:absolute;left:7171;top:8024;width:30;height:27" coordsize="30,27" path="m30,15l21,27,,14,7,,30,15r,xe" filled="f" strokeweight="0">
                <v:path arrowok="t"/>
              </v:shape>
              <v:shape id="_x0000_s3207" style="position:absolute;left:7154;top:8014;width:24;height:24" coordsize="24,24" path="m24,10l17,24,,,24,10xe" fillcolor="black" stroked="f">
                <v:path arrowok="t"/>
              </v:shape>
              <v:shape id="_x0000_s3208" style="position:absolute;left:7148;top:8014;width:23;height:24" coordsize="23,24" path="m23,24l6,,,12,23,24xe" fillcolor="black" stroked="f">
                <v:path arrowok="t"/>
              </v:shape>
              <v:shape id="_x0000_s3209" style="position:absolute;left:7148;top:8014;width:30;height:24" coordsize="30,24" path="m30,10l23,24,,12,6,,30,10r,xe" filled="f" strokeweight="0">
                <v:path arrowok="t"/>
              </v:shape>
              <v:shape id="_x0000_s3210" style="position:absolute;left:7129;top:8005;width:25;height:21" coordsize="25,21" path="m25,9l19,21,,,25,9xe" fillcolor="black" stroked="f">
                <v:path arrowok="t"/>
              </v:shape>
              <v:shape id="_x0000_s3211" style="position:absolute;left:7126;top:8005;width:22;height:21" coordsize="22,21" path="m22,21l3,,,13r22,8xe" fillcolor="black" stroked="f">
                <v:path arrowok="t"/>
              </v:shape>
              <v:shape id="_x0000_s3212" style="position:absolute;left:7126;top:8005;width:28;height:21" coordsize="28,21" path="m28,9l22,21,,13,3,,28,9r,xe" filled="f" strokeweight="0">
                <v:path arrowok="t"/>
              </v:shape>
              <v:shape id="_x0000_s3213" style="position:absolute;left:7103;top:7999;width:26;height:19" coordsize="26,19" path="m26,6l23,19,,,26,6xe" fillcolor="black" stroked="f">
                <v:path arrowok="t"/>
              </v:shape>
              <v:shape id="_x0000_s3214" style="position:absolute;left:7102;top:7999;width:24;height:19" coordsize="24,19" path="m24,19l1,,,15r24,4xe" fillcolor="black" stroked="f">
                <v:path arrowok="t"/>
              </v:shape>
              <v:shape id="_x0000_s3215" style="position:absolute;left:7102;top:7999;width:27;height:19" coordsize="27,19" path="m27,6l24,19,,15,1,,27,6r,xe" filled="f" strokeweight="0">
                <v:path arrowok="t"/>
              </v:shape>
              <v:shape id="_x0000_s3216" style="position:absolute;left:7077;top:7997;width:26;height:17" coordsize="26,17" path="m26,2l25,17,,,26,2xe" fillcolor="black" stroked="f">
                <v:path arrowok="t"/>
              </v:shape>
              <v:shape id="_x0000_s3217" style="position:absolute;left:7077;top:7997;width:25;height:17" coordsize="25,17" path="m25,17l,,,15r25,2xe" fillcolor="black" stroked="f">
                <v:path arrowok="t"/>
              </v:shape>
              <v:shape id="_x0000_s3218" style="position:absolute;left:7077;top:7997;width:26;height:17" coordsize="26,17" path="m26,2l25,17,,15,,,26,2r,xe" filled="f" strokeweight="0">
                <v:path arrowok="t"/>
              </v:shape>
              <v:shape id="_x0000_s3219" style="position:absolute;left:7050;top:7997;width:27;height:15" coordsize="27,15" path="m27,r,15l,2,27,xe" fillcolor="black" stroked="f">
                <v:path arrowok="t"/>
              </v:shape>
              <v:shape id="_x0000_s3220" style="position:absolute;left:7050;top:7999;width:27;height:15" coordsize="27,15" path="m27,13l,,3,15,27,13xe" fillcolor="black" stroked="f">
                <v:path arrowok="t"/>
              </v:shape>
              <v:shape id="_x0000_s3221" style="position:absolute;left:7050;top:7997;width:27;height:17" coordsize="27,17" path="m27,r,15l3,17,,2,27,r,xe" filled="f" strokeweight="0">
                <v:path arrowok="t"/>
              </v:shape>
              <v:shape id="_x0000_s3222" style="position:absolute;left:7024;top:7999;width:29;height:15" coordsize="29,15" path="m26,r3,15l,6,26,xe" fillcolor="black" stroked="f">
                <v:path arrowok="t"/>
              </v:shape>
              <v:shape id="_x0000_s3223" style="position:absolute;left:7024;top:8005;width:29;height:13" coordsize="29,13" path="m29,9l,,5,13,29,9xe" fillcolor="black" stroked="f">
                <v:path arrowok="t"/>
              </v:shape>
              <v:shape id="_x0000_s3224" style="position:absolute;left:7024;top:7999;width:29;height:19" coordsize="29,19" path="m26,r3,15l5,19,,6,26,r,xe" filled="f" strokeweight="0">
                <v:path arrowok="t"/>
              </v:shape>
              <v:shape id="_x0000_s3225" style="position:absolute;left:6999;top:8005;width:30;height:13" coordsize="30,13" path="m25,r5,13l,7,25,xe" fillcolor="black" stroked="f">
                <v:path arrowok="t"/>
              </v:shape>
              <v:shape id="_x0000_s3226" style="position:absolute;left:6999;top:8012;width:30;height:14" coordsize="30,14" path="m30,6l,,6,14,30,6xe" fillcolor="black" stroked="f">
                <v:path arrowok="t"/>
              </v:shape>
              <v:shape id="_x0000_s3227" style="position:absolute;left:6999;top:8005;width:30;height:21" coordsize="30,21" path="m25,r5,13l6,21,,7,25,r,xe" filled="f" strokeweight="0">
                <v:path arrowok="t"/>
              </v:shape>
              <v:shape id="_x0000_s3228" style="position:absolute;left:6975;top:8012;width:30;height:14" coordsize="30,14" path="m24,r6,14l,12,24,xe" fillcolor="black" stroked="f">
                <v:path arrowok="t"/>
              </v:shape>
              <v:shape id="_x0000_s3229" style="position:absolute;left:6975;top:8024;width:30;height:14" coordsize="30,14" path="m30,2l,,7,14,30,2xe" fillcolor="black" stroked="f">
                <v:path arrowok="t"/>
              </v:shape>
              <v:shape id="_x0000_s3230" style="position:absolute;left:6975;top:8012;width:30;height:26" coordsize="30,26" path="m24,r6,14l7,26,,12,24,r,xe" filled="f" strokeweight="0">
                <v:path arrowok="t"/>
              </v:shape>
              <v:shape id="_x0000_s3231" style="position:absolute;left:6832;top:7814;width:30;height:15" coordsize="30,15" path="m23,r7,13l,15,23,xe" fillcolor="black" stroked="f">
                <v:path arrowok="t"/>
              </v:shape>
              <v:shape id="_x0000_s3232" style="position:absolute;left:6832;top:7827;width:30;height:14" coordsize="30,14" path="m30,l,2,9,14,30,xe" fillcolor="black" stroked="f">
                <v:path arrowok="t"/>
              </v:shape>
              <v:shape id="_x0000_s3233" style="position:absolute;left:6832;top:7814;width:30;height:27" coordsize="30,27" path="m23,r7,13l9,27,,15,23,r,xe" filled="f" strokeweight="0">
                <v:path arrowok="t"/>
              </v:shape>
              <v:shape id="_x0000_s3234" style="position:absolute;left:6813;top:7829;width:28;height:18" coordsize="28,18" path="m19,r9,12l,18,19,xe" fillcolor="black" stroked="f">
                <v:path arrowok="t"/>
              </v:shape>
              <v:shape id="_x0000_s3235" style="position:absolute;left:6813;top:7841;width:28;height:16" coordsize="28,16" path="m28,l,6,9,16,28,xe" fillcolor="black" stroked="f">
                <v:path arrowok="t"/>
              </v:shape>
              <v:shape id="_x0000_s3236" style="position:absolute;left:6813;top:7829;width:28;height:28" coordsize="28,28" path="m19,r9,12l9,28,,18,19,r,xe" filled="f" strokeweight="0">
                <v:path arrowok="t"/>
              </v:shape>
              <v:shape id="_x0000_s3237" style="position:absolute;left:6795;top:7847;width:27;height:19" coordsize="27,19" path="m18,r9,10l,19,18,xe" fillcolor="black" stroked="f">
                <v:path arrowok="t"/>
              </v:shape>
              <v:shape id="_x0000_s3238" style="position:absolute;left:6795;top:7857;width:27;height:18" coordsize="27,18" path="m27,l,9r12,9l27,xe" fillcolor="black" stroked="f">
                <v:path arrowok="t"/>
              </v:shape>
              <v:shape id="_x0000_s3239" style="position:absolute;left:6795;top:7847;width:27;height:28" coordsize="27,28" path="m18,r9,10l12,28,,19,18,r,xe" filled="f" strokeweight="0">
                <v:path arrowok="t"/>
              </v:shape>
              <v:shape id="_x0000_s3240" style="position:absolute;left:6780;top:7866;width:27;height:23" coordsize="27,23" path="m15,l27,9,,23,15,xe" fillcolor="black" stroked="f">
                <v:path arrowok="t"/>
              </v:shape>
              <v:shape id="_x0000_s3241" style="position:absolute;left:6780;top:7875;width:27;height:21" coordsize="27,21" path="m27,l,14r12,7l27,xe" fillcolor="black" stroked="f">
                <v:path arrowok="t"/>
              </v:shape>
              <v:shape id="_x0000_s3242" style="position:absolute;left:6780;top:7866;width:27;height:30" coordsize="27,30" path="m15,l27,9,12,30,,23,15,r,xe" filled="f" strokeweight="0">
                <v:path arrowok="t"/>
              </v:shape>
              <v:shape id="_x0000_s3243" style="position:absolute;left:6768;top:7889;width:24;height:24" coordsize="24,24" path="m12,l24,7,,24,12,xe" fillcolor="black" stroked="f">
                <v:path arrowok="t"/>
              </v:shape>
              <v:shape id="_x0000_s3244" style="position:absolute;left:6768;top:7896;width:24;height:23" coordsize="24,23" path="m24,l,17r13,6l24,xe" fillcolor="black" stroked="f">
                <v:path arrowok="t"/>
              </v:shape>
              <v:shape id="_x0000_s3245" style="position:absolute;left:6768;top:7889;width:24;height:30" coordsize="24,30" path="m12,l24,7,13,30,,24,12,r,xe" filled="f" strokeweight="0">
                <v:path arrowok="t"/>
              </v:shape>
              <v:shape id="_x0000_s3246" style="position:absolute;left:6759;top:7913;width:22;height:25" coordsize="22,25" path="m9,l22,6,,25,9,xe" fillcolor="black" stroked="f">
                <v:path arrowok="t"/>
              </v:shape>
              <v:shape id="_x0000_s3247" style="position:absolute;left:6759;top:7919;width:22;height:22" coordsize="22,22" path="m22,l,19r15,3l22,xe" fillcolor="black" stroked="f">
                <v:path arrowok="t"/>
              </v:shape>
              <v:shape id="_x0000_s3248" style="position:absolute;left:6759;top:7913;width:22;height:28" coordsize="22,28" path="m9,l22,6,15,28,,25,9,r,xe" filled="f" strokeweight="0">
                <v:path arrowok="t"/>
              </v:shape>
              <v:shape id="_x0000_s3249" style="position:absolute;left:6754;top:7938;width:20;height:26" coordsize="20,26" path="m5,l20,3,,26,5,xe" fillcolor="black" stroked="f">
                <v:path arrowok="t"/>
              </v:shape>
              <v:shape id="_x0000_s3250" style="position:absolute;left:6754;top:7941;width:20;height:24" coordsize="20,24" path="m20,l,23r15,1l20,xe" fillcolor="black" stroked="f">
                <v:path arrowok="t"/>
              </v:shape>
              <v:shape id="_x0000_s3251" style="position:absolute;left:6754;top:7938;width:20;height:27" coordsize="20,27" path="m5,l20,3,15,27,,26,5,r,xe" filled="f" strokeweight="0">
                <v:path arrowok="t"/>
              </v:shape>
              <v:shape id="_x0000_s3252" style="position:absolute;left:6753;top:7964;width:16;height:27" coordsize="16,27" path="m1,l16,1,,27,1,xe" fillcolor="black" stroked="f">
                <v:path arrowok="t"/>
              </v:shape>
              <v:shape id="_x0000_s3253" style="position:absolute;left:6753;top:7965;width:16;height:26" coordsize="16,26" path="m16,l,26r15,l16,xe" fillcolor="black" stroked="f">
                <v:path arrowok="t"/>
              </v:shape>
              <v:shape id="_x0000_s3254" style="position:absolute;left:6753;top:7964;width:16;height:27" coordsize="16,27" path="m1,l16,1,15,27,,27,1,r,xe" filled="f" strokeweight="0">
                <v:path arrowok="t"/>
              </v:shape>
              <v:shape id="_x0000_s3255" style="position:absolute;left:6753;top:7991;width:15;height:27" coordsize="15,27" path="m,l15,,1,27,,xe" fillcolor="black" stroked="f">
                <v:path arrowok="t"/>
              </v:shape>
              <v:shape id="_x0000_s3256" style="position:absolute;left:6754;top:7991;width:15;height:27" coordsize="15,27" path="m14,l,27,15,24,14,xe" fillcolor="black" stroked="f">
                <v:path arrowok="t"/>
              </v:shape>
              <v:shape id="_x0000_s3257" style="position:absolute;left:6753;top:7991;width:16;height:27" coordsize="16,27" path="m,l15,r1,24l1,27,,,,xe" filled="f" strokeweight="0">
                <v:path arrowok="t"/>
              </v:shape>
              <v:shape id="_x0000_s3258" style="position:absolute;left:6754;top:8015;width:15;height:29" coordsize="15,29" path="m,3l15,,5,29,,3xe" fillcolor="black" stroked="f">
                <v:path arrowok="t"/>
              </v:shape>
              <v:shape id="_x0000_s3259" style="position:absolute;left:6759;top:8015;width:15;height:29" coordsize="15,29" path="m10,l,29,15,26,10,xe" fillcolor="black" stroked="f">
                <v:path arrowok="t"/>
              </v:shape>
              <v:shape id="_x0000_s3260" style="position:absolute;left:6754;top:8015;width:20;height:29" coordsize="20,29" path="m,3l15,r5,26l5,29,,3r,xe" filled="f" strokeweight="0">
                <v:path arrowok="t"/>
              </v:shape>
              <v:shape id="_x0000_s3261" style="position:absolute;left:6759;top:8041;width:15;height:28" coordsize="15,28" path="m,3l15,,9,28,,3xe" fillcolor="black" stroked="f">
                <v:path arrowok="t"/>
              </v:shape>
              <v:shape id="_x0000_s3262" style="position:absolute;left:6768;top:8041;width:13;height:28" coordsize="13,28" path="m6,l,28,13,22,6,xe" fillcolor="black" stroked="f">
                <v:path arrowok="t"/>
              </v:shape>
              <v:shape id="_x0000_s3263" style="position:absolute;left:6759;top:8041;width:22;height:28" coordsize="22,28" path="m,3l15,r7,22l9,28,,3r,xe" filled="f" strokeweight="0">
                <v:path arrowok="t"/>
              </v:shape>
              <v:shape id="_x0000_s3264" style="position:absolute;left:6768;top:8063;width:13;height:30" coordsize="13,30" path="m,6l13,,12,30,,6xe" fillcolor="black" stroked="f">
                <v:path arrowok="t"/>
              </v:shape>
              <v:shape id="_x0000_s3265" style="position:absolute;left:6780;top:8063;width:12;height:30" coordsize="12,30" path="m1,l,30,12,23,1,xe" fillcolor="black" stroked="f">
                <v:path arrowok="t"/>
              </v:shape>
              <v:shape id="_x0000_s3266" style="position:absolute;left:6768;top:8063;width:24;height:30" coordsize="24,30" path="m,6l13,,24,23,12,30,,6r,xe" filled="f" strokeweight="0">
                <v:path arrowok="t"/>
              </v:shape>
              <v:shape id="_x0000_s3267" style="position:absolute;left:6780;top:8086;width:15;height:30" coordsize="15,30" path="m,7l12,r3,30l,7xe" fillcolor="black" stroked="f">
                <v:path arrowok="t"/>
              </v:shape>
              <v:shape id="_x0000_s3268" style="position:absolute;left:6792;top:8086;width:15;height:30" coordsize="15,30" path="m,l3,30,15,21,,xe" fillcolor="black" stroked="f">
                <v:path arrowok="t"/>
              </v:shape>
              <v:shape id="_x0000_s3269" style="position:absolute;left:6780;top:8086;width:27;height:30" coordsize="27,30" path="m,7l12,,27,21,15,30,,7r,xe" filled="f" strokeweight="0">
                <v:path arrowok="t"/>
              </v:shape>
              <v:shape id="_x0000_s3270" style="position:absolute;left:6795;top:8107;width:16;height:28" coordsize="16,28" path="m,9l12,r4,28l,9xe" fillcolor="black" stroked="f">
                <v:path arrowok="t"/>
              </v:shape>
              <v:shape id="_x0000_s3271" style="position:absolute;left:6807;top:8107;width:15;height:28" coordsize="15,28" path="m,l4,28,15,18,,xe" fillcolor="black" stroked="f">
                <v:path arrowok="t"/>
              </v:shape>
              <v:shape id="_x0000_s3272" style="position:absolute;left:6795;top:8107;width:27;height:28" coordsize="27,28" path="m,9l12,,27,18,16,28,,9r,xe" filled="f" strokeweight="0">
                <v:path arrowok="t"/>
              </v:shape>
              <v:shape id="_x0000_s3273" style="position:absolute;left:6811;top:8125;width:21;height:28" coordsize="21,28" path="m,10l11,,21,28,,10xe" fillcolor="black" stroked="f">
                <v:path arrowok="t"/>
              </v:shape>
              <v:shape id="_x0000_s3274" style="position:absolute;left:6822;top:8125;width:19;height:28" coordsize="19,28" path="m,l10,28,19,16,,xe" fillcolor="black" stroked="f">
                <v:path arrowok="t"/>
              </v:shape>
              <v:shape id="_x0000_s3275" style="position:absolute;left:6811;top:8125;width:30;height:28" coordsize="30,28" path="m,10l11,,30,16,21,28,,10r,xe" filled="f" strokeweight="0">
                <v:path arrowok="t"/>
              </v:shape>
              <v:shape id="_x0000_s3276" style="position:absolute;left:6832;top:8141;width:23;height:27" coordsize="23,27" path="m,12l9,,23,27,,12xe" fillcolor="black" stroked="f">
                <v:path arrowok="t"/>
              </v:shape>
              <v:shape id="_x0000_s3277" style="position:absolute;left:6841;top:8141;width:20;height:27" coordsize="20,27" path="m,l14,27,20,14,,xe" fillcolor="black" stroked="f">
                <v:path arrowok="t"/>
              </v:shape>
              <v:shape id="_x0000_s3278" style="position:absolute;left:6832;top:8141;width:29;height:27" coordsize="29,27" path="m,12l9,,29,14,23,27,,12r,xe" filled="f" strokeweight="0">
                <v:path arrowok="t"/>
              </v:shape>
              <v:shape id="_x0000_s3279" style="position:absolute;left:6855;top:8155;width:24;height:25" coordsize="24,25" path="m,13l6,,24,25,,13xe" fillcolor="black" stroked="f">
                <v:path arrowok="t"/>
              </v:shape>
              <v:shape id="_x0000_s3280" style="position:absolute;left:6861;top:8155;width:22;height:25" coordsize="22,25" path="m,l18,25,22,12,,xe" fillcolor="black" stroked="f">
                <v:path arrowok="t"/>
              </v:shape>
              <v:shape id="_x0000_s3281" style="position:absolute;left:6855;top:8155;width:28;height:25" coordsize="28,25" path="m,13l6,,28,12,24,25,,13r,xe" filled="f" strokeweight="0">
                <v:path arrowok="t"/>
              </v:shape>
              <v:shape id="_x0000_s3282" style="position:absolute;left:6879;top:8167;width:24;height:22" coordsize="24,22" path="m,13l4,,24,22,,13xe" fillcolor="black" stroked="f">
                <v:path arrowok="t"/>
              </v:shape>
              <v:shape id="_x0000_s3283" style="position:absolute;left:6883;top:8167;width:24;height:22" coordsize="24,22" path="m,l20,22,24,7,,xe" fillcolor="black" stroked="f">
                <v:path arrowok="t"/>
              </v:shape>
              <v:shape id="_x0000_s3284" style="position:absolute;left:6879;top:8167;width:28;height:22" coordsize="28,22" path="m,13l4,,28,7,24,22,,13r,xe" filled="f" strokeweight="0">
                <v:path arrowok="t"/>
              </v:shape>
              <v:shape id="_x0000_s3285" style="position:absolute;left:6903;top:8174;width:27;height:20" coordsize="27,20" path="m,15l4,,27,20,,15xe" fillcolor="black" stroked="f">
                <v:path arrowok="t"/>
              </v:shape>
              <v:shape id="_x0000_s3286" style="position:absolute;left:6907;top:8174;width:24;height:20" coordsize="24,20" path="m,l23,20,24,5,,xe" fillcolor="black" stroked="f">
                <v:path arrowok="t"/>
              </v:shape>
            </v:group>
            <v:group id="_x0000_s3488" style="position:absolute;left:6629;top:7787;width:530;height:620" coordorigin="6629,7787" coordsize="530,620">
              <v:shape id="_x0000_s3288" style="position:absolute;left:6903;top:8174;width:28;height:20" coordsize="28,20" path="m,15l4,,28,5,27,20,,15r,xe" filled="f" strokeweight="0">
                <v:path arrowok="t"/>
              </v:shape>
              <v:shape id="_x0000_s3289" style="position:absolute;left:6930;top:8179;width:25;height:16" coordsize="25,16" path="m,15l1,,25,16,,15xe" fillcolor="black" stroked="f">
                <v:path arrowok="t"/>
              </v:shape>
              <v:shape id="_x0000_s3290" style="position:absolute;left:6931;top:8179;width:24;height:16" coordsize="24,16" path="m,l24,16,24,1,,xe" fillcolor="black" stroked="f">
                <v:path arrowok="t"/>
              </v:shape>
              <v:shape id="_x0000_s3291" style="position:absolute;left:6930;top:8179;width:25;height:16" coordsize="25,16" path="m,15l1,,25,1r,15l,15r,xe" filled="f" strokeweight="0">
                <v:path arrowok="t"/>
              </v:shape>
              <v:shape id="_x0000_s3292" style="position:absolute;left:6955;top:8180;width:27;height:15" coordsize="27,15" path="m,15l,,27,14,,15xe" fillcolor="black" stroked="f">
                <v:path arrowok="t"/>
              </v:shape>
              <v:shape id="_x0000_s3293" style="position:absolute;left:6955;top:8179;width:27;height:15" coordsize="27,15" path="m,1l27,15,26,,,1xe" fillcolor="black" stroked="f">
                <v:path arrowok="t"/>
              </v:shape>
              <v:shape id="_x0000_s3294" style="position:absolute;left:6955;top:8179;width:27;height:16" coordsize="27,16" path="m,16l,1,26,r1,15l,16r,xe" filled="f" strokeweight="0">
                <v:path arrowok="t"/>
              </v:shape>
              <v:shape id="_x0000_s3295" style="position:absolute;left:6981;top:8179;width:28;height:15" coordsize="28,15" path="m1,15l,,28,10,1,15xe" fillcolor="black" stroked="f">
                <v:path arrowok="t"/>
              </v:shape>
              <v:shape id="_x0000_s3296" style="position:absolute;left:6981;top:8174;width:28;height:15" coordsize="28,15" path="m,5l28,15,24,,,5xe" fillcolor="black" stroked="f">
                <v:path arrowok="t"/>
              </v:shape>
              <v:shape id="_x0000_s3297" style="position:absolute;left:6981;top:8174;width:28;height:20" coordsize="28,20" path="m1,20l,5,24,r4,15l1,20r,xe" filled="f" strokeweight="0">
                <v:path arrowok="t"/>
              </v:shape>
              <v:shape id="_x0000_s3298" style="position:absolute;left:7005;top:8174;width:28;height:15" coordsize="28,15" path="m4,15l,,28,6,4,15xe" fillcolor="black" stroked="f">
                <v:path arrowok="t"/>
              </v:shape>
              <v:shape id="_x0000_s3299" style="position:absolute;left:7005;top:8167;width:28;height:13" coordsize="28,13" path="m,7r28,6l24,,,7xe" fillcolor="black" stroked="f">
                <v:path arrowok="t"/>
              </v:shape>
              <v:shape id="_x0000_s3300" style="position:absolute;left:7005;top:8167;width:28;height:22" coordsize="28,22" path="m4,22l,7,24,r4,13l4,22r,xe" filled="f" strokeweight="0">
                <v:path arrowok="t"/>
              </v:shape>
              <v:shape id="_x0000_s3301" style="position:absolute;left:7029;top:8167;width:28;height:13" coordsize="28,13" path="m4,13l,,28,1,4,13xe" fillcolor="black" stroked="f">
                <v:path arrowok="t"/>
              </v:shape>
              <v:shape id="_x0000_s3302" style="position:absolute;left:7029;top:8156;width:28;height:12" coordsize="28,12" path="m,11r28,1l21,,,11xe" fillcolor="black" stroked="f">
                <v:path arrowok="t"/>
              </v:shape>
              <v:shape id="_x0000_s3303" style="position:absolute;left:7029;top:8156;width:28;height:24" coordsize="28,24" path="m4,24l,11,21,r7,12l4,24r,xe" filled="f" strokeweight="0">
                <v:path arrowok="t"/>
              </v:shape>
              <v:shape id="_x0000_s3304" style="position:absolute;left:7050;top:8153;width:30;height:15" coordsize="30,15" path="m7,15l,3,30,,7,15xe" fillcolor="black" stroked="f">
                <v:path arrowok="t"/>
              </v:shape>
              <v:shape id="_x0000_s3305" style="position:absolute;left:7050;top:8141;width:30;height:15" coordsize="30,15" path="m,15l30,12,21,,,15xe" fillcolor="black" stroked="f">
                <v:path arrowok="t"/>
              </v:shape>
              <v:shape id="_x0000_s3306" style="position:absolute;left:7050;top:8141;width:30;height:27" coordsize="30,27" path="m7,27l,15,21,r9,12l7,27r,xe" filled="f" strokeweight="0">
                <v:path arrowok="t"/>
              </v:shape>
              <v:shape id="_x0000_s3307" style="position:absolute;left:7071;top:8135;width:29;height:18" coordsize="29,18" path="m9,18l,6,29,,9,18xe" fillcolor="black" stroked="f">
                <v:path arrowok="t"/>
              </v:shape>
              <v:shape id="_x0000_s3308" style="position:absolute;left:7071;top:8126;width:29;height:15" coordsize="29,15" path="m,15l29,9,18,,,15xe" fillcolor="black" stroked="f">
                <v:path arrowok="t"/>
              </v:shape>
              <v:shape id="_x0000_s3309" style="position:absolute;left:7071;top:8126;width:29;height:27" coordsize="29,27" path="m9,27l,15,18,,29,9,9,27r,xe" filled="f" strokeweight="0">
                <v:path arrowok="t"/>
              </v:shape>
              <v:shape id="_x0000_s3310" style="position:absolute;left:7089;top:8116;width:28;height:19" coordsize="28,19" path="m11,19l,10,28,,11,19xe" fillcolor="black" stroked="f">
                <v:path arrowok="t"/>
              </v:shape>
              <v:shape id="_x0000_s3311" style="position:absolute;left:7089;top:8107;width:28;height:19" coordsize="28,19" path="m,19l28,9,17,,,19xe" fillcolor="black" stroked="f">
                <v:path arrowok="t"/>
              </v:shape>
              <v:shape id="_x0000_s3312" style="position:absolute;left:7089;top:8107;width:28;height:28" coordsize="28,28" path="m11,28l,19,17,,28,9,11,28r,xe" filled="f" strokeweight="0">
                <v:path arrowok="t"/>
              </v:shape>
              <v:shape id="_x0000_s3313" style="position:absolute;left:7106;top:8093;width:26;height:23" coordsize="26,23" path="m11,23l,14,26,,11,23xe" fillcolor="black" stroked="f">
                <v:path arrowok="t"/>
              </v:shape>
              <v:shape id="_x0000_s3314" style="position:absolute;left:7106;top:8086;width:26;height:21" coordsize="26,21" path="m,21l26,7,14,,,21xe" fillcolor="black" stroked="f">
                <v:path arrowok="t"/>
              </v:shape>
              <v:shape id="_x0000_s3315" style="position:absolute;left:7106;top:8086;width:26;height:30" coordsize="26,30" path="m11,30l,21,14,,26,7,11,30r,xe" filled="f" strokeweight="0">
                <v:path arrowok="t"/>
              </v:shape>
              <v:shape id="_x0000_s3316" style="position:absolute;left:7120;top:8069;width:24;height:24" coordsize="24,24" path="m12,24l,17,24,,12,24xe" fillcolor="black" stroked="f">
                <v:path arrowok="t"/>
              </v:shape>
              <v:shape id="_x0000_s3317" style="position:absolute;left:7120;top:8063;width:24;height:23" coordsize="24,23" path="m,23l24,6,10,,,23xe" fillcolor="black" stroked="f">
                <v:path arrowok="t"/>
              </v:shape>
              <v:shape id="_x0000_s3318" style="position:absolute;left:7120;top:8063;width:24;height:30" coordsize="24,30" path="m12,30l,23,10,,24,6,12,30r,xe" filled="f" strokeweight="0">
                <v:path arrowok="t"/>
              </v:shape>
              <v:shape id="_x0000_s3319" style="position:absolute;left:7130;top:8045;width:23;height:24" coordsize="23,24" path="m14,24l,18,23,,14,24xe" fillcolor="black" stroked="f">
                <v:path arrowok="t"/>
              </v:shape>
              <v:shape id="_x0000_s3320" style="position:absolute;left:7130;top:8041;width:23;height:22" coordsize="23,22" path="m,22l23,4,8,,,22xe" fillcolor="black" stroked="f">
                <v:path arrowok="t"/>
              </v:shape>
              <v:shape id="_x0000_s3321" style="position:absolute;left:7130;top:8041;width:23;height:28" coordsize="23,28" path="m14,28l,22,8,,23,4,14,28r,xe" filled="f" strokeweight="0">
                <v:path arrowok="t"/>
              </v:shape>
              <v:shape id="_x0000_s3322" style="position:absolute;left:7138;top:8018;width:19;height:27" coordsize="19,27" path="m15,27l,23,19,,15,27xe" fillcolor="black" stroked="f">
                <v:path arrowok="t"/>
              </v:shape>
              <v:shape id="_x0000_s3323" style="position:absolute;left:7138;top:8017;width:19;height:24" coordsize="19,24" path="m,24l19,1,4,,,24xe" fillcolor="black" stroked="f">
                <v:path arrowok="t"/>
              </v:shape>
              <v:shape id="_x0000_s3324" style="position:absolute;left:7138;top:8017;width:19;height:28" coordsize="19,28" path="m15,28l,24,4,,19,1,15,28r,xe" filled="f" strokeweight="0">
                <v:path arrowok="t"/>
              </v:shape>
              <v:shape id="_x0000_s3325" style="position:absolute;left:7142;top:7991;width:17;height:27" coordsize="17,27" path="m15,27l,26,17,,15,27xe" fillcolor="black" stroked="f">
                <v:path arrowok="t"/>
              </v:shape>
              <v:shape id="_x0000_s3326" style="position:absolute;left:7142;top:7991;width:17;height:26" coordsize="17,26" path="m,26l17,,3,,,26xe" fillcolor="black" stroked="f">
                <v:path arrowok="t"/>
              </v:shape>
              <v:shape id="_x0000_s3327" style="position:absolute;left:7142;top:7991;width:17;height:27" coordsize="17,27" path="m15,27l,26,3,,17,,15,27r,xe" filled="f" strokeweight="0">
                <v:path arrowok="t"/>
              </v:shape>
              <v:shape id="_x0000_s3328" style="position:absolute;left:7145;top:7964;width:14;height:27" coordsize="14,27" path="m14,27l,27,12,r2,27xe" fillcolor="black" stroked="f">
                <v:path arrowok="t"/>
              </v:shape>
              <v:shape id="_x0000_s3329" style="position:absolute;left:7142;top:7964;width:15;height:27" coordsize="15,27" path="m3,27l15,,,3,3,27xe" fillcolor="black" stroked="f">
                <v:path arrowok="t"/>
              </v:shape>
              <v:shape id="_x0000_s3330" style="position:absolute;left:7142;top:7964;width:17;height:27" coordsize="17,27" path="m17,27l3,27,,3,15,r2,27l17,27xe" filled="f" strokeweight="0">
                <v:path arrowok="t"/>
              </v:shape>
              <v:shape id="_x0000_s3331" style="position:absolute;left:7142;top:7938;width:15;height:29" coordsize="15,29" path="m15,26l,29,11,r4,26xe" fillcolor="black" stroked="f">
                <v:path arrowok="t"/>
              </v:shape>
              <v:shape id="_x0000_s3332" style="position:absolute;left:7138;top:7938;width:15;height:29" coordsize="15,29" path="m4,29l15,,,3,4,29xe" fillcolor="black" stroked="f">
                <v:path arrowok="t"/>
              </v:shape>
              <v:shape id="_x0000_s3333" style="position:absolute;left:7138;top:7938;width:19;height:29" coordsize="19,29" path="m19,26l4,29,,3,15,r4,26l19,26xe" filled="f" strokeweight="0">
                <v:path arrowok="t"/>
              </v:shape>
              <v:shape id="_x0000_s3334" style="position:absolute;left:7138;top:7913;width:15;height:28" coordsize="15,28" path="m15,25l,28,6,r9,25xe" fillcolor="black" stroked="f">
                <v:path arrowok="t"/>
              </v:shape>
              <v:shape id="_x0000_s3335" style="position:absolute;left:7130;top:7913;width:14;height:28" coordsize="14,28" path="m8,28l14,,,6,8,28xe" fillcolor="black" stroked="f">
                <v:path arrowok="t"/>
              </v:shape>
              <v:shape id="_x0000_s3336" style="position:absolute;left:7130;top:7913;width:23;height:28" coordsize="23,28" path="m23,25l8,28,,6,14,r9,25l23,25xe" filled="f" strokeweight="0">
                <v:path arrowok="t"/>
              </v:shape>
              <v:shape id="_x0000_s3337" style="position:absolute;left:7130;top:7889;width:14;height:30" coordsize="14,30" path="m14,24l,30,2,,14,24xe" fillcolor="black" stroked="f">
                <v:path arrowok="t"/>
              </v:shape>
              <v:shape id="_x0000_s3338" style="position:absolute;left:7120;top:7889;width:12;height:30" coordsize="12,30" path="m10,30l12,,,7,10,30xe" fillcolor="black" stroked="f">
                <v:path arrowok="t"/>
              </v:shape>
              <v:shape id="_x0000_s3339" style="position:absolute;left:7120;top:7889;width:24;height:30" coordsize="24,30" path="m24,24l10,30,,7,12,,24,24r,xe" filled="f" strokeweight="0">
                <v:path arrowok="t"/>
              </v:shape>
              <v:shape id="_x0000_s3340" style="position:absolute;left:7117;top:7866;width:15;height:30" coordsize="15,30" path="m15,23l3,30,,,15,23xe" fillcolor="black" stroked="f">
                <v:path arrowok="t"/>
              </v:shape>
              <v:shape id="_x0000_s3341" style="position:absolute;left:7106;top:7866;width:14;height:30" coordsize="14,30" path="m14,30l11,,,9,14,30xe" fillcolor="black" stroked="f">
                <v:path arrowok="t"/>
              </v:shape>
              <v:shape id="_x0000_s3342" style="position:absolute;left:7106;top:7866;width:26;height:30" coordsize="26,30" path="m26,23l14,30,,9,11,,26,23r,xe" filled="f" strokeweight="0">
                <v:path arrowok="t"/>
              </v:shape>
              <v:shape id="_x0000_s3343" style="position:absolute;left:7100;top:7847;width:17;height:28" coordsize="17,28" path="m17,19l6,28,,,17,19xe" fillcolor="black" stroked="f">
                <v:path arrowok="t"/>
              </v:shape>
              <v:shape id="_x0000_s3344" style="position:absolute;left:7090;top:7847;width:16;height:28" coordsize="16,28" path="m16,28l10,,,10,16,28xe" fillcolor="black" stroked="f">
                <v:path arrowok="t"/>
              </v:shape>
              <v:shape id="_x0000_s3345" style="position:absolute;left:7090;top:7847;width:27;height:28" coordsize="27,28" path="m27,19l16,28,,10,10,,27,19r,xe" filled="f" strokeweight="0">
                <v:path arrowok="t"/>
              </v:shape>
              <v:shape id="_x0000_s3346" style="position:absolute;left:7080;top:7829;width:20;height:28" coordsize="20,28" path="m20,18l10,28,,,20,18xe" fillcolor="black" stroked="f">
                <v:path arrowok="t"/>
              </v:shape>
              <v:shape id="_x0000_s3347" style="position:absolute;left:7071;top:7829;width:19;height:28" coordsize="19,28" path="m19,28l9,,,12,19,28xe" fillcolor="black" stroked="f">
                <v:path arrowok="t"/>
              </v:shape>
              <v:shape id="_x0000_s3348" style="position:absolute;left:7071;top:7829;width:29;height:28" coordsize="29,28" path="m29,18l19,28,,12,9,,29,18r,xe" filled="f" strokeweight="0">
                <v:path arrowok="t"/>
              </v:shape>
              <v:shape id="_x0000_s3349" style="position:absolute;left:7059;top:7814;width:21;height:27" coordsize="21,27" path="m21,15l12,27,,,21,15xe" fillcolor="black" stroked="f">
                <v:path arrowok="t"/>
              </v:shape>
              <v:shape id="_x0000_s3350" style="position:absolute;left:7051;top:7814;width:20;height:27" coordsize="20,27" path="m20,27l8,,,13,20,27xe" fillcolor="black" stroked="f">
                <v:path arrowok="t"/>
              </v:shape>
              <v:shape id="_x0000_s3351" style="position:absolute;left:7051;top:7814;width:29;height:27" coordsize="29,27" path="m29,15l20,27,,13,8,,29,15r,xe" filled="f" strokeweight="0">
                <v:path arrowok="t"/>
              </v:shape>
              <v:shape id="_x0000_s3352" style="position:absolute;left:7035;top:7803;width:24;height:24" coordsize="24,24" path="m24,11l16,24,,,24,11xe" fillcolor="black" stroked="f">
                <v:path arrowok="t"/>
              </v:shape>
              <v:shape id="_x0000_s3353" style="position:absolute;left:7029;top:7803;width:22;height:24" coordsize="22,24" path="m22,24l6,,,12,22,24xe" fillcolor="black" stroked="f">
                <v:path arrowok="t"/>
              </v:shape>
              <v:shape id="_x0000_s3354" style="position:absolute;left:7029;top:7803;width:30;height:24" coordsize="30,24" path="m30,11l22,24,,12,6,,30,11r,xe" filled="f" strokeweight="0">
                <v:path arrowok="t"/>
              </v:shape>
              <v:shape id="_x0000_s3355" style="position:absolute;left:7009;top:7794;width:26;height:21" coordsize="26,21" path="m26,9l20,21,,,26,9xe" fillcolor="black" stroked="f">
                <v:path arrowok="t"/>
              </v:shape>
              <v:shape id="_x0000_s3356" style="position:absolute;left:7005;top:7794;width:24;height:21" coordsize="24,21" path="m24,21l4,,,14r24,7xe" fillcolor="black" stroked="f">
                <v:path arrowok="t"/>
              </v:shape>
              <v:shape id="_x0000_s3357" style="position:absolute;left:7005;top:7794;width:30;height:21" coordsize="30,21" path="m30,9l24,21,,14,4,,30,9r,xe" filled="f" strokeweight="0">
                <v:path arrowok="t"/>
              </v:shape>
              <v:shape id="_x0000_s3358" style="position:absolute;left:6982;top:7788;width:27;height:20" coordsize="27,20" path="m27,6l23,20,,,27,6xe" fillcolor="black" stroked="f">
                <v:path arrowok="t"/>
              </v:shape>
              <v:shape id="_x0000_s3359" style="position:absolute;left:6981;top:7788;width:24;height:20" coordsize="24,20" path="m24,20l1,,,15r24,5xe" fillcolor="black" stroked="f">
                <v:path arrowok="t"/>
              </v:shape>
              <v:shape id="_x0000_s3360" style="position:absolute;left:6981;top:7788;width:28;height:20" coordsize="28,20" path="m28,6l24,20,,15,1,,28,6r,xe" filled="f" strokeweight="0">
                <v:path arrowok="t"/>
              </v:shape>
              <v:shape id="_x0000_s3361" style="position:absolute;left:6957;top:7787;width:25;height:16" coordsize="25,16" path="m25,1l24,16,,,25,1xe" fillcolor="black" stroked="f">
                <v:path arrowok="t"/>
              </v:shape>
              <v:shape id="_x0000_s3362" style="position:absolute;left:6957;top:7787;width:24;height:16" coordsize="24,16" path="m24,16l,,,15r24,1xe" fillcolor="black" stroked="f">
                <v:path arrowok="t"/>
              </v:shape>
              <v:shape id="_x0000_s3363" style="position:absolute;left:6957;top:7787;width:25;height:16" coordsize="25,16" path="m25,1l24,16,,15,,,25,1r,xe" filled="f" strokeweight="0">
                <v:path arrowok="t"/>
              </v:shape>
              <v:shape id="_x0000_s3364" style="position:absolute;left:6930;top:7787;width:27;height:15" coordsize="27,15" path="m27,r,15l,1,27,xe" fillcolor="black" stroked="f">
                <v:path arrowok="t"/>
              </v:shape>
              <v:shape id="_x0000_s3365" style="position:absolute;left:6930;top:7788;width:27;height:15" coordsize="27,15" path="m27,14l,,1,15,27,14xe" fillcolor="black" stroked="f">
                <v:path arrowok="t"/>
              </v:shape>
              <v:shape id="_x0000_s3366" style="position:absolute;left:6930;top:7787;width:27;height:16" coordsize="27,16" path="m27,r,15l1,16,,1,27,r,xe" filled="f" strokeweight="0">
                <v:path arrowok="t"/>
              </v:shape>
              <v:shape id="_x0000_s3367" style="position:absolute;left:6903;top:7788;width:28;height:15" coordsize="28,15" path="m27,r1,15l,5,27,xe" fillcolor="black" stroked="f">
                <v:path arrowok="t"/>
              </v:shape>
              <v:shape id="_x0000_s3368" style="position:absolute;left:6903;top:7793;width:28;height:15" coordsize="28,15" path="m28,10l,,4,15,28,10xe" fillcolor="black" stroked="f">
                <v:path arrowok="t"/>
              </v:shape>
              <v:shape id="_x0000_s3369" style="position:absolute;left:6903;top:7788;width:28;height:20" coordsize="28,20" path="m27,r1,15l4,20,,5,27,r,xe" filled="f" strokeweight="0">
                <v:path arrowok="t"/>
              </v:shape>
              <v:shape id="_x0000_s3370" style="position:absolute;left:6879;top:7793;width:28;height:15" coordsize="28,15" path="m24,r4,15l,9,24,xe" fillcolor="black" stroked="f">
                <v:path arrowok="t"/>
              </v:shape>
              <v:shape id="_x0000_s3371" style="position:absolute;left:6879;top:7802;width:28;height:13" coordsize="28,13" path="m28,6l,,6,13,28,6xe" fillcolor="black" stroked="f">
                <v:path arrowok="t"/>
              </v:shape>
              <v:shape id="_x0000_s3372" style="position:absolute;left:6879;top:7793;width:28;height:22" coordsize="28,22" path="m24,r4,15l6,22,,9,24,r,xe" filled="f" strokeweight="0">
                <v:path arrowok="t"/>
              </v:shape>
              <v:shape id="_x0000_s3373" style="position:absolute;left:6855;top:7802;width:30;height:13" coordsize="30,13" path="m24,r6,13l,12,24,xe" fillcolor="black" stroked="f">
                <v:path arrowok="t"/>
              </v:shape>
              <v:shape id="_x0000_s3374" style="position:absolute;left:6855;top:7814;width:30;height:13" coordsize="30,13" path="m30,1l,,7,13,30,1xe" fillcolor="black" stroked="f">
                <v:path arrowok="t"/>
              </v:shape>
              <v:shape id="_x0000_s3375" style="position:absolute;left:6855;top:7802;width:30;height:25" coordsize="30,25" path="m24,r6,13l7,25,,12,24,r,xe" filled="f" strokeweight="0">
                <v:path arrowok="t"/>
              </v:shape>
              <v:shape id="_x0000_s3376" style="position:absolute;left:6708;top:8026;width:30;height:15" coordsize="30,15" path="m22,r8,12l,15,22,xe" fillcolor="black" stroked="f">
                <v:path arrowok="t"/>
              </v:shape>
              <v:shape id="_x0000_s3377" style="position:absolute;left:6708;top:8038;width:30;height:15" coordsize="30,15" path="m30,l,3,9,15,30,xe" fillcolor="black" stroked="f">
                <v:path arrowok="t"/>
              </v:shape>
              <v:shape id="_x0000_s3378" style="position:absolute;left:6708;top:8026;width:30;height:27" coordsize="30,27" path="m22,r8,12l9,27,,15,22,r,xe" filled="f" strokeweight="0">
                <v:path arrowok="t"/>
              </v:shape>
              <v:shape id="_x0000_s3379" style="position:absolute;left:6687;top:8041;width:30;height:18" coordsize="30,18" path="m21,r9,12l,18,21,xe" fillcolor="black" stroked="f">
                <v:path arrowok="t"/>
              </v:shape>
              <v:shape id="_x0000_s3380" style="position:absolute;left:6687;top:8053;width:30;height:15" coordsize="30,15" path="m30,l,6r12,9l30,xe" fillcolor="black" stroked="f">
                <v:path arrowok="t"/>
              </v:shape>
              <v:shape id="_x0000_s3381" style="position:absolute;left:6687;top:8041;width:30;height:27" coordsize="30,27" path="m21,r9,12l12,27,,18,21,r,xe" filled="f" strokeweight="0">
                <v:path arrowok="t"/>
              </v:shape>
              <v:shape id="_x0000_s3382" style="position:absolute;left:6670;top:8059;width:29;height:19" coordsize="29,19" path="m17,l29,9,,19,17,xe" fillcolor="black" stroked="f">
                <v:path arrowok="t"/>
              </v:shape>
              <v:shape id="_x0000_s3383" style="position:absolute;left:6670;top:8068;width:29;height:19" coordsize="29,19" path="m29,l,10r12,9l29,xe" fillcolor="black" stroked="f">
                <v:path arrowok="t"/>
              </v:shape>
              <v:shape id="_x0000_s3384" style="position:absolute;left:6670;top:8059;width:29;height:28" coordsize="29,28" path="m17,l29,9,12,28,,19,17,r,xe" filled="f" strokeweight="0">
                <v:path arrowok="t"/>
              </v:shape>
              <v:shape id="_x0000_s3385" style="position:absolute;left:6655;top:8078;width:27;height:23" coordsize="27,23" path="m15,l27,9,,23,15,xe" fillcolor="black" stroked="f">
                <v:path arrowok="t"/>
              </v:shape>
              <v:shape id="_x0000_s3386" style="position:absolute;left:6655;top:8087;width:27;height:21" coordsize="27,21" path="m27,l,14r14,7l27,xe" fillcolor="black" stroked="f">
                <v:path arrowok="t"/>
              </v:shape>
              <v:shape id="_x0000_s3387" style="position:absolute;left:6655;top:8078;width:27;height:30" coordsize="27,30" path="m15,l27,9,14,30,,23,15,r,xe" filled="f" strokeweight="0">
                <v:path arrowok="t"/>
              </v:shape>
              <v:shape id="_x0000_s3388" style="position:absolute;left:6643;top:8101;width:26;height:24" coordsize="26,24" path="m12,l26,7,,24,12,xe" fillcolor="black" stroked="f">
                <v:path arrowok="t"/>
              </v:shape>
              <v:shape id="_x0000_s3389" style="position:absolute;left:6643;top:8108;width:26;height:21" coordsize="26,21" path="m26,l,17r14,4l26,xe" fillcolor="black" stroked="f">
                <v:path arrowok="t"/>
              </v:shape>
              <v:shape id="_x0000_s3390" style="position:absolute;left:6643;top:8101;width:26;height:28" coordsize="26,28" path="m12,l26,7,14,28,,24,12,r,xe" filled="f" strokeweight="0">
                <v:path arrowok="t"/>
              </v:shape>
              <v:shape id="_x0000_s3391" style="position:absolute;left:6635;top:8125;width:22;height:24" coordsize="22,24" path="m8,l22,4,,24,8,xe" fillcolor="black" stroked="f">
                <v:path arrowok="t"/>
              </v:shape>
              <v:shape id="_x0000_s3392" style="position:absolute;left:6635;top:8129;width:22;height:24" coordsize="22,24" path="m22,l,20r14,4l22,xe" fillcolor="black" stroked="f">
                <v:path arrowok="t"/>
              </v:shape>
              <v:shape id="_x0000_s3393" style="position:absolute;left:6635;top:8125;width:22;height:28" coordsize="22,28" path="m8,l22,4,14,28,,24,8,r,xe" filled="f" strokeweight="0">
                <v:path arrowok="t"/>
              </v:shape>
              <v:shape id="_x0000_s3394" style="position:absolute;left:6630;top:8149;width:19;height:27" coordsize="19,27" path="m5,l19,4,,27,5,xe" fillcolor="black" stroked="f">
                <v:path arrowok="t"/>
              </v:shape>
              <v:shape id="_x0000_s3395" style="position:absolute;left:6630;top:8153;width:19;height:24" coordsize="19,24" path="m19,l,23r15,1l19,xe" fillcolor="black" stroked="f">
                <v:path arrowok="t"/>
              </v:shape>
              <v:shape id="_x0000_s3396" style="position:absolute;left:6630;top:8150;width:19;height:27" coordsize="19,27" path="m5,l19,3,15,27,,26,5,r,xe" filled="f" strokeweight="0">
                <v:path arrowok="t"/>
              </v:shape>
              <v:shape id="_x0000_s3397" style="position:absolute;left:6629;top:8176;width:16;height:27" coordsize="16,27" path="m1,l16,1,,27,1,xe" fillcolor="black" stroked="f">
                <v:path arrowok="t"/>
              </v:shape>
              <v:shape id="_x0000_s3398" style="position:absolute;left:6629;top:8177;width:16;height:26" coordsize="16,26" path="m16,l,26r14,l16,xe" fillcolor="black" stroked="f">
                <v:path arrowok="t"/>
              </v:shape>
              <v:shape id="_x0000_s3399" style="position:absolute;left:6629;top:8176;width:16;height:27" coordsize="16,27" path="m1,l16,1,14,27,,27,1,r,xe" filled="f" strokeweight="0">
                <v:path arrowok="t"/>
              </v:shape>
              <v:shape id="_x0000_s3400" style="position:absolute;left:6629;top:8203;width:14;height:26" coordsize="14,26" path="m,l14,,1,26,,xe" fillcolor="black" stroked="f">
                <v:path arrowok="t"/>
              </v:shape>
              <v:shape id="_x0000_s3401" style="position:absolute;left:6630;top:8203;width:15;height:26" coordsize="15,26" path="m13,l,26,15,24,13,xe" fillcolor="black" stroked="f">
                <v:path arrowok="t"/>
              </v:shape>
              <v:shape id="_x0000_s3402" style="position:absolute;left:6629;top:8203;width:16;height:26" coordsize="16,26" path="m,l14,r2,24l1,26,,,,xe" filled="f" strokeweight="0">
                <v:path arrowok="t"/>
              </v:shape>
              <v:shape id="_x0000_s3403" style="position:absolute;left:6630;top:8227;width:15;height:29" coordsize="15,29" path="m,2l15,,5,29,,2xe" fillcolor="black" stroked="f">
                <v:path arrowok="t"/>
              </v:shape>
              <v:shape id="_x0000_s3404" style="position:absolute;left:6635;top:8227;width:14;height:29" coordsize="14,29" path="m10,l,29,14,24,10,xe" fillcolor="black" stroked="f">
                <v:path arrowok="t"/>
              </v:shape>
              <v:shape id="_x0000_s3405" style="position:absolute;left:6630;top:8227;width:19;height:29" coordsize="19,29" path="m,2l15,r4,24l5,29,,2r,xe" filled="f" strokeweight="0">
                <v:path arrowok="t"/>
              </v:shape>
              <v:shape id="_x0000_s3406" style="position:absolute;left:6635;top:8251;width:14;height:30" coordsize="14,30" path="m,5l14,,8,30,,5xe" fillcolor="black" stroked="f">
                <v:path arrowok="t"/>
              </v:shape>
              <v:shape id="_x0000_s3407" style="position:absolute;left:6643;top:8251;width:14;height:30" coordsize="14,30" path="m6,l,30,14,24,6,xe" fillcolor="black" stroked="f">
                <v:path arrowok="t"/>
              </v:shape>
              <v:shape id="_x0000_s3408" style="position:absolute;left:6635;top:8251;width:22;height:30" coordsize="22,30" path="m,5l14,r8,24l8,30,,5r,xe" filled="f" strokeweight="0">
                <v:path arrowok="t"/>
              </v:shape>
              <v:shape id="_x0000_s3409" style="position:absolute;left:6643;top:8275;width:14;height:30" coordsize="14,30" path="m,6l14,,12,30,,6xe" fillcolor="black" stroked="f">
                <v:path arrowok="t"/>
              </v:shape>
              <v:shape id="_x0000_s3410" style="position:absolute;left:6655;top:8275;width:12;height:30" coordsize="12,30" path="m2,l,30,12,23,2,xe" fillcolor="black" stroked="f">
                <v:path arrowok="t"/>
              </v:shape>
              <v:shape id="_x0000_s3411" style="position:absolute;left:6643;top:8275;width:24;height:30" coordsize="24,30" path="m,6l14,,24,23,12,30,,6r,xe" filled="f" strokeweight="0">
                <v:path arrowok="t"/>
              </v:shape>
              <v:shape id="_x0000_s3412" style="position:absolute;left:6655;top:8298;width:15;height:30" coordsize="15,30" path="m,7l12,r3,30l,7xe" fillcolor="black" stroked="f">
                <v:path arrowok="t"/>
              </v:shape>
              <v:shape id="_x0000_s3413" style="position:absolute;left:6667;top:8298;width:15;height:30" coordsize="15,30" path="m,l3,30,15,21,,xe" fillcolor="black" stroked="f">
                <v:path arrowok="t"/>
              </v:shape>
              <v:shape id="_x0000_s3414" style="position:absolute;left:6655;top:8298;width:27;height:30" coordsize="27,30" path="m,7l12,,27,21,15,30,,7r,xe" filled="f" strokeweight="0">
                <v:path arrowok="t"/>
              </v:shape>
              <v:shape id="_x0000_s3415" style="position:absolute;left:6670;top:8319;width:18;height:28" coordsize="18,28" path="m,9l12,r6,28l,9xe" fillcolor="black" stroked="f">
                <v:path arrowok="t"/>
              </v:shape>
              <v:shape id="_x0000_s3416" style="position:absolute;left:6682;top:8319;width:15;height:28" coordsize="15,28" path="m,l6,28,15,18,,xe" fillcolor="black" stroked="f">
                <v:path arrowok="t"/>
              </v:shape>
              <v:shape id="_x0000_s3417" style="position:absolute;left:6670;top:8319;width:27;height:28" coordsize="27,28" path="m,9l12,,27,18,18,28,,9r,xe" filled="f" strokeweight="0">
                <v:path arrowok="t"/>
              </v:shape>
              <v:shape id="_x0000_s3418" style="position:absolute;left:6688;top:8337;width:20;height:28" coordsize="20,28" path="m,10l9,,20,28,,10xe" fillcolor="black" stroked="f">
                <v:path arrowok="t"/>
              </v:shape>
              <v:shape id="_x0000_s3419" style="position:absolute;left:6697;top:8337;width:20;height:28" coordsize="20,28" path="m,l11,28,20,16,,xe" fillcolor="black" stroked="f">
                <v:path arrowok="t"/>
              </v:shape>
              <v:shape id="_x0000_s3420" style="position:absolute;left:6688;top:8337;width:29;height:28" coordsize="29,28" path="m,10l9,,29,16,20,28,,10r,xe" filled="f" strokeweight="0">
                <v:path arrowok="t"/>
              </v:shape>
              <v:shape id="_x0000_s3421" style="position:absolute;left:6708;top:8353;width:22;height:26" coordsize="22,26" path="m,12l9,,22,26,,12xe" fillcolor="black" stroked="f">
                <v:path arrowok="t"/>
              </v:shape>
              <v:shape id="_x0000_s3422" style="position:absolute;left:6717;top:8353;width:19;height:26" coordsize="19,26" path="m,l13,26,19,14,,xe" fillcolor="black" stroked="f">
                <v:path arrowok="t"/>
              </v:shape>
              <v:shape id="_x0000_s3423" style="position:absolute;left:6708;top:8353;width:28;height:26" coordsize="28,26" path="m,12l9,,28,14,22,26,,12r,xe" filled="f" strokeweight="0">
                <v:path arrowok="t"/>
              </v:shape>
              <v:shape id="_x0000_s3424" style="position:absolute;left:6730;top:8367;width:24;height:24" coordsize="24,24" path="m,12l6,,24,24,,12xe" fillcolor="black" stroked="f">
                <v:path arrowok="t"/>
              </v:shape>
              <v:shape id="_x0000_s3425" style="position:absolute;left:6736;top:8367;width:23;height:24" coordsize="23,24" path="m,l18,24,23,10,,xe" fillcolor="black" stroked="f">
                <v:path arrowok="t"/>
              </v:shape>
              <v:shape id="_x0000_s3426" style="position:absolute;left:6730;top:8367;width:29;height:24" coordsize="29,24" path="m,12l6,,29,10,24,24,,12r,xe" filled="f" strokeweight="0">
                <v:path arrowok="t"/>
              </v:shape>
              <v:shape id="_x0000_s3427" style="position:absolute;left:6754;top:8377;width:24;height:23" coordsize="24,23" path="m,14l5,,24,23,,14xe" fillcolor="black" stroked="f">
                <v:path arrowok="t"/>
              </v:shape>
              <v:shape id="_x0000_s3428" style="position:absolute;left:6759;top:8377;width:24;height:23" coordsize="24,23" path="m,l19,23,24,9,,xe" fillcolor="black" stroked="f">
                <v:path arrowok="t"/>
              </v:shape>
              <v:shape id="_x0000_s3429" style="position:absolute;left:6754;top:8377;width:29;height:23" coordsize="29,23" path="m,14l5,,29,9,24,23,,14r,xe" filled="f" strokeweight="0">
                <v:path arrowok="t"/>
              </v:shape>
              <v:shape id="_x0000_s3430" style="position:absolute;left:6778;top:8386;width:27;height:20" coordsize="27,20" path="m,14l5,,27,20,,14xe" fillcolor="black" stroked="f">
                <v:path arrowok="t"/>
              </v:shape>
              <v:shape id="_x0000_s3431" style="position:absolute;left:6783;top:8386;width:24;height:20" coordsize="24,20" path="m,l22,20,24,5,,xe" fillcolor="black" stroked="f">
                <v:path arrowok="t"/>
              </v:shape>
              <v:shape id="_x0000_s3432" style="position:absolute;left:6778;top:8386;width:29;height:20" coordsize="29,20" path="m,14l5,,29,5,27,20,,14r,xe" filled="f" strokeweight="0">
                <v:path arrowok="t"/>
              </v:shape>
              <v:shape id="_x0000_s3433" style="position:absolute;left:6805;top:8391;width:26;height:16" coordsize="26,16" path="m,15l2,,26,16,,15xe" fillcolor="black" stroked="f">
                <v:path arrowok="t"/>
              </v:shape>
              <v:shape id="_x0000_s3434" style="position:absolute;left:6807;top:8391;width:24;height:16" coordsize="24,16" path="m,l24,16,24,1,,xe" fillcolor="black" stroked="f">
                <v:path arrowok="t"/>
              </v:shape>
              <v:shape id="_x0000_s3435" style="position:absolute;left:6805;top:8391;width:26;height:16" coordsize="26,16" path="m,15l2,,26,1r,15l,15r,xe" filled="f" strokeweight="0">
                <v:path arrowok="t"/>
              </v:shape>
              <v:shape id="_x0000_s3436" style="position:absolute;left:6831;top:8392;width:27;height:15" coordsize="27,15" path="m,15l,,27,14,,15xe" fillcolor="black" stroked="f">
                <v:path arrowok="t"/>
              </v:shape>
              <v:shape id="_x0000_s3437" style="position:absolute;left:6831;top:8391;width:27;height:15" coordsize="27,15" path="m,1l27,15,25,,,1xe" fillcolor="black" stroked="f">
                <v:path arrowok="t"/>
              </v:shape>
              <v:shape id="_x0000_s3438" style="position:absolute;left:6831;top:8391;width:27;height:16" coordsize="27,16" path="m,16l,1,25,r2,15l,16r,xe" filled="f" strokeweight="0">
                <v:path arrowok="t"/>
              </v:shape>
              <v:shape id="_x0000_s3439" style="position:absolute;left:6856;top:8391;width:29;height:15" coordsize="29,15" path="m2,15l,,29,9,2,15xe" fillcolor="black" stroked="f">
                <v:path arrowok="t"/>
              </v:shape>
              <v:shape id="_x0000_s3440" style="position:absolute;left:6856;top:8386;width:29;height:14" coordsize="29,14" path="m,5r29,9l24,,,5xe" fillcolor="black" stroked="f">
                <v:path arrowok="t"/>
              </v:shape>
              <v:shape id="_x0000_s3441" style="position:absolute;left:6856;top:8386;width:29;height:20" coordsize="29,20" path="m2,20l,5,24,r5,14l2,20r,xe" filled="f" strokeweight="0">
                <v:path arrowok="t"/>
              </v:shape>
              <v:shape id="_x0000_s3442" style="position:absolute;left:6880;top:8386;width:29;height:14" coordsize="29,14" path="m5,14l,,29,5,5,14xe" fillcolor="black" stroked="f">
                <v:path arrowok="t"/>
              </v:shape>
              <v:shape id="_x0000_s3443" style="position:absolute;left:6880;top:8379;width:29;height:12" coordsize="29,12" path="m,7r29,5l24,,,7xe" fillcolor="black" stroked="f">
                <v:path arrowok="t"/>
              </v:shape>
              <v:shape id="_x0000_s3444" style="position:absolute;left:6880;top:8379;width:29;height:21" coordsize="29,21" path="m5,21l,7,24,r5,12l5,21r,xe" filled="f" strokeweight="0">
                <v:path arrowok="t"/>
              </v:shape>
              <v:shape id="_x0000_s3445" style="position:absolute;left:6904;top:8379;width:29;height:12" coordsize="29,12" path="m5,12l,,29,1,5,12xe" fillcolor="black" stroked="f">
                <v:path arrowok="t"/>
              </v:shape>
              <v:shape id="_x0000_s3446" style="position:absolute;left:6904;top:8367;width:29;height:13" coordsize="29,13" path="m,12r29,1l21,,,12xe" fillcolor="black" stroked="f">
                <v:path arrowok="t"/>
              </v:shape>
              <v:shape id="_x0000_s3447" style="position:absolute;left:6904;top:8367;width:29;height:24" coordsize="29,24" path="m5,24l,12,21,r8,13l5,24r,xe" filled="f" strokeweight="0">
                <v:path arrowok="t"/>
              </v:shape>
              <v:shape id="_x0000_s3448" style="position:absolute;left:6925;top:8365;width:30;height:15" coordsize="30,15" path="m8,15l,2,30,,8,15xe" fillcolor="black" stroked="f">
                <v:path arrowok="t"/>
              </v:shape>
              <v:shape id="_x0000_s3449" style="position:absolute;left:6925;top:8353;width:30;height:14" coordsize="30,14" path="m,14l30,12,21,,,14xe" fillcolor="black" stroked="f">
                <v:path arrowok="t"/>
              </v:shape>
              <v:shape id="_x0000_s3450" style="position:absolute;left:6925;top:8353;width:30;height:27" coordsize="30,27" path="m8,27l,14,21,r9,12l8,27r,xe" filled="f" strokeweight="0">
                <v:path arrowok="t"/>
              </v:shape>
              <v:shape id="_x0000_s3451" style="position:absolute;left:6946;top:8347;width:29;height:18" coordsize="29,18" path="m9,18l,6,29,,9,18xe" fillcolor="black" stroked="f">
                <v:path arrowok="t"/>
              </v:shape>
              <v:shape id="_x0000_s3452" style="position:absolute;left:6946;top:8337;width:29;height:16" coordsize="29,16" path="m,16l29,10,20,,,16xe" fillcolor="black" stroked="f">
                <v:path arrowok="t"/>
              </v:shape>
              <v:shape id="_x0000_s3453" style="position:absolute;left:6946;top:8337;width:29;height:28" coordsize="29,28" path="m9,28l,16,20,r9,10l9,28r,xe" filled="f" strokeweight="0">
                <v:path arrowok="t"/>
              </v:shape>
              <v:shape id="_x0000_s3454" style="position:absolute;left:6966;top:8328;width:27;height:19" coordsize="27,19" path="m9,19l,9,27,,9,19xe" fillcolor="black" stroked="f">
                <v:path arrowok="t"/>
              </v:shape>
              <v:shape id="_x0000_s3455" style="position:absolute;left:6966;top:8319;width:27;height:18" coordsize="27,18" path="m,18l27,9,15,,,18xe" fillcolor="black" stroked="f">
                <v:path arrowok="t"/>
              </v:shape>
              <v:shape id="_x0000_s3456" style="position:absolute;left:6966;top:8319;width:27;height:28" coordsize="27,28" path="m9,28l,18,15,,27,9,9,28r,xe" filled="f" strokeweight="0">
                <v:path arrowok="t"/>
              </v:shape>
              <v:shape id="_x0000_s3457" style="position:absolute;left:6981;top:8305;width:27;height:23" coordsize="27,23" path="m12,23l,14,27,,12,23xe" fillcolor="black" stroked="f">
                <v:path arrowok="t"/>
              </v:shape>
              <v:shape id="_x0000_s3458" style="position:absolute;left:6981;top:8298;width:27;height:21" coordsize="27,21" path="m,21l27,7,15,,,21xe" fillcolor="black" stroked="f">
                <v:path arrowok="t"/>
              </v:shape>
              <v:shape id="_x0000_s3459" style="position:absolute;left:6981;top:8298;width:27;height:30" coordsize="27,30" path="m12,30l,21,15,,27,7,12,30r,xe" filled="f" strokeweight="0">
                <v:path arrowok="t"/>
              </v:shape>
              <v:shape id="_x0000_s3460" style="position:absolute;left:6996;top:8281;width:24;height:24" coordsize="24,24" path="m12,24l,17,24,,12,24xe" fillcolor="black" stroked="f">
                <v:path arrowok="t"/>
              </v:shape>
              <v:shape id="_x0000_s3461" style="position:absolute;left:6996;top:8275;width:24;height:23" coordsize="24,23" path="m,23l24,6,10,,,23xe" fillcolor="black" stroked="f">
                <v:path arrowok="t"/>
              </v:shape>
              <v:shape id="_x0000_s3462" style="position:absolute;left:6996;top:8275;width:24;height:30" coordsize="24,30" path="m12,30l,23,10,,24,6,12,30r,xe" filled="f" strokeweight="0">
                <v:path arrowok="t"/>
              </v:shape>
              <v:shape id="_x0000_s3463" style="position:absolute;left:7006;top:8256;width:23;height:25" coordsize="23,25" path="m14,25l,19,23,,14,25xe" fillcolor="black" stroked="f">
                <v:path arrowok="t"/>
              </v:shape>
              <v:shape id="_x0000_s3464" style="position:absolute;left:7006;top:8253;width:23;height:22" coordsize="23,22" path="m,22l23,3,8,,,22xe" fillcolor="black" stroked="f">
                <v:path arrowok="t"/>
              </v:shape>
              <v:shape id="_x0000_s3465" style="position:absolute;left:7006;top:8253;width:23;height:28" coordsize="23,28" path="m14,28l,22,8,,23,3,14,28r,xe" filled="f" strokeweight="0">
                <v:path arrowok="t"/>
              </v:shape>
              <v:shape id="_x0000_s3466" style="position:absolute;left:7014;top:8230;width:19;height:26" coordsize="19,26" path="m15,26l,23,19,,15,26xe" fillcolor="black" stroked="f">
                <v:path arrowok="t"/>
              </v:shape>
              <v:shape id="_x0000_s3467" style="position:absolute;left:7014;top:8229;width:19;height:24" coordsize="19,24" path="m,24l19,1,6,,,24xe" fillcolor="black" stroked="f">
                <v:path arrowok="t"/>
              </v:shape>
              <v:shape id="_x0000_s3468" style="position:absolute;left:7014;top:8229;width:19;height:27" coordsize="19,27" path="m15,27l,24,6,,19,1,15,27r,xe" filled="f" strokeweight="0">
                <v:path arrowok="t"/>
              </v:shape>
              <v:shape id="_x0000_s3469" style="position:absolute;left:7020;top:8203;width:15;height:27" coordsize="15,27" path="m13,27l,26,15,,13,27xe" fillcolor="black" stroked="f">
                <v:path arrowok="t"/>
              </v:shape>
              <v:shape id="_x0000_s3470" style="position:absolute;left:7020;top:8203;width:15;height:26" coordsize="15,26" path="m,26l15,,,,,26xe" fillcolor="black" stroked="f">
                <v:path arrowok="t"/>
              </v:shape>
              <v:shape id="_x0000_s3471" style="position:absolute;left:7020;top:8203;width:15;height:27" coordsize="15,27" path="m13,27l,26,,,15,,13,27r,xe" filled="f" strokeweight="0">
                <v:path arrowok="t"/>
              </v:shape>
              <v:shape id="_x0000_s3472" style="position:absolute;left:7020;top:8176;width:15;height:27" coordsize="15,27" path="m15,27l,27,13,r2,27xe" fillcolor="black" stroked="f">
                <v:path arrowok="t"/>
              </v:shape>
              <v:shape id="_x0000_s3473" style="position:absolute;left:7020;top:8176;width:13;height:27" coordsize="13,27" path="m,27l13,,,1,,27xe" fillcolor="black" stroked="f">
                <v:path arrowok="t"/>
              </v:shape>
              <v:shape id="_x0000_s3474" style="position:absolute;left:7020;top:8176;width:15;height:27" coordsize="15,27" path="m15,27l,27,,1,13,r2,27l15,27xe" filled="f" strokeweight="0">
                <v:path arrowok="t"/>
              </v:shape>
              <v:shape id="_x0000_s3475" style="position:absolute;left:7020;top:8150;width:13;height:27" coordsize="13,27" path="m13,26l,27,9,r4,26xe" fillcolor="black" stroked="f">
                <v:path arrowok="t"/>
              </v:shape>
              <v:shape id="_x0000_s3476" style="position:absolute;left:7014;top:8150;width:15;height:27" coordsize="15,27" path="m6,27l15,,,3,6,27xe" fillcolor="black" stroked="f">
                <v:path arrowok="t"/>
              </v:shape>
              <v:shape id="_x0000_s3477" style="position:absolute;left:7014;top:8150;width:19;height:27" coordsize="19,27" path="m19,26l6,27,,3,15,r4,26l19,26xe" filled="f" strokeweight="0">
                <v:path arrowok="t"/>
              </v:shape>
              <v:shape id="_x0000_s3478" style="position:absolute;left:7014;top:8125;width:15;height:28" coordsize="15,28" path="m15,25l,28,6,r9,25xe" fillcolor="black" stroked="f">
                <v:path arrowok="t"/>
              </v:shape>
              <v:shape id="_x0000_s3479" style="position:absolute;left:7006;top:8125;width:14;height:28" coordsize="14,28" path="m8,28l14,,,6,8,28xe" fillcolor="black" stroked="f">
                <v:path arrowok="t"/>
              </v:shape>
              <v:shape id="_x0000_s3480" style="position:absolute;left:7006;top:8125;width:23;height:28" coordsize="23,28" path="m23,25l8,28,,6,14,r9,25l23,25xe" filled="f" strokeweight="0">
                <v:path arrowok="t"/>
              </v:shape>
              <v:shape id="_x0000_s3481" style="position:absolute;left:7006;top:8101;width:14;height:30" coordsize="14,30" path="m14,24l,30,2,,14,24xe" fillcolor="black" stroked="f">
                <v:path arrowok="t"/>
              </v:shape>
              <v:shape id="_x0000_s3482" style="position:absolute;left:6996;top:8101;width:12;height:30" coordsize="12,30" path="m10,30l12,,,7,10,30xe" fillcolor="black" stroked="f">
                <v:path arrowok="t"/>
              </v:shape>
              <v:shape id="_x0000_s3483" style="position:absolute;left:6996;top:8101;width:24;height:30" coordsize="24,30" path="m24,24l10,30,,7,12,,24,24r,xe" filled="f" strokeweight="0">
                <v:path arrowok="t"/>
              </v:shape>
              <v:shape id="_x0000_s3484" style="position:absolute;left:6993;top:8078;width:15;height:30" coordsize="15,30" path="m15,23l3,30,,,15,23xe" fillcolor="black" stroked="f">
                <v:path arrowok="t"/>
              </v:shape>
              <v:shape id="_x0000_s3485" style="position:absolute;left:6981;top:8078;width:15;height:30" coordsize="15,30" path="m15,30l12,,,9,15,30xe" fillcolor="black" stroked="f">
                <v:path arrowok="t"/>
              </v:shape>
              <v:shape id="_x0000_s3486" style="position:absolute;left:6981;top:8078;width:27;height:30" coordsize="27,30" path="m27,23l15,30,,9,12,,27,23r,xe" filled="f" strokeweight="0">
                <v:path arrowok="t"/>
              </v:shape>
              <v:shape id="_x0000_s3487" style="position:absolute;left:6976;top:8059;width:17;height:28" coordsize="17,28" path="m17,19l5,28,,,17,19xe" fillcolor="black" stroked="f">
                <v:path arrowok="t"/>
              </v:shape>
            </v:group>
            <v:group id="_x0000_s3689" style="position:absolute;left:5225;top:5124;width:1768;height:2963" coordorigin="5225,5124" coordsize="1768,2963">
              <v:shape id="_x0000_s3489" style="position:absolute;left:6966;top:8059;width:15;height:28" coordsize="15,28" path="m15,28l10,,,10,15,28xe" fillcolor="black" stroked="f">
                <v:path arrowok="t"/>
              </v:shape>
              <v:shape id="_x0000_s3490" style="position:absolute;left:6966;top:8059;width:27;height:28" coordsize="27,28" path="m27,19l15,28,,10,10,,27,19r,xe" filled="f" strokeweight="0">
                <v:path arrowok="t"/>
              </v:shape>
              <v:shape id="_x0000_s3491" style="position:absolute;left:6955;top:8041;width:21;height:28" coordsize="21,28" path="m21,18l11,28,,,21,18xe" fillcolor="black" stroked="f">
                <v:path arrowok="t"/>
              </v:shape>
              <v:shape id="_x0000_s3492" style="position:absolute;left:6946;top:8041;width:20;height:28" coordsize="20,28" path="m20,28l9,,,12,20,28xe" fillcolor="black" stroked="f">
                <v:path arrowok="t"/>
              </v:shape>
              <v:shape id="_x0000_s3493" style="position:absolute;left:6946;top:8041;width:30;height:28" coordsize="30,28" path="m30,18l20,28,,12,9,,30,18r,xe" filled="f" strokeweight="0">
                <v:path arrowok="t"/>
              </v:shape>
              <v:shape id="_x0000_s3494" style="position:absolute;left:6933;top:8026;width:22;height:27" coordsize="22,27" path="m22,15l13,27,,,22,15xe" fillcolor="black" stroked="f">
                <v:path arrowok="t"/>
              </v:shape>
              <v:shape id="_x0000_s3495" style="position:absolute;left:6927;top:8026;width:19;height:27" coordsize="19,27" path="m19,27l6,,,13,19,27xe" fillcolor="black" stroked="f">
                <v:path arrowok="t"/>
              </v:shape>
              <v:shape id="_x0000_s3496" style="position:absolute;left:6927;top:8026;width:28;height:27" coordsize="28,27" path="m28,15l19,27,,13,6,,28,15r,xe" filled="f" strokeweight="0">
                <v:path arrowok="t"/>
              </v:shape>
              <v:shape id="_x0000_s3497" style="position:absolute;left:6910;top:8014;width:23;height:25" coordsize="23,25" path="m23,12l17,25,,,23,12xe" fillcolor="black" stroked="f">
                <v:path arrowok="t"/>
              </v:shape>
              <v:shape id="_x0000_s3498" style="position:absolute;left:6904;top:8014;width:23;height:25" coordsize="23,25" path="m23,25l6,,,13,23,25xe" fillcolor="black" stroked="f">
                <v:path arrowok="t"/>
              </v:shape>
              <v:shape id="_x0000_s3499" style="position:absolute;left:6904;top:8014;width:29;height:25" coordsize="29,25" path="m29,12l23,25,,13,6,,29,12r,xe" filled="f" strokeweight="0">
                <v:path arrowok="t"/>
              </v:shape>
              <v:shape id="_x0000_s3500" style="position:absolute;left:6885;top:8005;width:25;height:22" coordsize="25,22" path="m25,9l19,22,,,25,9xe" fillcolor="black" stroked="f">
                <v:path arrowok="t"/>
              </v:shape>
              <v:shape id="_x0000_s3501" style="position:absolute;left:6880;top:8005;width:24;height:22" coordsize="24,22" path="m24,22l5,,,15r24,7xe" fillcolor="black" stroked="f">
                <v:path arrowok="t"/>
              </v:shape>
              <v:shape id="_x0000_s3502" style="position:absolute;left:6880;top:8005;width:30;height:22" coordsize="30,22" path="m30,9l24,22,,15,5,,30,9r,xe" filled="f" strokeweight="0">
                <v:path arrowok="t"/>
              </v:shape>
              <v:shape id="_x0000_s3503" style="position:absolute;left:6858;top:8000;width:27;height:20" coordsize="27,20" path="m27,5l22,20,,,27,5xe" fillcolor="black" stroked="f">
                <v:path arrowok="t"/>
              </v:shape>
              <v:shape id="_x0000_s3504" style="position:absolute;left:6856;top:8000;width:24;height:20" coordsize="24,20" path="m24,20l2,,,15r24,5xe" fillcolor="black" stroked="f">
                <v:path arrowok="t"/>
              </v:shape>
              <v:shape id="_x0000_s3505" style="position:absolute;left:6856;top:8000;width:29;height:20" coordsize="29,20" path="m29,5l24,20,,15,2,,29,5r,xe" filled="f" strokeweight="0">
                <v:path arrowok="t"/>
              </v:shape>
              <v:shape id="_x0000_s3506" style="position:absolute;left:6832;top:7999;width:26;height:16" coordsize="26,16" path="m26,1l24,16,,,26,1xe" fillcolor="black" stroked="f">
                <v:path arrowok="t"/>
              </v:shape>
              <v:shape id="_x0000_s3507" style="position:absolute;left:6832;top:7999;width:24;height:16" coordsize="24,16" path="m24,16l,,,15r24,1xe" fillcolor="black" stroked="f">
                <v:path arrowok="t"/>
              </v:shape>
              <v:shape id="_x0000_s3508" style="position:absolute;left:6832;top:7999;width:26;height:16" coordsize="26,16" path="m26,1l24,16,,15,,,26,1r,xe" filled="f" strokeweight="0">
                <v:path arrowok="t"/>
              </v:shape>
              <v:shape id="_x0000_s3509" style="position:absolute;left:6805;top:7999;width:27;height:15" coordsize="27,15" path="m27,r,15l,1,27,xe" fillcolor="black" stroked="f">
                <v:path arrowok="t"/>
              </v:shape>
              <v:shape id="_x0000_s3510" style="position:absolute;left:6805;top:8000;width:27;height:15" coordsize="27,15" path="m27,14l,,2,15,27,14xe" fillcolor="black" stroked="f">
                <v:path arrowok="t"/>
              </v:shape>
              <v:shape id="_x0000_s3511" style="position:absolute;left:6805;top:7999;width:27;height:16" coordsize="27,16" path="m27,r,15l2,16,,1,27,r,xe" filled="f" strokeweight="0">
                <v:path arrowok="t"/>
              </v:shape>
              <v:shape id="_x0000_s3512" style="position:absolute;left:6780;top:8000;width:27;height:15" coordsize="27,15" path="m25,r2,15l,5,25,xe" fillcolor="black" stroked="f">
                <v:path arrowok="t"/>
              </v:shape>
              <v:shape id="_x0000_s3513" style="position:absolute;left:6780;top:8005;width:27;height:15" coordsize="27,15" path="m27,10l,,3,15,27,10xe" fillcolor="black" stroked="f">
                <v:path arrowok="t"/>
              </v:shape>
              <v:shape id="_x0000_s3514" style="position:absolute;left:6780;top:8000;width:27;height:20" coordsize="27,20" path="m25,r2,15l3,20,,5,25,r,xe" filled="f" strokeweight="0">
                <v:path arrowok="t"/>
              </v:shape>
              <v:shape id="_x0000_s3515" style="position:absolute;left:6754;top:8005;width:29;height:15" coordsize="29,15" path="m26,r3,15l,9,26,xe" fillcolor="black" stroked="f">
                <v:path arrowok="t"/>
              </v:shape>
              <v:shape id="_x0000_s3516" style="position:absolute;left:6754;top:8014;width:29;height:13" coordsize="29,13" path="m29,6l,,5,13,29,6xe" fillcolor="black" stroked="f">
                <v:path arrowok="t"/>
              </v:shape>
              <v:shape id="_x0000_s3517" style="position:absolute;left:6754;top:8005;width:29;height:22" coordsize="29,22" path="m26,r3,15l5,22,,9,26,r,xe" filled="f" strokeweight="0">
                <v:path arrowok="t"/>
              </v:shape>
              <v:shape id="_x0000_s3518" style="position:absolute;left:6730;top:8014;width:29;height:13" coordsize="29,13" path="m24,r5,13l,12,24,xe" fillcolor="black" stroked="f">
                <v:path arrowok="t"/>
              </v:shape>
              <v:shape id="_x0000_s3519" style="position:absolute;left:6730;top:8026;width:29;height:12" coordsize="29,12" path="m29,1l,,8,12,29,1xe" fillcolor="black" stroked="f">
                <v:path arrowok="t"/>
              </v:shape>
              <v:shape id="_x0000_s3520" style="position:absolute;left:6730;top:8014;width:29;height:24" coordsize="29,24" path="m24,r5,13l8,24,,12,24,r,xe" filled="f" strokeweight="0">
                <v:path arrowok="t"/>
              </v:shape>
              <v:shape id="_x0000_s3521" style="position:absolute;left:5521;top:5491;width:30;height:13" coordsize="30,13" path="m8,13l,1,30,,8,13xe" fillcolor="black" stroked="f">
                <v:path arrowok="t"/>
              </v:shape>
              <v:shape id="_x0000_s3522" style="position:absolute;left:5521;top:5479;width:30;height:13" coordsize="30,13" path="m,13l30,12,21,,,13xe" fillcolor="black" stroked="f">
                <v:path arrowok="t"/>
              </v:shape>
              <v:shape id="_x0000_s3523" style="position:absolute;left:5521;top:5479;width:30;height:25" coordsize="30,25" path="m8,25l,13,21,r9,12l8,25r,xe" filled="f" strokeweight="0">
                <v:path arrowok="t"/>
              </v:shape>
              <v:shape id="_x0000_s3524" style="position:absolute;left:5542;top:5473;width:29;height:18" coordsize="29,18" path="m9,18l,6,29,,9,18xe" fillcolor="black" stroked="f">
                <v:path arrowok="t"/>
              </v:shape>
              <v:shape id="_x0000_s3525" style="position:absolute;left:5542;top:5462;width:29;height:17" coordsize="29,17" path="m,17l29,11,18,,,17xe" fillcolor="black" stroked="f">
                <v:path arrowok="t"/>
              </v:shape>
              <v:shape id="_x0000_s3526" style="position:absolute;left:5542;top:5462;width:29;height:29" coordsize="29,29" path="m9,29l,17,18,,29,11,9,29r,xe" filled="f" strokeweight="0">
                <v:path arrowok="t"/>
              </v:shape>
              <v:shape id="_x0000_s3527" style="position:absolute;left:5560;top:5453;width:29;height:20" coordsize="29,20" path="m11,20l,9,29,,11,20xe" fillcolor="black" stroked="f">
                <v:path arrowok="t"/>
              </v:shape>
              <v:shape id="_x0000_s3528" style="position:absolute;left:5560;top:5444;width:29;height:18" coordsize="29,18" path="m,18l29,9,17,,,18xe" fillcolor="black" stroked="f">
                <v:path arrowok="t"/>
              </v:shape>
              <v:shape id="_x0000_s3529" style="position:absolute;left:5560;top:5444;width:29;height:29" coordsize="29,29" path="m11,29l,18,17,,29,9,11,29r,xe" filled="f" strokeweight="0">
                <v:path arrowok="t"/>
              </v:shape>
              <v:shape id="_x0000_s3530" style="position:absolute;left:5577;top:5431;width:27;height:22" coordsize="27,22" path="m12,22l,13,27,,12,22xe" fillcolor="black" stroked="f">
                <v:path arrowok="t"/>
              </v:shape>
              <v:shape id="_x0000_s3531" style="position:absolute;left:5577;top:5423;width:27;height:21" coordsize="27,21" path="m,21l27,8,13,,,21xe" fillcolor="black" stroked="f">
                <v:path arrowok="t"/>
              </v:shape>
              <v:shape id="_x0000_s3532" style="position:absolute;left:5577;top:5423;width:27;height:30" coordsize="27,30" path="m12,30l,21,13,,27,8,12,30r,xe" filled="f" strokeweight="0">
                <v:path arrowok="t"/>
              </v:shape>
              <v:shape id="_x0000_s3533" style="position:absolute;left:5590;top:5407;width:26;height:24" coordsize="26,24" path="m14,24l,16,26,,14,24xe" fillcolor="black" stroked="f">
                <v:path arrowok="t"/>
              </v:shape>
              <v:shape id="_x0000_s3534" style="position:absolute;left:5590;top:5401;width:26;height:22" coordsize="26,22" path="m,22l26,6,12,,,22xe" fillcolor="black" stroked="f">
                <v:path arrowok="t"/>
              </v:shape>
              <v:shape id="_x0000_s3535" style="position:absolute;left:5590;top:5401;width:26;height:30" coordsize="26,30" path="m14,30l,22,12,,26,6,14,30r,xe" filled="f" strokeweight="0">
                <v:path arrowok="t"/>
              </v:shape>
              <v:shape id="_x0000_s3536" style="position:absolute;left:5602;top:5381;width:23;height:26" coordsize="23,26" path="m14,26l,20,23,,14,26xe" fillcolor="black" stroked="f">
                <v:path arrowok="t"/>
              </v:shape>
              <v:shape id="_x0000_s3537" style="position:absolute;left:5602;top:5378;width:23;height:23" coordsize="23,23" path="m,23l23,3,8,,,23xe" fillcolor="black" stroked="f">
                <v:path arrowok="t"/>
              </v:shape>
              <v:shape id="_x0000_s3538" style="position:absolute;left:5602;top:5378;width:23;height:29" coordsize="23,29" path="m14,29l,23,8,,23,3,14,29r,xe" filled="f" strokeweight="0">
                <v:path arrowok="t"/>
              </v:shape>
              <v:shape id="_x0000_s3539" style="position:absolute;left:5610;top:5356;width:19;height:25" coordsize="19,25" path="m15,25l,22,19,,15,25xe" fillcolor="black" stroked="f">
                <v:path arrowok="t"/>
              </v:shape>
              <v:shape id="_x0000_s3540" style="position:absolute;left:5610;top:5353;width:19;height:25" coordsize="19,25" path="m,25l19,3,4,,,25xe" fillcolor="black" stroked="f">
                <v:path arrowok="t"/>
              </v:shape>
              <v:shape id="_x0000_s3541" style="position:absolute;left:5610;top:5353;width:19;height:28" coordsize="19,28" path="m15,28l,25,4,,19,3,15,28r,xe" filled="f" strokeweight="0">
                <v:path arrowok="t"/>
              </v:shape>
              <v:shape id="_x0000_s3542" style="position:absolute;left:5614;top:5329;width:17;height:27" coordsize="17,27" path="m15,27l,24,17,,15,27xe" fillcolor="black" stroked="f">
                <v:path arrowok="t"/>
              </v:shape>
              <v:shape id="_x0000_s3543" style="position:absolute;left:5614;top:5329;width:17;height:24" coordsize="17,24" path="m,24l17,,2,,,24xe" fillcolor="black" stroked="f">
                <v:path arrowok="t"/>
              </v:shape>
              <v:shape id="_x0000_s3544" style="position:absolute;left:5614;top:5329;width:17;height:27" coordsize="17,27" path="m15,27l,24,2,,17,,15,27r,xe" filled="f" strokeweight="0">
                <v:path arrowok="t"/>
              </v:shape>
              <v:shape id="_x0000_s3545" style="position:absolute;left:5616;top:5301;width:15;height:28" coordsize="15,28" path="m15,28l,28,13,r2,28xe" fillcolor="black" stroked="f">
                <v:path arrowok="t"/>
              </v:shape>
              <v:shape id="_x0000_s3546" style="position:absolute;left:5614;top:5301;width:15;height:28" coordsize="15,28" path="m2,28l15,,,2,2,28xe" fillcolor="black" stroked="f">
                <v:path arrowok="t"/>
              </v:shape>
              <v:shape id="_x0000_s3547" style="position:absolute;left:5614;top:5301;width:17;height:28" coordsize="17,28" path="m17,28l2,28,,2,15,r2,28l17,28xe" filled="f" strokeweight="0">
                <v:path arrowok="t"/>
              </v:shape>
              <v:shape id="_x0000_s3548" style="position:absolute;left:5614;top:5276;width:15;height:27" coordsize="15,27" path="m15,25l,27,11,r4,25xe" fillcolor="black" stroked="f">
                <v:path arrowok="t"/>
              </v:shape>
              <v:shape id="_x0000_s3549" style="position:absolute;left:5610;top:5276;width:15;height:27" coordsize="15,27" path="m4,27l15,,,3,4,27xe" fillcolor="black" stroked="f">
                <v:path arrowok="t"/>
              </v:shape>
              <v:shape id="_x0000_s3550" style="position:absolute;left:5610;top:5276;width:19;height:27" coordsize="19,27" path="m19,25l4,27,,3,15,r4,25l19,25xe" filled="f" strokeweight="0">
                <v:path arrowok="t"/>
              </v:shape>
              <v:shape id="_x0000_s3551" style="position:absolute;left:5610;top:5250;width:15;height:29" coordsize="15,29" path="m15,26l,29,6,r9,26xe" fillcolor="black" stroked="f">
                <v:path arrowok="t"/>
              </v:shape>
              <v:shape id="_x0000_s3552" style="position:absolute;left:5602;top:5250;width:14;height:29" coordsize="14,29" path="m8,29l14,,,6,8,29xe" fillcolor="black" stroked="f">
                <v:path arrowok="t"/>
              </v:shape>
              <v:shape id="_x0000_s3553" style="position:absolute;left:5602;top:5250;width:23;height:29" coordsize="23,29" path="m23,26l8,29,,6,14,r9,26l23,26xe" filled="f" strokeweight="0">
                <v:path arrowok="t"/>
              </v:shape>
              <v:shape id="_x0000_s3554" style="position:absolute;left:5602;top:5226;width:14;height:30" coordsize="14,30" path="m14,24l,30,2,,14,24xe" fillcolor="black" stroked="f">
                <v:path arrowok="t"/>
              </v:shape>
              <v:shape id="_x0000_s3555" style="position:absolute;left:5592;top:5226;width:12;height:30" coordsize="12,30" path="m10,30l12,,,8,10,30xe" fillcolor="black" stroked="f">
                <v:path arrowok="t"/>
              </v:shape>
              <v:shape id="_x0000_s3556" style="position:absolute;left:5592;top:5226;width:24;height:30" coordsize="24,30" path="m24,24l10,30,,8,12,,24,24r,xe" filled="f" strokeweight="0">
                <v:path arrowok="t"/>
              </v:shape>
              <v:shape id="_x0000_s3557" style="position:absolute;left:5589;top:5204;width:15;height:30" coordsize="15,30" path="m15,22l3,30,,,15,22xe" fillcolor="black" stroked="f">
                <v:path arrowok="t"/>
              </v:shape>
              <v:shape id="_x0000_s3558" style="position:absolute;left:5577;top:5204;width:15;height:30" coordsize="15,30" path="m15,30l12,,,9,15,30xe" fillcolor="black" stroked="f">
                <v:path arrowok="t"/>
              </v:shape>
              <v:shape id="_x0000_s3559" style="position:absolute;left:5577;top:5204;width:27;height:30" coordsize="27,30" path="m27,22l15,30,,9,12,,27,22r,xe" filled="f" strokeweight="0">
                <v:path arrowok="t"/>
              </v:shape>
              <v:shape id="_x0000_s3560" style="position:absolute;left:5571;top:5184;width:18;height:29" coordsize="18,29" path="m18,20l6,29,,,18,20xe" fillcolor="black" stroked="f">
                <v:path arrowok="t"/>
              </v:shape>
              <v:shape id="_x0000_s3561" style="position:absolute;left:5562;top:5184;width:15;height:29" coordsize="15,29" path="m15,29l9,,,11,15,29xe" fillcolor="black" stroked="f">
                <v:path arrowok="t"/>
              </v:shape>
              <v:shape id="_x0000_s3562" style="position:absolute;left:5562;top:5184;width:27;height:29" coordsize="27,29" path="m27,20l15,29,,11,9,,27,20r,xe" filled="f" strokeweight="0">
                <v:path arrowok="t"/>
              </v:shape>
              <v:shape id="_x0000_s3563" style="position:absolute;left:5551;top:5166;width:20;height:29" coordsize="20,29" path="m20,18l11,29,,,20,18xe" fillcolor="black" stroked="f">
                <v:path arrowok="t"/>
              </v:shape>
              <v:shape id="_x0000_s3564" style="position:absolute;left:5542;top:5166;width:20;height:29" coordsize="20,29" path="m20,29l9,,,12,20,29xe" fillcolor="black" stroked="f">
                <v:path arrowok="t"/>
              </v:shape>
              <v:shape id="_x0000_s3565" style="position:absolute;left:5542;top:5166;width:29;height:29" coordsize="29,29" path="m29,18l20,29,,12,9,,29,18r,xe" filled="f" strokeweight="0">
                <v:path arrowok="t"/>
              </v:shape>
              <v:shape id="_x0000_s3566" style="position:absolute;left:5529;top:5151;width:22;height:27" coordsize="22,27" path="m22,15l13,27,,,22,15xe" fillcolor="black" stroked="f">
                <v:path arrowok="t"/>
              </v:shape>
              <v:shape id="_x0000_s3567" style="position:absolute;left:5523;top:5151;width:19;height:27" coordsize="19,27" path="m19,27l6,,,14,19,27xe" fillcolor="black" stroked="f">
                <v:path arrowok="t"/>
              </v:shape>
              <v:shape id="_x0000_s3568" style="position:absolute;left:5523;top:5151;width:28;height:27" coordsize="28,27" path="m28,15l19,27,,14,6,,28,15r,xe" filled="f" strokeweight="0">
                <v:path arrowok="t"/>
              </v:shape>
              <v:shape id="_x0000_s3569" style="position:absolute;left:5505;top:5139;width:24;height:26" coordsize="24,26" path="m24,12l18,26,,,24,12xe" fillcolor="black" stroked="f">
                <v:path arrowok="t"/>
              </v:shape>
              <v:shape id="_x0000_s3570" style="position:absolute;left:5500;top:5139;width:23;height:26" coordsize="23,26" path="m23,26l5,,,14,23,26xe" fillcolor="black" stroked="f">
                <v:path arrowok="t"/>
              </v:shape>
              <v:shape id="_x0000_s3571" style="position:absolute;left:5500;top:5139;width:29;height:26" coordsize="29,26" path="m29,12l23,26,,14,5,,29,12r,xe" filled="f" strokeweight="0">
                <v:path arrowok="t"/>
              </v:shape>
              <v:shape id="_x0000_s3572" style="position:absolute;left:5481;top:5130;width:24;height:23" coordsize="24,23" path="m24,9l19,23,,,24,9xe" fillcolor="black" stroked="f">
                <v:path arrowok="t"/>
              </v:shape>
              <v:shape id="_x0000_s3573" style="position:absolute;left:5476;top:5130;width:24;height:23" coordsize="24,23" path="m24,23l5,,,15r24,8xe" fillcolor="black" stroked="f">
                <v:path arrowok="t"/>
              </v:shape>
              <v:shape id="_x0000_s3574" style="position:absolute;left:5476;top:5130;width:29;height:23" coordsize="29,23" path="m29,9l24,23,,15,5,,29,9r,xe" filled="f" strokeweight="0">
                <v:path arrowok="t"/>
              </v:shape>
              <v:shape id="_x0000_s3575" style="position:absolute;left:5454;top:5126;width:27;height:19" coordsize="27,19" path="m27,4l22,19,,,27,4xe" fillcolor="black" stroked="f">
                <v:path arrowok="t"/>
              </v:shape>
              <v:shape id="_x0000_s3576" style="position:absolute;left:5452;top:5126;width:24;height:19" coordsize="24,19" path="m24,19l2,,,15r24,4xe" fillcolor="black" stroked="f">
                <v:path arrowok="t"/>
              </v:shape>
              <v:shape id="_x0000_s3577" style="position:absolute;left:5452;top:5126;width:29;height:19" coordsize="29,19" path="m29,4l24,19,,15,2,,29,4r,xe" filled="f" strokeweight="0">
                <v:path arrowok="t"/>
              </v:shape>
              <v:shape id="_x0000_s3578" style="position:absolute;left:5428;top:5124;width:26;height:17" coordsize="26,17" path="m26,2l24,17,,,26,2xe" fillcolor="black" stroked="f">
                <v:path arrowok="t"/>
              </v:shape>
              <v:shape id="_x0000_s3579" style="position:absolute;left:5428;top:5124;width:24;height:17" coordsize="24,17" path="m24,17l,,,15r24,2xe" fillcolor="black" stroked="f">
                <v:path arrowok="t"/>
              </v:shape>
              <v:shape id="_x0000_s3580" style="position:absolute;left:5428;top:5124;width:26;height:17" coordsize="26,17" path="m26,2l24,17,,15,,,26,2r,xe" filled="f" strokeweight="0">
                <v:path arrowok="t"/>
              </v:shape>
              <v:shape id="_x0000_s3581" style="position:absolute;left:5401;top:5124;width:27;height:15" coordsize="27,15" path="m27,r,15l,2,27,xe" fillcolor="black" stroked="f">
                <v:path arrowok="t"/>
              </v:shape>
              <v:shape id="_x0000_s3582" style="position:absolute;left:5401;top:5126;width:27;height:13" coordsize="27,13" path="m27,13l,,2,13r25,xe" fillcolor="black" stroked="f">
                <v:path arrowok="t"/>
              </v:shape>
              <v:shape id="_x0000_s3583" style="position:absolute;left:5401;top:5124;width:27;height:15" coordsize="27,15" path="m27,r,15l2,15,,2,27,r,xe" filled="f" strokeweight="0">
                <v:path arrowok="t"/>
              </v:shape>
              <v:shape id="_x0000_s3584" style="position:absolute;left:5374;top:5126;width:29;height:13" coordsize="29,13" path="m27,r2,13l,4,27,xe" fillcolor="black" stroked="f">
                <v:path arrowok="t"/>
              </v:shape>
              <v:shape id="_x0000_s3585" style="position:absolute;left:5374;top:5130;width:29;height:15" coordsize="29,15" path="m29,9l,,5,15,29,9xe" fillcolor="black" stroked="f">
                <v:path arrowok="t"/>
              </v:shape>
              <v:shape id="_x0000_s3586" style="position:absolute;left:5374;top:5126;width:29;height:19" coordsize="29,19" path="m27,r2,13l5,19,,4,27,r,xe" filled="f" strokeweight="0">
                <v:path arrowok="t"/>
              </v:shape>
              <v:shape id="_x0000_s3587" style="position:absolute;left:5350;top:5130;width:29;height:15" coordsize="29,15" path="m24,r5,15l,9,24,xe" fillcolor="black" stroked="f">
                <v:path arrowok="t"/>
              </v:shape>
              <v:shape id="_x0000_s3588" style="position:absolute;left:5350;top:5139;width:29;height:14" coordsize="29,14" path="m29,6l,,5,14,29,6xe" fillcolor="black" stroked="f">
                <v:path arrowok="t"/>
              </v:shape>
              <v:shape id="_x0000_s3589" style="position:absolute;left:5350;top:5130;width:29;height:23" coordsize="29,23" path="m24,r5,15l5,23,,9,24,r,xe" filled="f" strokeweight="0">
                <v:path arrowok="t"/>
              </v:shape>
              <v:shape id="_x0000_s3590" style="position:absolute;left:5326;top:5139;width:29;height:14" coordsize="29,14" path="m24,r5,14l,12,24,xe" fillcolor="black" stroked="f">
                <v:path arrowok="t"/>
              </v:shape>
              <v:shape id="_x0000_s3591" style="position:absolute;left:5326;top:5151;width:29;height:14" coordsize="29,14" path="m29,2l,,6,14,29,2xe" fillcolor="black" stroked="f">
                <v:path arrowok="t"/>
              </v:shape>
              <v:shape id="_x0000_s3592" style="position:absolute;left:5326;top:5139;width:29;height:26" coordsize="29,26" path="m24,r5,14l6,26,,12,24,r,xe" filled="f" strokeweight="0">
                <v:path arrowok="t"/>
              </v:shape>
              <v:shape id="_x0000_s3593" style="position:absolute;left:5304;top:5151;width:28;height:15" coordsize="28,15" path="m22,r6,14l,15,22,xe" fillcolor="black" stroked="f">
                <v:path arrowok="t"/>
              </v:shape>
              <v:shape id="_x0000_s3594" style="position:absolute;left:5304;top:5165;width:28;height:13" coordsize="28,13" path="m28,l,1,9,13,28,xe" fillcolor="black" stroked="f">
                <v:path arrowok="t"/>
              </v:shape>
              <v:shape id="_x0000_s3595" style="position:absolute;left:5304;top:5151;width:28;height:27" coordsize="28,27" path="m22,r6,14l9,27,,15,22,r,xe" filled="f" strokeweight="0">
                <v:path arrowok="t"/>
              </v:shape>
              <v:shape id="_x0000_s3596" style="position:absolute;left:5284;top:5166;width:29;height:17" coordsize="29,17" path="m20,r9,12l,17,20,xe" fillcolor="black" stroked="f">
                <v:path arrowok="t"/>
              </v:shape>
              <v:shape id="_x0000_s3597" style="position:absolute;left:5284;top:5178;width:29;height:17" coordsize="29,17" path="m29,l,5,9,17,29,xe" fillcolor="black" stroked="f">
                <v:path arrowok="t"/>
              </v:shape>
              <v:shape id="_x0000_s3598" style="position:absolute;left:5284;top:5166;width:29;height:29" coordsize="29,29" path="m20,r9,12l9,29,,17,20,r,xe" filled="f" strokeweight="0">
                <v:path arrowok="t"/>
              </v:shape>
              <v:shape id="_x0000_s3599" style="position:absolute;left:5267;top:5183;width:26;height:21" coordsize="26,21" path="m17,r9,12l,21,17,xe" fillcolor="black" stroked="f">
                <v:path arrowok="t"/>
              </v:shape>
              <v:shape id="_x0000_s3600" style="position:absolute;left:5267;top:5195;width:26;height:18" coordsize="26,18" path="m26,l,9r11,9l26,xe" fillcolor="black" stroked="f">
                <v:path arrowok="t"/>
              </v:shape>
              <v:shape id="_x0000_s3601" style="position:absolute;left:5267;top:5183;width:26;height:30" coordsize="26,30" path="m17,r9,12l11,30,,21,17,r,xe" filled="f" strokeweight="0">
                <v:path arrowok="t"/>
              </v:shape>
              <v:shape id="_x0000_s3602" style="position:absolute;left:5252;top:5204;width:26;height:22" coordsize="26,22" path="m15,l26,9,,22,15,xe" fillcolor="black" stroked="f">
                <v:path arrowok="t"/>
              </v:shape>
              <v:shape id="_x0000_s3603" style="position:absolute;left:5252;top:5213;width:26;height:21" coordsize="26,21" path="m26,l,13r12,8l26,xe" fillcolor="black" stroked="f">
                <v:path arrowok="t"/>
              </v:shape>
              <v:shape id="_x0000_s3604" style="position:absolute;left:5252;top:5204;width:26;height:30" coordsize="26,30" path="m15,l26,9,12,30,,22,15,r,xe" filled="f" strokeweight="0">
                <v:path arrowok="t"/>
              </v:shape>
              <v:shape id="_x0000_s3605" style="position:absolute;left:5240;top:5226;width:24;height:24" coordsize="24,24" path="m12,l24,8,,24,12,xe" fillcolor="black" stroked="f">
                <v:path arrowok="t"/>
              </v:shape>
              <v:shape id="_x0000_s3606" style="position:absolute;left:5240;top:5234;width:24;height:21" coordsize="24,21" path="m24,l,16r13,5l24,xe" fillcolor="black" stroked="f">
                <v:path arrowok="t"/>
              </v:shape>
              <v:shape id="_x0000_s3607" style="position:absolute;left:5240;top:5226;width:24;height:29" coordsize="24,29" path="m12,l24,8,13,29,,24,12,r,xe" filled="f" strokeweight="0">
                <v:path arrowok="t"/>
              </v:shape>
              <v:shape id="_x0000_s3608" style="position:absolute;left:5231;top:5250;width:22;height:26" coordsize="22,26" path="m9,l22,5,,26,9,xe" fillcolor="black" stroked="f">
                <v:path arrowok="t"/>
              </v:shape>
              <v:shape id="_x0000_s3609" style="position:absolute;left:5231;top:5255;width:22;height:24" coordsize="22,24" path="m22,l,21r15,3l22,xe" fillcolor="black" stroked="f">
                <v:path arrowok="t"/>
              </v:shape>
              <v:shape id="_x0000_s3610" style="position:absolute;left:5231;top:5250;width:22;height:29" coordsize="22,29" path="m9,l22,5,15,29,,26,9,r,xe" filled="f" strokeweight="0">
                <v:path arrowok="t"/>
              </v:shape>
              <v:shape id="_x0000_s3611" style="position:absolute;left:5226;top:5276;width:20;height:25" coordsize="20,25" path="m5,l20,3,,25,5,xe" fillcolor="black" stroked="f">
                <v:path arrowok="t"/>
              </v:shape>
              <v:shape id="_x0000_s3612" style="position:absolute;left:5226;top:5279;width:20;height:24" coordsize="20,24" path="m20,l,22r14,2l20,xe" fillcolor="black" stroked="f">
                <v:path arrowok="t"/>
              </v:shape>
              <v:shape id="_x0000_s3613" style="position:absolute;left:5226;top:5276;width:20;height:27" coordsize="20,27" path="m5,l20,3,14,27,,25,5,r,xe" filled="f" strokeweight="0">
                <v:path arrowok="t"/>
              </v:shape>
              <v:shape id="_x0000_s3614" style="position:absolute;left:5225;top:5301;width:15;height:28" coordsize="15,28" path="m1,l15,2,,28,1,xe" fillcolor="black" stroked="f">
                <v:path arrowok="t"/>
              </v:shape>
              <v:shape id="_x0000_s3615" style="position:absolute;left:5225;top:5303;width:15;height:26" coordsize="15,26" path="m15,l,26r15,l15,xe" fillcolor="black" stroked="f">
                <v:path arrowok="t"/>
              </v:shape>
              <v:shape id="_x0000_s3616" style="position:absolute;left:5225;top:5301;width:15;height:28" coordsize="15,28" path="m1,l15,2r,26l,28,1,r,xe" filled="f" strokeweight="0">
                <v:path arrowok="t"/>
              </v:shape>
              <v:shape id="_x0000_s3617" style="position:absolute;left:5225;top:5329;width:15;height:25" coordsize="15,25" path="m,l15,,1,25,,xe" fillcolor="black" stroked="f">
                <v:path arrowok="t"/>
              </v:shape>
              <v:shape id="_x0000_s3618" style="position:absolute;left:5226;top:5329;width:14;height:25" coordsize="14,25" path="m14,l,25,14,24,14,xe" fillcolor="black" stroked="f">
                <v:path arrowok="t"/>
              </v:shape>
              <v:shape id="_x0000_s3619" style="position:absolute;left:5225;top:5329;width:15;height:25" coordsize="15,25" path="m,l15,r,24l1,25,,,,xe" filled="f" strokeweight="0">
                <v:path arrowok="t"/>
              </v:shape>
              <v:shape id="_x0000_s3620" style="position:absolute;left:5226;top:5353;width:14;height:28" coordsize="14,28" path="m,1l14,,5,28,,1xe" fillcolor="black" stroked="f">
                <v:path arrowok="t"/>
              </v:shape>
              <v:shape id="_x0000_s3621" style="position:absolute;left:5231;top:5353;width:15;height:28" coordsize="15,28" path="m9,l,28,15,24,9,xe" fillcolor="black" stroked="f">
                <v:path arrowok="t"/>
              </v:shape>
              <v:shape id="_x0000_s3622" style="position:absolute;left:5226;top:5353;width:20;height:28" coordsize="20,28" path="m,1l14,r6,24l5,28,,1r,xe" filled="f" strokeweight="0">
                <v:path arrowok="t"/>
              </v:shape>
              <v:shape id="_x0000_s3623" style="position:absolute;left:5231;top:5377;width:15;height:30" coordsize="15,30" path="m,4l15,,9,30,,4xe" fillcolor="black" stroked="f">
                <v:path arrowok="t"/>
              </v:shape>
              <v:shape id="_x0000_s3624" style="position:absolute;left:5240;top:5377;width:13;height:30" coordsize="13,30" path="m6,l,30,13,24,6,xe" fillcolor="black" stroked="f">
                <v:path arrowok="t"/>
              </v:shape>
              <v:shape id="_x0000_s3625" style="position:absolute;left:5231;top:5377;width:22;height:30" coordsize="22,30" path="m,4l15,r7,24l9,30,,4r,xe" filled="f" strokeweight="0">
                <v:path arrowok="t"/>
              </v:shape>
              <v:shape id="_x0000_s3626" style="position:absolute;left:5240;top:5401;width:13;height:30" coordsize="13,30" path="m,6l13,,12,30,,6xe" fillcolor="black" stroked="f">
                <v:path arrowok="t"/>
              </v:shape>
              <v:shape id="_x0000_s3627" style="position:absolute;left:5252;top:5401;width:12;height:30" coordsize="12,30" path="m1,l,30,12,22,1,xe" fillcolor="black" stroked="f">
                <v:path arrowok="t"/>
              </v:shape>
              <v:shape id="_x0000_s3628" style="position:absolute;left:5240;top:5401;width:24;height:30" coordsize="24,30" path="m,6l13,,24,22,12,30,,6r,xe" filled="f" strokeweight="0">
                <v:path arrowok="t"/>
              </v:shape>
              <v:shape id="_x0000_s3629" style="position:absolute;left:5252;top:5423;width:15;height:29" coordsize="15,29" path="m,8l12,r3,29l,8xe" fillcolor="black" stroked="f">
                <v:path arrowok="t"/>
              </v:shape>
              <v:shape id="_x0000_s3630" style="position:absolute;left:5264;top:5423;width:13;height:29" coordsize="13,29" path="m,l3,29,13,21,,xe" fillcolor="black" stroked="f">
                <v:path arrowok="t"/>
              </v:shape>
              <v:shape id="_x0000_s3631" style="position:absolute;left:5252;top:5423;width:25;height:29" coordsize="25,29" path="m,8l12,,25,21,15,29,,8r,xe" filled="f" strokeweight="0">
                <v:path arrowok="t"/>
              </v:shape>
              <v:shape id="_x0000_s3632" style="position:absolute;left:5267;top:5444;width:16;height:29" coordsize="16,29" path="m,8l10,r6,29l,8xe" fillcolor="black" stroked="f">
                <v:path arrowok="t"/>
              </v:shape>
              <v:shape id="_x0000_s3633" style="position:absolute;left:5277;top:5444;width:16;height:29" coordsize="16,29" path="m,l6,29,16,18,,xe" fillcolor="black" stroked="f">
                <v:path arrowok="t"/>
              </v:shape>
              <v:shape id="_x0000_s3634" style="position:absolute;left:5267;top:5444;width:26;height:29" coordsize="26,29" path="m,8l10,,26,18,16,29,,8r,xe" filled="f" strokeweight="0">
                <v:path arrowok="t"/>
              </v:shape>
              <v:shape id="_x0000_s3635" style="position:absolute;left:5283;top:5462;width:21;height:27" coordsize="21,27" path="m,11l10,,21,27,,11xe" fillcolor="black" stroked="f">
                <v:path arrowok="t"/>
              </v:shape>
              <v:shape id="_x0000_s3636" style="position:absolute;left:5293;top:5462;width:20;height:27" coordsize="20,27" path="m,l11,27,20,17,,xe" fillcolor="black" stroked="f">
                <v:path arrowok="t"/>
              </v:shape>
              <v:shape id="_x0000_s3637" style="position:absolute;left:5283;top:5462;width:30;height:27" coordsize="30,27" path="m,11l10,,30,17,21,27,,11r,xe" filled="f" strokeweight="0">
                <v:path arrowok="t"/>
              </v:shape>
              <v:shape id="_x0000_s3638" style="position:absolute;left:5304;top:5479;width:22;height:25" coordsize="22,25" path="m,10l9,,22,25,,10xe" fillcolor="black" stroked="f">
                <v:path arrowok="t"/>
              </v:shape>
              <v:shape id="_x0000_s3639" style="position:absolute;left:5313;top:5479;width:19;height:25" coordsize="19,25" path="m,l13,25,19,13,,xe" fillcolor="black" stroked="f">
                <v:path arrowok="t"/>
              </v:shape>
              <v:shape id="_x0000_s3640" style="position:absolute;left:5304;top:5479;width:28;height:25" coordsize="28,25" path="m,10l9,,28,13,22,25,,10r,xe" filled="f" strokeweight="0">
                <v:path arrowok="t"/>
              </v:shape>
              <v:shape id="_x0000_s3641" style="position:absolute;left:5326;top:5492;width:23;height:24" coordsize="23,24" path="m,12l6,,23,24,,12xe" fillcolor="black" stroked="f">
                <v:path arrowok="t"/>
              </v:shape>
              <v:shape id="_x0000_s3642" style="position:absolute;left:5332;top:5492;width:23;height:24" coordsize="23,24" path="m,l17,24,23,11,,xe" fillcolor="black" stroked="f">
                <v:path arrowok="t"/>
              </v:shape>
              <v:shape id="_x0000_s3643" style="position:absolute;left:5326;top:5492;width:29;height:24" coordsize="29,24" path="m,12l6,,29,11,23,24,,12r,xe" filled="f" strokeweight="0">
                <v:path arrowok="t"/>
              </v:shape>
              <v:shape id="_x0000_s3644" style="position:absolute;left:5349;top:5503;width:25;height:22" coordsize="25,22" path="m,13l6,,25,22,,13xe" fillcolor="black" stroked="f">
                <v:path arrowok="t"/>
              </v:shape>
              <v:shape id="_x0000_s3645" style="position:absolute;left:5355;top:5503;width:24;height:22" coordsize="24,22" path="m,l19,22,24,7,,xe" fillcolor="black" stroked="f">
                <v:path arrowok="t"/>
              </v:shape>
              <v:shape id="_x0000_s3646" style="position:absolute;left:5349;top:5503;width:30;height:22" coordsize="30,22" path="m,13l6,,30,7,25,22,,13r,xe" filled="f" strokeweight="0">
                <v:path arrowok="t"/>
              </v:shape>
              <v:shape id="_x0000_s3647" style="position:absolute;left:5374;top:5510;width:27;height:21" coordsize="27,21" path="m,15l5,,27,21,,15xe" fillcolor="black" stroked="f">
                <v:path arrowok="t"/>
              </v:shape>
              <v:shape id="_x0000_s3648" style="position:absolute;left:5379;top:5510;width:24;height:21" coordsize="24,21" path="m,l22,21,24,6,,xe" fillcolor="black" stroked="f">
                <v:path arrowok="t"/>
              </v:shape>
              <v:shape id="_x0000_s3649" style="position:absolute;left:5374;top:5510;width:29;height:21" coordsize="29,21" path="m,15l5,,29,6,27,21,,15r,xe" filled="f" strokeweight="0">
                <v:path arrowok="t"/>
              </v:shape>
              <v:shape id="_x0000_s3650" style="position:absolute;left:5401;top:5516;width:26;height:17" coordsize="26,17" path="m,15l2,,26,17,,15xe" fillcolor="black" stroked="f">
                <v:path arrowok="t"/>
              </v:shape>
              <v:shape id="_x0000_s3651" style="position:absolute;left:5403;top:5516;width:24;height:17" coordsize="24,17" path="m,l24,17,24,2,,xe" fillcolor="black" stroked="f">
                <v:path arrowok="t"/>
              </v:shape>
              <v:shape id="_x0000_s3652" style="position:absolute;left:5401;top:5516;width:26;height:17" coordsize="26,17" path="m,15l2,,26,2r,15l,15r,xe" filled="f" strokeweight="0">
                <v:path arrowok="t"/>
              </v:shape>
              <v:shape id="_x0000_s3653" style="position:absolute;left:5427;top:5518;width:27;height:15" coordsize="27,15" path="m,15l,,27,13,,15xe" fillcolor="black" stroked="f">
                <v:path arrowok="t"/>
              </v:shape>
              <v:shape id="_x0000_s3654" style="position:absolute;left:5427;top:5516;width:27;height:15" coordsize="27,15" path="m,2l27,15,25,,,2xe" fillcolor="black" stroked="f">
                <v:path arrowok="t"/>
              </v:shape>
              <v:shape id="_x0000_s3655" style="position:absolute;left:5427;top:5516;width:27;height:17" coordsize="27,17" path="m,17l,2,25,r2,15l,17r,xe" filled="f" strokeweight="0">
                <v:path arrowok="t"/>
              </v:shape>
              <v:shape id="_x0000_s3656" style="position:absolute;left:5452;top:5516;width:27;height:15" coordsize="27,15" path="m2,15l,,27,9,2,15xe" fillcolor="black" stroked="f">
                <v:path arrowok="t"/>
              </v:shape>
              <v:shape id="_x0000_s3657" style="position:absolute;left:5452;top:5512;width:27;height:13" coordsize="27,13" path="m,4r27,9l24,,,4xe" fillcolor="black" stroked="f">
                <v:path arrowok="t"/>
              </v:shape>
              <v:shape id="_x0000_s3658" style="position:absolute;left:5452;top:5512;width:27;height:19" coordsize="27,19" path="m2,19l,4,24,r3,13l2,19r,xe" filled="f" strokeweight="0">
                <v:path arrowok="t"/>
              </v:shape>
              <v:shape id="_x0000_s3659" style="position:absolute;left:5476;top:5512;width:29;height:13" coordsize="29,13" path="m3,13l,,29,4,3,13xe" fillcolor="black" stroked="f">
                <v:path arrowok="t"/>
              </v:shape>
              <v:shape id="_x0000_s3660" style="position:absolute;left:5476;top:5503;width:29;height:13" coordsize="29,13" path="m,9r29,4l23,,,9xe" fillcolor="black" stroked="f">
                <v:path arrowok="t"/>
              </v:shape>
              <v:shape id="_x0000_s3661" style="position:absolute;left:5476;top:5503;width:29;height:22" coordsize="29,22" path="m3,22l,9,23,r6,13l3,22r,xe" filled="f" strokeweight="0">
                <v:path arrowok="t"/>
              </v:shape>
              <v:shape id="_x0000_s3662" style="position:absolute;left:5499;top:5503;width:30;height:13" coordsize="30,13" path="m6,13l,,30,1,6,13xe" fillcolor="black" stroked="f">
                <v:path arrowok="t"/>
              </v:shape>
              <v:shape id="_x0000_s3663" style="position:absolute;left:5499;top:5492;width:30;height:12" coordsize="30,12" path="m,11r30,1l22,,,11xe" fillcolor="black" stroked="f">
                <v:path arrowok="t"/>
              </v:shape>
              <v:shape id="_x0000_s3664" style="position:absolute;left:5499;top:5492;width:30;height:24" coordsize="30,24" path="m6,24l,11,22,r8,12l6,24r,xe" filled="f" strokeweight="0">
                <v:path arrowok="t"/>
              </v:shape>
              <v:shape id="_x0000_s3665" style="position:absolute;left:5643;top:5701;width:30;height:15" coordsize="30,15" path="m7,15l,2,30,,7,15xe" fillcolor="black" stroked="f">
                <v:path arrowok="t"/>
              </v:shape>
              <v:shape id="_x0000_s3666" style="position:absolute;left:5643;top:5689;width:30;height:14" coordsize="30,14" path="m,14l30,12,21,,,14xe" fillcolor="black" stroked="f">
                <v:path arrowok="t"/>
              </v:shape>
              <v:shape id="_x0000_s3667" style="position:absolute;left:5643;top:5689;width:30;height:27" coordsize="30,27" path="m7,27l,14,21,r9,12l7,27r,xe" filled="f" strokeweight="0">
                <v:path arrowok="t"/>
              </v:shape>
              <v:shape id="_x0000_s3668" style="position:absolute;left:5664;top:5683;width:28;height:18" coordsize="28,18" path="m9,18l,6,28,,9,18xe" fillcolor="black" stroked="f">
                <v:path arrowok="t"/>
              </v:shape>
              <v:shape id="_x0000_s3669" style="position:absolute;left:5664;top:5673;width:28;height:16" coordsize="28,16" path="m,16l28,10,18,,,16xe" fillcolor="black" stroked="f">
                <v:path arrowok="t"/>
              </v:shape>
              <v:shape id="_x0000_s3670" style="position:absolute;left:5664;top:5673;width:28;height:28" coordsize="28,28" path="m9,28l,16,18,,28,10,9,28r,xe" filled="f" strokeweight="0">
                <v:path arrowok="t"/>
              </v:shape>
              <v:shape id="_x0000_s3671" style="position:absolute;left:5682;top:5664;width:28;height:19" coordsize="28,19" path="m10,19l,9,28,,10,19xe" fillcolor="black" stroked="f">
                <v:path arrowok="t"/>
              </v:shape>
              <v:shape id="_x0000_s3672" style="position:absolute;left:5682;top:5655;width:28;height:18" coordsize="28,18" path="m,18l28,9,16,,,18xe" fillcolor="black" stroked="f">
                <v:path arrowok="t"/>
              </v:shape>
              <v:shape id="_x0000_s3673" style="position:absolute;left:5682;top:5655;width:28;height:28" coordsize="28,28" path="m10,28l,18,16,,28,9,10,28r,xe" filled="f" strokeweight="0">
                <v:path arrowok="t"/>
              </v:shape>
              <v:shape id="_x0000_s3674" style="position:absolute;left:5698;top:5641;width:26;height:23" coordsize="26,23" path="m12,23l,14,26,,12,23xe" fillcolor="black" stroked="f">
                <v:path arrowok="t"/>
              </v:shape>
              <v:shape id="_x0000_s3675" style="position:absolute;left:5698;top:5634;width:26;height:21" coordsize="26,21" path="m,21l26,7,14,,,21xe" fillcolor="black" stroked="f">
                <v:path arrowok="t"/>
              </v:shape>
              <v:shape id="_x0000_s3676" style="position:absolute;left:5698;top:5634;width:26;height:30" coordsize="26,30" path="m12,30l,21,14,,26,7,12,30r,xe" filled="f" strokeweight="0">
                <v:path arrowok="t"/>
              </v:shape>
              <v:shape id="_x0000_s3677" style="position:absolute;left:5712;top:5617;width:23;height:24" coordsize="23,24" path="m12,24l,17,23,,12,24xe" fillcolor="black" stroked="f">
                <v:path arrowok="t"/>
              </v:shape>
              <v:shape id="_x0000_s3678" style="position:absolute;left:5712;top:5611;width:23;height:23" coordsize="23,23" path="m,23l23,6,10,,,23xe" fillcolor="black" stroked="f">
                <v:path arrowok="t"/>
              </v:shape>
              <v:shape id="_x0000_s3679" style="position:absolute;left:5712;top:5611;width:23;height:30" coordsize="23,30" path="m12,30l,23,10,,23,6,12,30r,xe" filled="f" strokeweight="0">
                <v:path arrowok="t"/>
              </v:shape>
              <v:shape id="_x0000_s3680" style="position:absolute;left:5722;top:5592;width:22;height:25" coordsize="22,25" path="m13,25l,19,22,,13,25xe" fillcolor="black" stroked="f">
                <v:path arrowok="t"/>
              </v:shape>
              <v:shape id="_x0000_s3681" style="position:absolute;left:5722;top:5589;width:22;height:22" coordsize="22,22" path="m,22l22,3,9,,,22xe" fillcolor="black" stroked="f">
                <v:path arrowok="t"/>
              </v:shape>
              <v:shape id="_x0000_s3682" style="position:absolute;left:5722;top:5589;width:22;height:28" coordsize="22,28" path="m13,28l,22,9,,22,3,13,28r,xe" filled="f" strokeweight="0">
                <v:path arrowok="t"/>
              </v:shape>
              <v:shape id="_x0000_s3683" style="position:absolute;left:5731;top:5566;width:19;height:26" coordsize="19,26" path="m13,26l,23,19,,13,26xe" fillcolor="black" stroked="f">
                <v:path arrowok="t"/>
              </v:shape>
              <v:shape id="_x0000_s3684" style="position:absolute;left:5731;top:5563;width:19;height:26" coordsize="19,26" path="m,26l19,3,4,,,26xe" fillcolor="black" stroked="f">
                <v:path arrowok="t"/>
              </v:shape>
              <v:shape id="_x0000_s3685" style="position:absolute;left:5731;top:5563;width:19;height:29" coordsize="19,29" path="m13,29l,26,4,,19,3,13,29r,xe" filled="f" strokeweight="0">
                <v:path arrowok="t"/>
              </v:shape>
              <v:shape id="_x0000_s3686" style="position:absolute;left:5735;top:5539;width:17;height:27" coordsize="17,27" path="m15,27l,24,17,,15,27xe" fillcolor="black" stroked="f">
                <v:path arrowok="t"/>
              </v:shape>
              <v:shape id="_x0000_s3687" style="position:absolute;left:5735;top:5539;width:17;height:24" coordsize="17,24" path="m,24l17,,2,,,24xe" fillcolor="black" stroked="f">
                <v:path arrowok="t"/>
              </v:shape>
              <v:shape id="_x0000_s3688" style="position:absolute;left:5735;top:5539;width:17;height:27" coordsize="17,27" path="m15,27l,24,2,,17,,15,27r,xe" filled="f" strokeweight="0">
                <v:path arrowok="t"/>
              </v:shape>
            </v:group>
            <v:group id="_x0000_s3890" style="position:absolute;left:5344;top:5123;width:532;height:620" coordorigin="5344,5123" coordsize="532,620">
              <v:shape id="_x0000_s3690" style="position:absolute;left:5737;top:5512;width:15;height:27" coordsize="15,27" path="m15,27l,27,13,r2,27xe" fillcolor="black" stroked="f">
                <v:path arrowok="t"/>
              </v:shape>
              <v:shape id="_x0000_s3691" style="position:absolute;left:5735;top:5512;width:15;height:27" coordsize="15,27" path="m2,27l15,,,1,2,27xe" fillcolor="black" stroked="f">
                <v:path arrowok="t"/>
              </v:shape>
              <v:shape id="_x0000_s3692" style="position:absolute;left:5735;top:5512;width:17;height:27" coordsize="17,27" path="m17,27l2,27,,1,15,r2,27l17,27xe" filled="f" strokeweight="0">
                <v:path arrowok="t"/>
              </v:shape>
              <v:shape id="_x0000_s3693" style="position:absolute;left:5735;top:5486;width:15;height:27" coordsize="15,27" path="m15,26l,27,9,r6,26xe" fillcolor="black" stroked="f">
                <v:path arrowok="t"/>
              </v:shape>
              <v:shape id="_x0000_s3694" style="position:absolute;left:5731;top:5486;width:13;height:27" coordsize="13,27" path="m4,27l13,,,3,4,27xe" fillcolor="black" stroked="f">
                <v:path arrowok="t"/>
              </v:shape>
              <v:shape id="_x0000_s3695" style="position:absolute;left:5731;top:5486;width:19;height:27" coordsize="19,27" path="m19,26l4,27,,3,13,r6,26l19,26xe" filled="f" strokeweight="0">
                <v:path arrowok="t"/>
              </v:shape>
              <v:shape id="_x0000_s3696" style="position:absolute;left:5731;top:5461;width:13;height:28" coordsize="13,28" path="m13,25l,28,4,r9,25xe" fillcolor="black" stroked="f">
                <v:path arrowok="t"/>
              </v:shape>
              <v:shape id="_x0000_s3697" style="position:absolute;left:5722;top:5461;width:13;height:28" coordsize="13,28" path="m9,28l13,,,6,9,28xe" fillcolor="black" stroked="f">
                <v:path arrowok="t"/>
              </v:shape>
              <v:shape id="_x0000_s3698" style="position:absolute;left:5722;top:5461;width:22;height:28" coordsize="22,28" path="m22,25l9,28,,6,13,r9,25l22,25xe" filled="f" strokeweight="0">
                <v:path arrowok="t"/>
              </v:shape>
              <v:shape id="_x0000_s3699" style="position:absolute;left:5722;top:5437;width:13;height:30" coordsize="13,30" path="m13,24l,30,3,,13,24xe" fillcolor="black" stroked="f">
                <v:path arrowok="t"/>
              </v:shape>
              <v:shape id="_x0000_s3700" style="position:absolute;left:5712;top:5437;width:13;height:30" coordsize="13,30" path="m10,30l13,,,7,10,30xe" fillcolor="black" stroked="f">
                <v:path arrowok="t"/>
              </v:shape>
              <v:shape id="_x0000_s3701" style="position:absolute;left:5712;top:5437;width:23;height:30" coordsize="23,30" path="m23,24l10,30,,7,13,,23,24r,xe" filled="f" strokeweight="0">
                <v:path arrowok="t"/>
              </v:shape>
              <v:shape id="_x0000_s3702" style="position:absolute;left:5710;top:5414;width:15;height:30" coordsize="15,30" path="m15,23l2,30,,,15,23xe" fillcolor="black" stroked="f">
                <v:path arrowok="t"/>
              </v:shape>
              <v:shape id="_x0000_s3703" style="position:absolute;left:5698;top:5414;width:14;height:30" coordsize="14,30" path="m14,30l12,,,9,14,30xe" fillcolor="black" stroked="f">
                <v:path arrowok="t"/>
              </v:shape>
              <v:shape id="_x0000_s3704" style="position:absolute;left:5698;top:5414;width:27;height:30" coordsize="27,30" path="m27,23l14,30,,9,12,,27,23r,xe" filled="f" strokeweight="0">
                <v:path arrowok="t"/>
              </v:shape>
              <v:shape id="_x0000_s3705" style="position:absolute;left:5692;top:5395;width:18;height:28" coordsize="18,28" path="m18,19l6,28,,,18,19xe" fillcolor="black" stroked="f">
                <v:path arrowok="t"/>
              </v:shape>
              <v:shape id="_x0000_s3706" style="position:absolute;left:5682;top:5395;width:16;height:28" coordsize="16,28" path="m16,28l10,,,10,16,28xe" fillcolor="black" stroked="f">
                <v:path arrowok="t"/>
              </v:shape>
              <v:shape id="_x0000_s3707" style="position:absolute;left:5682;top:5395;width:28;height:28" coordsize="28,28" path="m28,19l16,28,,10,10,,28,19r,xe" filled="f" strokeweight="0">
                <v:path arrowok="t"/>
              </v:shape>
              <v:shape id="_x0000_s3708" style="position:absolute;left:5673;top:5377;width:19;height:28" coordsize="19,28" path="m19,18l9,28,,,19,18xe" fillcolor="black" stroked="f">
                <v:path arrowok="t"/>
              </v:shape>
              <v:shape id="_x0000_s3709" style="position:absolute;left:5664;top:5377;width:18;height:28" coordsize="18,28" path="m18,28l9,,,12,18,28xe" fillcolor="black" stroked="f">
                <v:path arrowok="t"/>
              </v:shape>
              <v:shape id="_x0000_s3710" style="position:absolute;left:5664;top:5377;width:28;height:28" coordsize="28,28" path="m28,18l18,28,,12,9,,28,18r,xe" filled="f" strokeweight="0">
                <v:path arrowok="t"/>
              </v:shape>
              <v:shape id="_x0000_s3711" style="position:absolute;left:5650;top:5362;width:23;height:27" coordsize="23,27" path="m23,15l14,27,,,23,15xe" fillcolor="black" stroked="f">
                <v:path arrowok="t"/>
              </v:shape>
              <v:shape id="_x0000_s3712" style="position:absolute;left:5643;top:5362;width:21;height:27" coordsize="21,27" path="m21,27l7,,,13,21,27xe" fillcolor="black" stroked="f">
                <v:path arrowok="t"/>
              </v:shape>
              <v:shape id="_x0000_s3713" style="position:absolute;left:5643;top:5362;width:30;height:27" coordsize="30,27" path="m30,15l21,27,,13,7,,30,15r,xe" filled="f" strokeweight="0">
                <v:path arrowok="t"/>
              </v:shape>
              <v:shape id="_x0000_s3714" style="position:absolute;left:5626;top:5350;width:24;height:25" coordsize="24,25" path="m24,12l17,25,,,24,12xe" fillcolor="black" stroked="f">
                <v:path arrowok="t"/>
              </v:shape>
              <v:shape id="_x0000_s3715" style="position:absolute;left:5620;top:5350;width:23;height:25" coordsize="23,25" path="m23,25l6,,,13,23,25xe" fillcolor="black" stroked="f">
                <v:path arrowok="t"/>
              </v:shape>
              <v:shape id="_x0000_s3716" style="position:absolute;left:5620;top:5350;width:30;height:25" coordsize="30,25" path="m30,12l23,25,,13,6,,30,12r,xe" filled="f" strokeweight="0">
                <v:path arrowok="t"/>
              </v:shape>
              <v:shape id="_x0000_s3717" style="position:absolute;left:5601;top:5342;width:25;height:21" coordsize="25,21" path="m25,8l19,21,,,25,8xe" fillcolor="black" stroked="f">
                <v:path arrowok="t"/>
              </v:shape>
              <v:shape id="_x0000_s3718" style="position:absolute;left:5598;top:5342;width:22;height:21" coordsize="22,21" path="m22,21l3,,,14r22,7xe" fillcolor="black" stroked="f">
                <v:path arrowok="t"/>
              </v:shape>
              <v:shape id="_x0000_s3719" style="position:absolute;left:5598;top:5342;width:28;height:21" coordsize="28,21" path="m28,8l22,21,,14,3,,28,8r,xe" filled="f" strokeweight="0">
                <v:path arrowok="t"/>
              </v:shape>
              <v:shape id="_x0000_s3720" style="position:absolute;left:5575;top:5336;width:26;height:20" coordsize="26,20" path="m26,6l23,20,,,26,6xe" fillcolor="black" stroked="f">
                <v:path arrowok="t"/>
              </v:shape>
              <v:shape id="_x0000_s3721" style="position:absolute;left:5574;top:5336;width:24;height:20" coordsize="24,20" path="m24,20l1,,,15r24,5xe" fillcolor="black" stroked="f">
                <v:path arrowok="t"/>
              </v:shape>
              <v:shape id="_x0000_s3722" style="position:absolute;left:5574;top:5336;width:27;height:20" coordsize="27,20" path="m27,6l24,20,,15,1,,27,6r,xe" filled="f" strokeweight="0">
                <v:path arrowok="t"/>
              </v:shape>
              <v:shape id="_x0000_s3723" style="position:absolute;left:5548;top:5335;width:27;height:16" coordsize="27,16" path="m27,1l26,16,,,27,1xe" fillcolor="black" stroked="f">
                <v:path arrowok="t"/>
              </v:shape>
              <v:shape id="_x0000_s3724" style="position:absolute;left:5548;top:5335;width:26;height:16" coordsize="26,16" path="m26,16l,,,15r26,1xe" fillcolor="black" stroked="f">
                <v:path arrowok="t"/>
              </v:shape>
              <v:shape id="_x0000_s3725" style="position:absolute;left:5548;top:5335;width:27;height:16" coordsize="27,16" path="m27,1l26,16,,15,,,27,1r,xe" filled="f" strokeweight="0">
                <v:path arrowok="t"/>
              </v:shape>
              <v:shape id="_x0000_s3726" style="position:absolute;left:5521;top:5335;width:27;height:15" coordsize="27,15" path="m27,r,15l,1,27,xe" fillcolor="black" stroked="f">
                <v:path arrowok="t"/>
              </v:shape>
              <v:shape id="_x0000_s3727" style="position:absolute;left:5521;top:5336;width:27;height:15" coordsize="27,15" path="m27,14l,,3,15,27,14xe" fillcolor="black" stroked="f">
                <v:path arrowok="t"/>
              </v:shape>
              <v:shape id="_x0000_s3728" style="position:absolute;left:5521;top:5335;width:27;height:16" coordsize="27,16" path="m27,r,15l3,16,,1,27,r,xe" filled="f" strokeweight="0">
                <v:path arrowok="t"/>
              </v:shape>
              <v:shape id="_x0000_s3729" style="position:absolute;left:5496;top:5336;width:28;height:15" coordsize="28,15" path="m25,r3,15l,5,25,xe" fillcolor="black" stroked="f">
                <v:path arrowok="t"/>
              </v:shape>
              <v:shape id="_x0000_s3730" style="position:absolute;left:5496;top:5341;width:28;height:15" coordsize="28,15" path="m28,10l,,3,15,28,10xe" fillcolor="black" stroked="f">
                <v:path arrowok="t"/>
              </v:shape>
              <v:shape id="_x0000_s3731" style="position:absolute;left:5496;top:5336;width:28;height:20" coordsize="28,20" path="m25,r3,15l3,20,,5,25,r,xe" filled="f" strokeweight="0">
                <v:path arrowok="t"/>
              </v:shape>
              <v:shape id="_x0000_s3732" style="position:absolute;left:5470;top:5341;width:29;height:15" coordsize="29,15" path="m26,r3,15l,9,26,xe" fillcolor="black" stroked="f">
                <v:path arrowok="t"/>
              </v:shape>
              <v:shape id="_x0000_s3733" style="position:absolute;left:5470;top:5350;width:29;height:13" coordsize="29,13" path="m29,6l,,6,13,29,6xe" fillcolor="black" stroked="f">
                <v:path arrowok="t"/>
              </v:shape>
              <v:shape id="_x0000_s3734" style="position:absolute;left:5470;top:5341;width:29;height:22" coordsize="29,22" path="m26,r3,15l6,22,,9,26,r,xe" filled="f" strokeweight="0">
                <v:path arrowok="t"/>
              </v:shape>
              <v:shape id="_x0000_s3735" style="position:absolute;left:5446;top:5350;width:30;height:13" coordsize="30,13" path="m24,r6,13l,12,24,xe" fillcolor="black" stroked="f">
                <v:path arrowok="t"/>
              </v:shape>
              <v:shape id="_x0000_s3736" style="position:absolute;left:5446;top:5362;width:30;height:13" coordsize="30,13" path="m30,1l,,8,13,30,1xe" fillcolor="black" stroked="f">
                <v:path arrowok="t"/>
              </v:shape>
              <v:shape id="_x0000_s3737" style="position:absolute;left:5446;top:5350;width:30;height:25" coordsize="30,25" path="m24,r6,13l8,25,,12,24,r,xe" filled="f" strokeweight="0">
                <v:path arrowok="t"/>
              </v:shape>
              <v:shape id="_x0000_s3738" style="position:absolute;left:5425;top:5362;width:29;height:15" coordsize="29,15" path="m21,r8,13l,15,21,xe" fillcolor="black" stroked="f">
                <v:path arrowok="t"/>
              </v:shape>
              <v:shape id="_x0000_s3739" style="position:absolute;left:5425;top:5375;width:29;height:14" coordsize="29,14" path="m29,l,2,8,14,29,xe" fillcolor="black" stroked="f">
                <v:path arrowok="t"/>
              </v:shape>
              <v:shape id="_x0000_s3740" style="position:absolute;left:5425;top:5362;width:29;height:27" coordsize="29,27" path="m21,r8,13l8,27,,15,21,r,xe" filled="f" strokeweight="0">
                <v:path arrowok="t"/>
              </v:shape>
              <v:shape id="_x0000_s3741" style="position:absolute;left:5404;top:5377;width:29;height:16" coordsize="29,16" path="m21,r8,12l,16,21,xe" fillcolor="black" stroked="f">
                <v:path arrowok="t"/>
              </v:shape>
              <v:shape id="_x0000_s3742" style="position:absolute;left:5404;top:5389;width:29;height:16" coordsize="29,16" path="m29,l,4,11,16,29,xe" fillcolor="black" stroked="f">
                <v:path arrowok="t"/>
              </v:shape>
              <v:shape id="_x0000_s3743" style="position:absolute;left:5404;top:5377;width:29;height:28" coordsize="29,28" path="m21,r8,12l11,28,,16,21,r,xe" filled="f" strokeweight="0">
                <v:path arrowok="t"/>
              </v:shape>
              <v:shape id="_x0000_s3744" style="position:absolute;left:5386;top:5393;width:29;height:21" coordsize="29,21" path="m18,l29,12,,21,18,xe" fillcolor="black" stroked="f">
                <v:path arrowok="t"/>
              </v:shape>
              <v:shape id="_x0000_s3745" style="position:absolute;left:5386;top:5405;width:29;height:18" coordsize="29,18" path="m29,l,9r12,9l29,xe" fillcolor="black" stroked="f">
                <v:path arrowok="t"/>
              </v:shape>
              <v:shape id="_x0000_s3746" style="position:absolute;left:5386;top:5393;width:29;height:30" coordsize="29,30" path="m18,l29,12,12,30,,21,18,r,xe" filled="f" strokeweight="0">
                <v:path arrowok="t"/>
              </v:shape>
              <v:shape id="_x0000_s3747" style="position:absolute;left:5371;top:5414;width:27;height:23" coordsize="27,23" path="m15,l27,9,,23,15,xe" fillcolor="black" stroked="f">
                <v:path arrowok="t"/>
              </v:shape>
              <v:shape id="_x0000_s3748" style="position:absolute;left:5371;top:5423;width:27;height:21" coordsize="27,21" path="m27,l,14r14,7l27,xe" fillcolor="black" stroked="f">
                <v:path arrowok="t"/>
              </v:shape>
              <v:shape id="_x0000_s3749" style="position:absolute;left:5371;top:5414;width:27;height:30" coordsize="27,30" path="m15,l27,9,14,30,,23,15,r,xe" filled="f" strokeweight="0">
                <v:path arrowok="t"/>
              </v:shape>
              <v:shape id="_x0000_s3750" style="position:absolute;left:5361;top:5437;width:24;height:24" coordsize="24,24" path="m10,l24,7,,24,10,xe" fillcolor="black" stroked="f">
                <v:path arrowok="t"/>
              </v:shape>
              <v:shape id="_x0000_s3751" style="position:absolute;left:5361;top:5444;width:24;height:21" coordsize="24,21" path="m24,l,17r13,4l24,xe" fillcolor="black" stroked="f">
                <v:path arrowok="t"/>
              </v:shape>
              <v:shape id="_x0000_s3752" style="position:absolute;left:5361;top:5437;width:24;height:28" coordsize="24,28" path="m10,l24,7,13,28,,24,10,r,xe" filled="f" strokeweight="0">
                <v:path arrowok="t"/>
              </v:shape>
              <v:shape id="_x0000_s3753" style="position:absolute;left:5352;top:5461;width:22;height:25" coordsize="22,25" path="m9,l22,4,,25,9,xe" fillcolor="black" stroked="f">
                <v:path arrowok="t"/>
              </v:shape>
              <v:shape id="_x0000_s3754" style="position:absolute;left:5352;top:5465;width:22;height:24" coordsize="22,24" path="m22,l,21r13,3l22,xe" fillcolor="black" stroked="f">
                <v:path arrowok="t"/>
              </v:shape>
              <v:shape id="_x0000_s3755" style="position:absolute;left:5352;top:5461;width:22;height:28" coordsize="22,28" path="m9,l22,4,13,28,,25,9,r,xe" filled="f" strokeweight="0">
                <v:path arrowok="t"/>
              </v:shape>
              <v:shape id="_x0000_s3756" style="position:absolute;left:5346;top:5486;width:19;height:26" coordsize="19,26" path="m6,l19,3,,26,6,xe" fillcolor="black" stroked="f">
                <v:path arrowok="t"/>
              </v:shape>
              <v:shape id="_x0000_s3757" style="position:absolute;left:5346;top:5489;width:19;height:24" coordsize="19,24" path="m19,l,23r15,1l19,xe" fillcolor="black" stroked="f">
                <v:path arrowok="t"/>
              </v:shape>
              <v:shape id="_x0000_s3758" style="position:absolute;left:5346;top:5486;width:19;height:27" coordsize="19,27" path="m6,l19,3,15,27,,26,6,r,xe" filled="f" strokeweight="0">
                <v:path arrowok="t"/>
              </v:shape>
              <v:shape id="_x0000_s3759" style="position:absolute;left:5344;top:5512;width:17;height:27" coordsize="17,27" path="m2,l17,1,,27,2,xe" fillcolor="black" stroked="f">
                <v:path arrowok="t"/>
              </v:shape>
              <v:shape id="_x0000_s3760" style="position:absolute;left:5344;top:5513;width:17;height:26" coordsize="17,26" path="m17,l,26r15,l17,xe" fillcolor="black" stroked="f">
                <v:path arrowok="t"/>
              </v:shape>
              <v:shape id="_x0000_s3761" style="position:absolute;left:5344;top:5512;width:17;height:27" coordsize="17,27" path="m2,l17,1,15,27,,27,2,r,xe" filled="f" strokeweight="0">
                <v:path arrowok="t"/>
              </v:shape>
              <v:shape id="_x0000_s3762" style="position:absolute;left:5344;top:5539;width:15;height:27" coordsize="15,27" path="m,l15,,2,27,,xe" fillcolor="black" stroked="f">
                <v:path arrowok="t"/>
              </v:shape>
              <v:shape id="_x0000_s3763" style="position:absolute;left:5346;top:5539;width:15;height:27" coordsize="15,27" path="m13,l,27,15,24,13,xe" fillcolor="black" stroked="f">
                <v:path arrowok="t"/>
              </v:shape>
              <v:shape id="_x0000_s3764" style="position:absolute;left:5344;top:5539;width:17;height:27" coordsize="17,27" path="m,l15,r2,24l2,27,,,,xe" filled="f" strokeweight="0">
                <v:path arrowok="t"/>
              </v:shape>
              <v:shape id="_x0000_s3765" style="position:absolute;left:5346;top:5563;width:15;height:29" coordsize="15,29" path="m,3l15,,6,29,,3xe" fillcolor="black" stroked="f">
                <v:path arrowok="t"/>
              </v:shape>
              <v:shape id="_x0000_s3766" style="position:absolute;left:5352;top:5563;width:13;height:29" coordsize="13,29" path="m9,l,29,13,24,9,xe" fillcolor="black" stroked="f">
                <v:path arrowok="t"/>
              </v:shape>
              <v:shape id="_x0000_s3767" style="position:absolute;left:5346;top:5563;width:19;height:29" coordsize="19,29" path="m,3l15,r4,24l6,29,,3r,xe" filled="f" strokeweight="0">
                <v:path arrowok="t"/>
              </v:shape>
              <v:shape id="_x0000_s3768" style="position:absolute;left:5352;top:5587;width:13;height:30" coordsize="13,30" path="m,5l13,,7,30,,5xe" fillcolor="black" stroked="f">
                <v:path arrowok="t"/>
              </v:shape>
              <v:shape id="_x0000_s3769" style="position:absolute;left:5359;top:5587;width:15;height:30" coordsize="15,30" path="m6,l,30,15,24,6,xe" fillcolor="black" stroked="f">
                <v:path arrowok="t"/>
              </v:shape>
              <v:shape id="_x0000_s3770" style="position:absolute;left:5352;top:5587;width:22;height:30" coordsize="22,30" path="m,5l13,r9,24l7,30,,5r,xe" filled="f" strokeweight="0">
                <v:path arrowok="t"/>
              </v:shape>
              <v:shape id="_x0000_s3771" style="position:absolute;left:5359;top:5611;width:15;height:30" coordsize="15,30" path="m,6l15,,12,30,,6xe" fillcolor="black" stroked="f">
                <v:path arrowok="t"/>
              </v:shape>
              <v:shape id="_x0000_s3772" style="position:absolute;left:5371;top:5611;width:14;height:30" coordsize="14,30" path="m3,l,30,14,23,3,xe" fillcolor="black" stroked="f">
                <v:path arrowok="t"/>
              </v:shape>
              <v:shape id="_x0000_s3773" style="position:absolute;left:5359;top:5611;width:26;height:30" coordsize="26,30" path="m,6l15,,26,23,12,30,,6r,xe" filled="f" strokeweight="0">
                <v:path arrowok="t"/>
              </v:shape>
              <v:shape id="_x0000_s3774" style="position:absolute;left:5371;top:5634;width:15;height:28" coordsize="15,28" path="m,7l14,r1,28l,7xe" fillcolor="black" stroked="f">
                <v:path arrowok="t"/>
              </v:shape>
              <v:shape id="_x0000_s3775" style="position:absolute;left:5385;top:5634;width:13;height:28" coordsize="13,28" path="m,l1,28,13,19,,xe" fillcolor="black" stroked="f">
                <v:path arrowok="t"/>
              </v:shape>
              <v:shape id="_x0000_s3776" style="position:absolute;left:5371;top:5634;width:27;height:28" coordsize="27,28" path="m,7l14,,27,19,15,28,,7r,xe" filled="f" strokeweight="0">
                <v:path arrowok="t"/>
              </v:shape>
              <v:shape id="_x0000_s3777" style="position:absolute;left:5386;top:5653;width:18;height:30" coordsize="18,30" path="m,9l12,r6,30l,9xe" fillcolor="black" stroked="f">
                <v:path arrowok="t"/>
              </v:shape>
              <v:shape id="_x0000_s3778" style="position:absolute;left:5398;top:5653;width:17;height:30" coordsize="17,30" path="m,l6,30,17,20,,xe" fillcolor="black" stroked="f">
                <v:path arrowok="t"/>
              </v:shape>
              <v:shape id="_x0000_s3779" style="position:absolute;left:5386;top:5653;width:29;height:30" coordsize="29,30" path="m,9l12,,29,20,18,30,,9r,xe" filled="f" strokeweight="0">
                <v:path arrowok="t"/>
              </v:shape>
              <v:shape id="_x0000_s3780" style="position:absolute;left:5404;top:5673;width:20;height:28" coordsize="20,28" path="m,10l11,r9,28l,10xe" fillcolor="black" stroked="f">
                <v:path arrowok="t"/>
              </v:shape>
              <v:shape id="_x0000_s3781" style="position:absolute;left:5415;top:5673;width:18;height:28" coordsize="18,28" path="m,l9,28,18,16,,xe" fillcolor="black" stroked="f">
                <v:path arrowok="t"/>
              </v:shape>
              <v:shape id="_x0000_s3782" style="position:absolute;left:5404;top:5673;width:29;height:28" coordsize="29,28" path="m,10l11,,29,16,20,28,,10r,xe" filled="f" strokeweight="0">
                <v:path arrowok="t"/>
              </v:shape>
              <v:shape id="_x0000_s3783" style="position:absolute;left:5424;top:5689;width:22;height:27" coordsize="22,27" path="m,12l9,,22,27,,12xe" fillcolor="black" stroked="f">
                <v:path arrowok="t"/>
              </v:shape>
              <v:shape id="_x0000_s3784" style="position:absolute;left:5433;top:5689;width:21;height:27" coordsize="21,27" path="m,l13,27,21,14,,xe" fillcolor="black" stroked="f">
                <v:path arrowok="t"/>
              </v:shape>
              <v:shape id="_x0000_s3785" style="position:absolute;left:5424;top:5689;width:30;height:27" coordsize="30,27" path="m,12l9,,30,14,22,27,,12r,xe" filled="f" strokeweight="0">
                <v:path arrowok="t"/>
              </v:shape>
              <v:shape id="_x0000_s3786" style="position:absolute;left:5446;top:5703;width:24;height:25" coordsize="24,25" path="m,13l8,,24,25,,13xe" fillcolor="black" stroked="f">
                <v:path arrowok="t"/>
              </v:shape>
              <v:shape id="_x0000_s3787" style="position:absolute;left:5454;top:5703;width:21;height:25" coordsize="21,25" path="m,l16,25,21,10,,xe" fillcolor="black" stroked="f">
                <v:path arrowok="t"/>
              </v:shape>
              <v:shape id="_x0000_s3788" style="position:absolute;left:5446;top:5703;width:29;height:25" coordsize="29,25" path="m,13l8,,29,10,24,25,,13r,xe" filled="f" strokeweight="0">
                <v:path arrowok="t"/>
              </v:shape>
              <v:shape id="_x0000_s3789" style="position:absolute;left:5470;top:5713;width:26;height:23" coordsize="26,23" path="m,15l5,,26,23,,15xe" fillcolor="black" stroked="f">
                <v:path arrowok="t"/>
              </v:shape>
              <v:shape id="_x0000_s3790" style="position:absolute;left:5475;top:5713;width:24;height:23" coordsize="24,23" path="m,l21,23,24,9,,xe" fillcolor="black" stroked="f">
                <v:path arrowok="t"/>
              </v:shape>
              <v:shape id="_x0000_s3791" style="position:absolute;left:5470;top:5713;width:29;height:23" coordsize="29,23" path="m,15l5,,29,9,26,23,,15r,xe" filled="f" strokeweight="0">
                <v:path arrowok="t"/>
              </v:shape>
              <v:shape id="_x0000_s3792" style="position:absolute;left:5496;top:5722;width:25;height:20" coordsize="25,20" path="m,14l3,,25,20,,14xe" fillcolor="black" stroked="f">
                <v:path arrowok="t"/>
              </v:shape>
              <v:shape id="_x0000_s3793" style="position:absolute;left:5499;top:5722;width:24;height:20" coordsize="24,20" path="m,l22,20,24,5,,xe" fillcolor="black" stroked="f">
                <v:path arrowok="t"/>
              </v:shape>
              <v:shape id="_x0000_s3794" style="position:absolute;left:5496;top:5722;width:27;height:20" coordsize="27,20" path="m,14l3,,27,5,25,20,,14r,xe" filled="f" strokeweight="0">
                <v:path arrowok="t"/>
              </v:shape>
              <v:shape id="_x0000_s3795" style="position:absolute;left:5521;top:5727;width:27;height:16" coordsize="27,16" path="m,15l2,,27,16,,15xe" fillcolor="black" stroked="f">
                <v:path arrowok="t"/>
              </v:shape>
              <v:shape id="_x0000_s3796" style="position:absolute;left:5523;top:5727;width:25;height:16" coordsize="25,16" path="m,l25,16,25,1,,xe" fillcolor="black" stroked="f">
                <v:path arrowok="t"/>
              </v:shape>
              <v:shape id="_x0000_s3797" style="position:absolute;left:5521;top:5727;width:27;height:16" coordsize="27,16" path="m,15l2,,27,1r,15l,15r,xe" filled="f" strokeweight="0">
                <v:path arrowok="t"/>
              </v:shape>
              <v:shape id="_x0000_s3798" style="position:absolute;left:5548;top:5728;width:26;height:15" coordsize="26,15" path="m,15l,,26,14,,15xe" fillcolor="black" stroked="f">
                <v:path arrowok="t"/>
              </v:shape>
              <v:shape id="_x0000_s3799" style="position:absolute;left:5548;top:5727;width:26;height:15" coordsize="26,15" path="m,1l26,15,24,,,1xe" fillcolor="black" stroked="f">
                <v:path arrowok="t"/>
              </v:shape>
              <v:shape id="_x0000_s3800" style="position:absolute;left:5548;top:5727;width:26;height:16" coordsize="26,16" path="m,16l,1,24,r2,15l,16r,xe" filled="f" strokeweight="0">
                <v:path arrowok="t"/>
              </v:shape>
              <v:shape id="_x0000_s3801" style="position:absolute;left:5572;top:5727;width:29;height:15" coordsize="29,15" path="m2,15l,,29,9,2,15xe" fillcolor="black" stroked="f">
                <v:path arrowok="t"/>
              </v:shape>
              <v:shape id="_x0000_s3802" style="position:absolute;left:5572;top:5722;width:29;height:14" coordsize="29,14" path="m,5r29,9l24,,,5xe" fillcolor="black" stroked="f">
                <v:path arrowok="t"/>
              </v:shape>
              <v:shape id="_x0000_s3803" style="position:absolute;left:5572;top:5722;width:29;height:20" coordsize="29,20" path="m2,20l,5,24,r5,14l2,20r,xe" filled="f" strokeweight="0">
                <v:path arrowok="t"/>
              </v:shape>
              <v:shape id="_x0000_s3804" style="position:absolute;left:5596;top:5722;width:30;height:14" coordsize="30,14" path="m5,14l,,30,6,5,14xe" fillcolor="black" stroked="f">
                <v:path arrowok="t"/>
              </v:shape>
              <v:shape id="_x0000_s3805" style="position:absolute;left:5596;top:5713;width:30;height:15" coordsize="30,15" path="m,9r30,6l24,,,9xe" fillcolor="black" stroked="f">
                <v:path arrowok="t"/>
              </v:shape>
              <v:shape id="_x0000_s3806" style="position:absolute;left:5596;top:5713;width:30;height:23" coordsize="30,23" path="m5,23l,9,24,r6,15l5,23r,xe" filled="f" strokeweight="0">
                <v:path arrowok="t"/>
              </v:shape>
              <v:shape id="_x0000_s3807" style="position:absolute;left:5620;top:5713;width:30;height:15" coordsize="30,15" path="m6,15l,,30,3,6,15xe" fillcolor="black" stroked="f">
                <v:path arrowok="t"/>
              </v:shape>
              <v:shape id="_x0000_s3808" style="position:absolute;left:5620;top:5703;width:30;height:13" coordsize="30,13" path="m,10r30,3l23,,,10xe" fillcolor="black" stroked="f">
                <v:path arrowok="t"/>
              </v:shape>
              <v:shape id="_x0000_s3809" style="position:absolute;left:5620;top:5703;width:30;height:25" coordsize="30,25" path="m6,25l,10,23,r7,13l6,25r,xe" filled="f" strokeweight="0">
                <v:path arrowok="t"/>
              </v:shape>
              <v:shape id="_x0000_s3810" style="position:absolute;left:5767;top:5489;width:28;height:15" coordsize="28,15" path="m7,15l,2,28,,7,15xe" fillcolor="black" stroked="f">
                <v:path arrowok="t"/>
              </v:shape>
              <v:shape id="_x0000_s3811" style="position:absolute;left:5767;top:5477;width:28;height:14" coordsize="28,14" path="m,14l28,12,19,,,14xe" fillcolor="black" stroked="f">
                <v:path arrowok="t"/>
              </v:shape>
              <v:shape id="_x0000_s3812" style="position:absolute;left:5767;top:5477;width:28;height:27" coordsize="28,27" path="m7,27l,14,19,r9,12l7,27r,xe" filled="f" strokeweight="0">
                <v:path arrowok="t"/>
              </v:shape>
              <v:shape id="_x0000_s3813" style="position:absolute;left:5786;top:5471;width:30;height:18" coordsize="30,18" path="m9,18l,6,30,,9,18xe" fillcolor="black" stroked="f">
                <v:path arrowok="t"/>
              </v:shape>
              <v:shape id="_x0000_s3814" style="position:absolute;left:5786;top:5461;width:30;height:16" coordsize="30,16" path="m,16l30,10,20,,,16xe" fillcolor="black" stroked="f">
                <v:path arrowok="t"/>
              </v:shape>
              <v:shape id="_x0000_s3815" style="position:absolute;left:5786;top:5461;width:30;height:28" coordsize="30,28" path="m9,28l,16,20,,30,10,9,28r,xe" filled="f" strokeweight="0">
                <v:path arrowok="t"/>
              </v:shape>
              <v:shape id="_x0000_s3816" style="position:absolute;left:5806;top:5452;width:28;height:19" coordsize="28,19" path="m10,19l,9,28,,10,19xe" fillcolor="black" stroked="f">
                <v:path arrowok="t"/>
              </v:shape>
              <v:shape id="_x0000_s3817" style="position:absolute;left:5806;top:5443;width:28;height:18" coordsize="28,18" path="m,18l28,9,16,,,18xe" fillcolor="black" stroked="f">
                <v:path arrowok="t"/>
              </v:shape>
              <v:shape id="_x0000_s3818" style="position:absolute;left:5806;top:5443;width:28;height:28" coordsize="28,28" path="m10,28l,18,16,,28,9,10,28r,xe" filled="f" strokeweight="0">
                <v:path arrowok="t"/>
              </v:shape>
              <v:shape id="_x0000_s3819" style="position:absolute;left:5822;top:5429;width:27;height:23" coordsize="27,23" path="m12,23l,14,27,,12,23xe" fillcolor="black" stroked="f">
                <v:path arrowok="t"/>
              </v:shape>
              <v:shape id="_x0000_s3820" style="position:absolute;left:5822;top:5422;width:27;height:21" coordsize="27,21" path="m,21l27,7,14,,,21xe" fillcolor="black" stroked="f">
                <v:path arrowok="t"/>
              </v:shape>
              <v:shape id="_x0000_s3821" style="position:absolute;left:5822;top:5422;width:27;height:30" coordsize="27,30" path="m12,30l,21,14,,27,7,12,30r,xe" filled="f" strokeweight="0">
                <v:path arrowok="t"/>
              </v:shape>
              <v:shape id="_x0000_s3822" style="position:absolute;left:5836;top:5405;width:24;height:24" coordsize="24,24" path="m13,24l,17,24,,13,24xe" fillcolor="black" stroked="f">
                <v:path arrowok="t"/>
              </v:shape>
              <v:shape id="_x0000_s3823" style="position:absolute;left:5836;top:5399;width:24;height:23" coordsize="24,23" path="m,23l24,6,10,,,23xe" fillcolor="black" stroked="f">
                <v:path arrowok="t"/>
              </v:shape>
              <v:shape id="_x0000_s3824" style="position:absolute;left:5836;top:5399;width:24;height:30" coordsize="24,30" path="m13,30l,23,10,,24,6,13,30r,xe" filled="f" strokeweight="0">
                <v:path arrowok="t"/>
              </v:shape>
              <v:shape id="_x0000_s3825" style="position:absolute;left:5846;top:5380;width:23;height:25" coordsize="23,25" path="m14,25l,19,23,,14,25xe" fillcolor="black" stroked="f">
                <v:path arrowok="t"/>
              </v:shape>
              <v:shape id="_x0000_s3826" style="position:absolute;left:5846;top:5377;width:23;height:22" coordsize="23,22" path="m,22l23,3,8,,,22xe" fillcolor="black" stroked="f">
                <v:path arrowok="t"/>
              </v:shape>
              <v:shape id="_x0000_s3827" style="position:absolute;left:5846;top:5377;width:23;height:28" coordsize="23,28" path="m14,28l,22,8,,23,3,14,28r,xe" filled="f" strokeweight="0">
                <v:path arrowok="t"/>
              </v:shape>
              <v:shape id="_x0000_s3828" style="position:absolute;left:5854;top:5354;width:21;height:26" coordsize="21,26" path="m15,26l,23,21,,15,26xe" fillcolor="black" stroked="f">
                <v:path arrowok="t"/>
              </v:shape>
              <v:shape id="_x0000_s3829" style="position:absolute;left:5854;top:5353;width:21;height:24" coordsize="21,24" path="m,24l21,1,6,,,24xe" fillcolor="black" stroked="f">
                <v:path arrowok="t"/>
              </v:shape>
              <v:shape id="_x0000_s3830" style="position:absolute;left:5854;top:5353;width:21;height:27" coordsize="21,27" path="m15,27l,24,6,,21,1,15,27r,xe" filled="f" strokeweight="0">
                <v:path arrowok="t"/>
              </v:shape>
              <v:shape id="_x0000_s3831" style="position:absolute;left:5860;top:5327;width:16;height:27" coordsize="16,27" path="m15,27l,26,16,,15,27xe" fillcolor="black" stroked="f">
                <v:path arrowok="t"/>
              </v:shape>
              <v:shape id="_x0000_s3832" style="position:absolute;left:5860;top:5327;width:16;height:26" coordsize="16,26" path="m,26l16,,1,,,26xe" fillcolor="black" stroked="f">
                <v:path arrowok="t"/>
              </v:shape>
              <v:shape id="_x0000_s3833" style="position:absolute;left:5860;top:5327;width:16;height:27" coordsize="16,27" path="m15,27l,26,1,,16,,15,27r,xe" filled="f" strokeweight="0">
                <v:path arrowok="t"/>
              </v:shape>
              <v:shape id="_x0000_s3834" style="position:absolute;left:5861;top:5300;width:15;height:27" coordsize="15,27" path="m15,27l,27,14,r1,27xe" fillcolor="black" stroked="f">
                <v:path arrowok="t"/>
              </v:shape>
              <v:shape id="_x0000_s3835" style="position:absolute;left:5860;top:5300;width:15;height:27" coordsize="15,27" path="m1,27l15,,,3,1,27xe" fillcolor="black" stroked="f">
                <v:path arrowok="t"/>
              </v:shape>
              <v:shape id="_x0000_s3836" style="position:absolute;left:5860;top:5300;width:16;height:27" coordsize="16,27" path="m16,27l1,27,,3,15,r1,27l16,27xe" filled="f" strokeweight="0">
                <v:path arrowok="t"/>
              </v:shape>
              <v:shape id="_x0000_s3837" style="position:absolute;left:5860;top:5274;width:15;height:29" coordsize="15,29" path="m15,26l,29,9,r6,26xe" fillcolor="black" stroked="f">
                <v:path arrowok="t"/>
              </v:shape>
              <v:shape id="_x0000_s3838" style="position:absolute;left:5854;top:5274;width:15;height:29" coordsize="15,29" path="m6,29l15,,,5,6,29xe" fillcolor="black" stroked="f">
                <v:path arrowok="t"/>
              </v:shape>
              <v:shape id="_x0000_s3839" style="position:absolute;left:5854;top:5274;width:21;height:29" coordsize="21,29" path="m21,26l6,29,,5,15,r6,26l21,26xe" filled="f" strokeweight="0">
                <v:path arrowok="t"/>
              </v:shape>
              <v:shape id="_x0000_s3840" style="position:absolute;left:5854;top:5249;width:15;height:30" coordsize="15,30" path="m15,25l,30,6,r9,25xe" fillcolor="black" stroked="f">
                <v:path arrowok="t"/>
              </v:shape>
              <v:shape id="_x0000_s3841" style="position:absolute;left:5846;top:5249;width:14;height:30" coordsize="14,30" path="m8,30l14,,,6,8,30xe" fillcolor="black" stroked="f">
                <v:path arrowok="t"/>
              </v:shape>
              <v:shape id="_x0000_s3842" style="position:absolute;left:5846;top:5249;width:23;height:30" coordsize="23,30" path="m23,25l8,30,,6,14,r9,25l23,25xe" filled="f" strokeweight="0">
                <v:path arrowok="t"/>
              </v:shape>
              <v:shape id="_x0000_s3843" style="position:absolute;left:5846;top:5225;width:14;height:30" coordsize="14,30" path="m14,24l,30,3,,14,24xe" fillcolor="black" stroked="f">
                <v:path arrowok="t"/>
              </v:shape>
              <v:shape id="_x0000_s3844" style="position:absolute;left:5836;top:5225;width:13;height:30" coordsize="13,30" path="m10,30l13,,,7,10,30xe" fillcolor="black" stroked="f">
                <v:path arrowok="t"/>
              </v:shape>
              <v:shape id="_x0000_s3845" style="position:absolute;left:5836;top:5225;width:24;height:30" coordsize="24,30" path="m24,24l10,30,,7,13,,24,24r,xe" filled="f" strokeweight="0">
                <v:path arrowok="t"/>
              </v:shape>
              <v:shape id="_x0000_s3846" style="position:absolute;left:5834;top:5202;width:15;height:30" coordsize="15,30" path="m15,23l2,30,,,15,23xe" fillcolor="black" stroked="f">
                <v:path arrowok="t"/>
              </v:shape>
              <v:shape id="_x0000_s3847" style="position:absolute;left:5822;top:5202;width:14;height:30" coordsize="14,30" path="m14,30l12,,,9,14,30xe" fillcolor="black" stroked="f">
                <v:path arrowok="t"/>
              </v:shape>
              <v:shape id="_x0000_s3848" style="position:absolute;left:5822;top:5202;width:27;height:30" coordsize="27,30" path="m27,23l14,30,,9,12,,27,23r,xe" filled="f" strokeweight="0">
                <v:path arrowok="t"/>
              </v:shape>
              <v:shape id="_x0000_s3849" style="position:absolute;left:5816;top:5183;width:18;height:28" coordsize="18,28" path="m18,19l6,28,,,18,19xe" fillcolor="black" stroked="f">
                <v:path arrowok="t"/>
              </v:shape>
              <v:shape id="_x0000_s3850" style="position:absolute;left:5806;top:5183;width:16;height:28" coordsize="16,28" path="m16,28l10,,,10,16,28xe" fillcolor="black" stroked="f">
                <v:path arrowok="t"/>
              </v:shape>
              <v:shape id="_x0000_s3851" style="position:absolute;left:5806;top:5183;width:28;height:28" coordsize="28,28" path="m28,19l16,28,,10,10,,28,19r,xe" filled="f" strokeweight="0">
                <v:path arrowok="t"/>
              </v:shape>
              <v:shape id="_x0000_s3852" style="position:absolute;left:5797;top:5165;width:19;height:28" coordsize="19,28" path="m19,18l9,28,,,19,18xe" fillcolor="black" stroked="f">
                <v:path arrowok="t"/>
              </v:shape>
              <v:shape id="_x0000_s3853" style="position:absolute;left:5788;top:5165;width:18;height:28" coordsize="18,28" path="m18,28l9,,,12,18,28xe" fillcolor="black" stroked="f">
                <v:path arrowok="t"/>
              </v:shape>
              <v:shape id="_x0000_s3854" style="position:absolute;left:5788;top:5165;width:28;height:28" coordsize="28,28" path="m28,18l18,28,,12,9,,28,18r,xe" filled="f" strokeweight="0">
                <v:path arrowok="t"/>
              </v:shape>
              <v:shape id="_x0000_s3855" style="position:absolute;left:5774;top:5150;width:23;height:27" coordsize="23,27" path="m23,15l14,27,,,23,15xe" fillcolor="black" stroked="f">
                <v:path arrowok="t"/>
              </v:shape>
              <v:shape id="_x0000_s3856" style="position:absolute;left:5767;top:5150;width:21;height:27" coordsize="21,27" path="m21,27l7,,,13,21,27xe" fillcolor="black" stroked="f">
                <v:path arrowok="t"/>
              </v:shape>
              <v:shape id="_x0000_s3857" style="position:absolute;left:5767;top:5150;width:30;height:27" coordsize="30,27" path="m30,15l21,27,,13,7,,30,15r,xe" filled="f" strokeweight="0">
                <v:path arrowok="t"/>
              </v:shape>
              <v:shape id="_x0000_s3858" style="position:absolute;left:5750;top:5138;width:24;height:25" coordsize="24,25" path="m24,12l17,25,,,24,12xe" fillcolor="black" stroked="f">
                <v:path arrowok="t"/>
              </v:shape>
              <v:shape id="_x0000_s3859" style="position:absolute;left:5744;top:5138;width:23;height:25" coordsize="23,25" path="m23,25l6,,,15,23,25xe" fillcolor="black" stroked="f">
                <v:path arrowok="t"/>
              </v:shape>
              <v:shape id="_x0000_s3860" style="position:absolute;left:5744;top:5138;width:30;height:25" coordsize="30,25" path="m30,12l23,25,,15,6,,30,12r,xe" filled="f" strokeweight="0">
                <v:path arrowok="t"/>
              </v:shape>
              <v:shape id="_x0000_s3861" style="position:absolute;left:5725;top:5130;width:25;height:23" coordsize="25,23" path="m25,8l19,23,,,25,8xe" fillcolor="black" stroked="f">
                <v:path arrowok="t"/>
              </v:shape>
              <v:shape id="_x0000_s3862" style="position:absolute;left:5722;top:5130;width:22;height:23" coordsize="22,23" path="m22,23l3,,,14r22,9xe" fillcolor="black" stroked="f">
                <v:path arrowok="t"/>
              </v:shape>
              <v:shape id="_x0000_s3863" style="position:absolute;left:5722;top:5130;width:28;height:23" coordsize="28,23" path="m28,8l22,23,,14,3,,28,8r,xe" filled="f" strokeweight="0">
                <v:path arrowok="t"/>
              </v:shape>
              <v:shape id="_x0000_s3864" style="position:absolute;left:5700;top:5124;width:25;height:20" coordsize="25,20" path="m25,6l22,20,,,25,6xe" fillcolor="black" stroked="f">
                <v:path arrowok="t"/>
              </v:shape>
              <v:shape id="_x0000_s3865" style="position:absolute;left:5697;top:5124;width:25;height:20" coordsize="25,20" path="m25,20l3,,,15r25,5xe" fillcolor="black" stroked="f">
                <v:path arrowok="t"/>
              </v:shape>
              <v:shape id="_x0000_s3866" style="position:absolute;left:5697;top:5124;width:28;height:20" coordsize="28,20" path="m28,6l25,20,,15,3,,28,6r,xe" filled="f" strokeweight="0">
                <v:path arrowok="t"/>
              </v:shape>
              <v:shape id="_x0000_s3867" style="position:absolute;left:5673;top:5123;width:27;height:16" coordsize="27,16" path="m27,1l24,16,,,27,1xe" fillcolor="black" stroked="f">
                <v:path arrowok="t"/>
              </v:shape>
              <v:shape id="_x0000_s3868" style="position:absolute;left:5673;top:5123;width:24;height:16" coordsize="24,16" path="m24,16l,,,15r24,1xe" fillcolor="black" stroked="f">
                <v:path arrowok="t"/>
              </v:shape>
              <v:shape id="_x0000_s3869" style="position:absolute;left:5673;top:5123;width:27;height:16" coordsize="27,16" path="m27,1l24,16,,15,,,27,1r,xe" filled="f" strokeweight="0">
                <v:path arrowok="t"/>
              </v:shape>
              <v:shape id="_x0000_s3870" style="position:absolute;left:5646;top:5123;width:27;height:15" coordsize="27,15" path="m27,r,15l,1,27,xe" fillcolor="black" stroked="f">
                <v:path arrowok="t"/>
              </v:shape>
              <v:shape id="_x0000_s3871" style="position:absolute;left:5646;top:5124;width:27;height:15" coordsize="27,15" path="m27,14l,,3,15,27,14xe" fillcolor="black" stroked="f">
                <v:path arrowok="t"/>
              </v:shape>
              <v:shape id="_x0000_s3872" style="position:absolute;left:5646;top:5123;width:27;height:16" coordsize="27,16" path="m27,r,15l3,16,,1,27,r,xe" filled="f" strokeweight="0">
                <v:path arrowok="t"/>
              </v:shape>
              <v:shape id="_x0000_s3873" style="position:absolute;left:5620;top:5124;width:29;height:15" coordsize="29,15" path="m26,r3,15l,6,26,xe" fillcolor="black" stroked="f">
                <v:path arrowok="t"/>
              </v:shape>
              <v:shape id="_x0000_s3874" style="position:absolute;left:5620;top:5130;width:29;height:14" coordsize="29,14" path="m29,9l,,5,14,29,9xe" fillcolor="black" stroked="f">
                <v:path arrowok="t"/>
              </v:shape>
              <v:shape id="_x0000_s3875" style="position:absolute;left:5620;top:5124;width:29;height:20" coordsize="29,20" path="m26,r3,15l5,20,,6,26,r,xe" filled="f" strokeweight="0">
                <v:path arrowok="t"/>
              </v:shape>
              <v:shape id="_x0000_s3876" style="position:absolute;left:5595;top:5130;width:30;height:14" coordsize="30,14" path="m25,r5,14l,8,25,xe" fillcolor="black" stroked="f">
                <v:path arrowok="t"/>
              </v:shape>
              <v:shape id="_x0000_s3877" style="position:absolute;left:5595;top:5138;width:30;height:15" coordsize="30,15" path="m30,6l,,6,15,30,6xe" fillcolor="black" stroked="f">
                <v:path arrowok="t"/>
              </v:shape>
              <v:shape id="_x0000_s3878" style="position:absolute;left:5595;top:5130;width:30;height:23" coordsize="30,23" path="m25,r5,14l6,23,,8,25,r,xe" filled="f" strokeweight="0">
                <v:path arrowok="t"/>
              </v:shape>
              <v:shape id="_x0000_s3879" style="position:absolute;left:5571;top:5138;width:30;height:15" coordsize="30,15" path="m24,r6,15l,12,24,xe" fillcolor="black" stroked="f">
                <v:path arrowok="t"/>
              </v:shape>
              <v:shape id="_x0000_s3880" style="position:absolute;left:5571;top:5150;width:30;height:13" coordsize="30,13" path="m30,3l,,7,13,30,3xe" fillcolor="black" stroked="f">
                <v:path arrowok="t"/>
              </v:shape>
              <v:shape id="_x0000_s3881" style="position:absolute;left:5571;top:5138;width:30;height:25" coordsize="30,25" path="m24,r6,15l7,25,,12,24,r,xe" filled="f" strokeweight="0">
                <v:path arrowok="t"/>
              </v:shape>
              <v:shape id="_x0000_s3882" style="position:absolute;left:5548;top:5150;width:30;height:15" coordsize="30,15" path="m23,r7,13l,15,23,xe" fillcolor="black" stroked="f">
                <v:path arrowok="t"/>
              </v:shape>
              <v:shape id="_x0000_s3883" style="position:absolute;left:5548;top:5163;width:30;height:14" coordsize="30,14" path="m30,l,2,9,14,30,xe" fillcolor="black" stroked="f">
                <v:path arrowok="t"/>
              </v:shape>
              <v:shape id="_x0000_s3884" style="position:absolute;left:5548;top:5150;width:30;height:27" coordsize="30,27" path="m23,r7,13l9,27,,15,23,r,xe" filled="f" strokeweight="0">
                <v:path arrowok="t"/>
              </v:shape>
              <v:shape id="_x0000_s3885" style="position:absolute;left:5529;top:5165;width:28;height:18" coordsize="28,18" path="m19,r9,12l,18,19,xe" fillcolor="black" stroked="f">
                <v:path arrowok="t"/>
              </v:shape>
              <v:shape id="_x0000_s3886" style="position:absolute;left:5529;top:5177;width:28;height:16" coordsize="28,16" path="m28,l,6,10,16,28,xe" fillcolor="black" stroked="f">
                <v:path arrowok="t"/>
              </v:shape>
              <v:shape id="_x0000_s3887" style="position:absolute;left:5529;top:5165;width:28;height:28" coordsize="28,28" path="m19,r9,12l10,28,,18,19,r,xe" filled="f" strokeweight="0">
                <v:path arrowok="t"/>
              </v:shape>
              <v:shape id="_x0000_s3888" style="position:absolute;left:5511;top:5183;width:28;height:19" coordsize="28,19" path="m18,l28,10,,19,18,xe" fillcolor="black" stroked="f">
                <v:path arrowok="t"/>
              </v:shape>
              <v:shape id="_x0000_s3889" style="position:absolute;left:5511;top:5193;width:28;height:18" coordsize="28,18" path="m28,l,9r12,9l28,xe" fillcolor="black" stroked="f">
                <v:path arrowok="t"/>
              </v:shape>
            </v:group>
            <v:group id="_x0000_s4091" style="position:absolute;left:4645;top:5183;width:3337;height:3211" coordorigin="4645,5183" coordsize="3337,3211">
              <v:shape id="_x0000_s3891" style="position:absolute;left:5511;top:5183;width:28;height:28" coordsize="28,28" path="m18,l28,10,12,28,,19,18,r,xe" filled="f" strokeweight="0">
                <v:path arrowok="t"/>
              </v:shape>
              <v:shape id="_x0000_s3892" style="position:absolute;left:5496;top:5202;width:27;height:23" coordsize="27,23" path="m15,l27,9,,23,15,xe" fillcolor="black" stroked="f">
                <v:path arrowok="t"/>
              </v:shape>
              <v:shape id="_x0000_s3893" style="position:absolute;left:5496;top:5211;width:27;height:21" coordsize="27,21" path="m27,l,14r13,7l27,xe" fillcolor="black" stroked="f">
                <v:path arrowok="t"/>
              </v:shape>
              <v:shape id="_x0000_s3894" style="position:absolute;left:5496;top:5202;width:27;height:30" coordsize="27,30" path="m15,l27,9,13,30,,23,15,r,xe" filled="f" strokeweight="0">
                <v:path arrowok="t"/>
              </v:shape>
              <v:shape id="_x0000_s3895" style="position:absolute;left:5484;top:5225;width:25;height:24" coordsize="25,24" path="m12,l25,7,,24,12,xe" fillcolor="black" stroked="f">
                <v:path arrowok="t"/>
              </v:shape>
              <v:shape id="_x0000_s3896" style="position:absolute;left:5484;top:5232;width:25;height:23" coordsize="25,23" path="m25,l,17r15,6l25,xe" fillcolor="black" stroked="f">
                <v:path arrowok="t"/>
              </v:shape>
              <v:shape id="_x0000_s3897" style="position:absolute;left:5484;top:5225;width:25;height:30" coordsize="25,30" path="m12,l25,7,15,30,,24,12,r,xe" filled="f" strokeweight="0">
                <v:path arrowok="t"/>
              </v:shape>
              <v:shape id="_x0000_s3898" style="position:absolute;left:5476;top:5249;width:23;height:25" coordsize="23,25" path="m8,l23,6,,25,8,xe" fillcolor="black" stroked="f">
                <v:path arrowok="t"/>
              </v:shape>
              <v:shape id="_x0000_s3899" style="position:absolute;left:5476;top:5255;width:23;height:22" coordsize="23,22" path="m23,l,19r14,3l23,xe" fillcolor="black" stroked="f">
                <v:path arrowok="t"/>
              </v:shape>
              <v:shape id="_x0000_s3900" style="position:absolute;left:5476;top:5249;width:23;height:28" coordsize="23,28" path="m8,l23,6,14,28,,25,8,r,xe" filled="f" strokeweight="0">
                <v:path arrowok="t"/>
              </v:shape>
              <v:shape id="_x0000_s3901" style="position:absolute;left:5470;top:5274;width:20;height:26" coordsize="20,26" path="m6,l20,3,,26,6,xe" fillcolor="black" stroked="f">
                <v:path arrowok="t"/>
              </v:shape>
              <v:shape id="_x0000_s3902" style="position:absolute;left:5470;top:5277;width:20;height:26" coordsize="20,26" path="m20,l,23r15,3l20,xe" fillcolor="black" stroked="f">
                <v:path arrowok="t"/>
              </v:shape>
              <v:shape id="_x0000_s3903" style="position:absolute;left:5470;top:5274;width:20;height:29" coordsize="20,29" path="m6,l20,3,15,29,,26,6,r,xe" filled="f" strokeweight="0">
                <v:path arrowok="t"/>
              </v:shape>
              <v:shape id="_x0000_s3904" style="position:absolute;left:5469;top:5300;width:16;height:27" coordsize="16,27" path="m1,l16,3,,27,1,xe" fillcolor="black" stroked="f">
                <v:path arrowok="t"/>
              </v:shape>
              <v:shape id="_x0000_s3905" style="position:absolute;left:5469;top:5303;width:16;height:24" coordsize="16,24" path="m16,l,24r15,l16,xe" fillcolor="black" stroked="f">
                <v:path arrowok="t"/>
              </v:shape>
              <v:shape id="_x0000_s3906" style="position:absolute;left:5469;top:5300;width:16;height:27" coordsize="16,27" path="m1,l16,3,15,27,,27,1,r,xe" filled="f" strokeweight="0">
                <v:path arrowok="t"/>
              </v:shape>
              <v:shape id="_x0000_s3907" style="position:absolute;left:5469;top:5327;width:15;height:27" coordsize="15,27" path="m,l15,,1,27,,xe" fillcolor="black" stroked="f">
                <v:path arrowok="t"/>
              </v:shape>
              <v:shape id="_x0000_s3908" style="position:absolute;left:5470;top:5327;width:15;height:27" coordsize="15,27" path="m14,l,27,15,24,14,xe" fillcolor="black" stroked="f">
                <v:path arrowok="t"/>
              </v:shape>
              <v:shape id="_x0000_s3909" style="position:absolute;left:5469;top:5327;width:16;height:27" coordsize="16,27" path="m,l15,r1,24l1,27,,,,xe" filled="f" strokeweight="0">
                <v:path arrowok="t"/>
              </v:shape>
              <v:shape id="_x0000_s3910" style="position:absolute;left:5470;top:5351;width:15;height:29" coordsize="15,29" path="m,3l15,,6,29,,3xe" fillcolor="black" stroked="f">
                <v:path arrowok="t"/>
              </v:shape>
              <v:shape id="_x0000_s3911" style="position:absolute;left:5476;top:5351;width:14;height:29" coordsize="14,29" path="m9,l,29,14,24,9,xe" fillcolor="black" stroked="f">
                <v:path arrowok="t"/>
              </v:shape>
              <v:shape id="_x0000_s3912" style="position:absolute;left:5470;top:5351;width:20;height:29" coordsize="20,29" path="m,3l15,r5,24l6,29,,3r,xe" filled="f" strokeweight="0">
                <v:path arrowok="t"/>
              </v:shape>
              <v:shape id="_x0000_s3913" style="position:absolute;left:5476;top:5375;width:14;height:30" coordsize="14,30" path="m,5l14,,8,30,,5xe" fillcolor="black" stroked="f">
                <v:path arrowok="t"/>
              </v:shape>
              <v:shape id="_x0000_s3914" style="position:absolute;left:5484;top:5375;width:15;height:30" coordsize="15,30" path="m6,l,30,15,24,6,xe" fillcolor="black" stroked="f">
                <v:path arrowok="t"/>
              </v:shape>
              <v:shape id="_x0000_s3915" style="position:absolute;left:5476;top:5375;width:23;height:30" coordsize="23,30" path="m,5l14,r9,24l8,30,,5r,xe" filled="f" strokeweight="0">
                <v:path arrowok="t"/>
              </v:shape>
              <v:shape id="_x0000_s3916" style="position:absolute;left:5484;top:5399;width:15;height:30" coordsize="15,30" path="m,6l15,,12,30,,6xe" fillcolor="black" stroked="f">
                <v:path arrowok="t"/>
              </v:shape>
              <v:shape id="_x0000_s3917" style="position:absolute;left:5496;top:5399;width:13;height:30" coordsize="13,30" path="m3,l,30,13,23,3,xe" fillcolor="black" stroked="f">
                <v:path arrowok="t"/>
              </v:shape>
              <v:shape id="_x0000_s3918" style="position:absolute;left:5484;top:5399;width:25;height:30" coordsize="25,30" path="m,6l15,,25,23,12,30,,6r,xe" filled="f" strokeweight="0">
                <v:path arrowok="t"/>
              </v:shape>
              <v:shape id="_x0000_s3919" style="position:absolute;left:5496;top:5422;width:15;height:30" coordsize="15,30" path="m,7l13,r2,30l,7xe" fillcolor="black" stroked="f">
                <v:path arrowok="t"/>
              </v:shape>
              <v:shape id="_x0000_s3920" style="position:absolute;left:5509;top:5422;width:14;height:30" coordsize="14,30" path="m,l2,30,14,21,,xe" fillcolor="black" stroked="f">
                <v:path arrowok="t"/>
              </v:shape>
              <v:shape id="_x0000_s3921" style="position:absolute;left:5496;top:5422;width:27;height:30" coordsize="27,30" path="m,7l13,,27,21,15,30,,7r,xe" filled="f" strokeweight="0">
                <v:path arrowok="t"/>
              </v:shape>
              <v:shape id="_x0000_s3922" style="position:absolute;left:5511;top:5443;width:18;height:28" coordsize="18,28" path="m,9l12,r6,28l,9xe" fillcolor="black" stroked="f">
                <v:path arrowok="t"/>
              </v:shape>
              <v:shape id="_x0000_s3923" style="position:absolute;left:5523;top:5443;width:16;height:28" coordsize="16,28" path="m,l6,28,16,18,,xe" fillcolor="black" stroked="f">
                <v:path arrowok="t"/>
              </v:shape>
              <v:shape id="_x0000_s3924" style="position:absolute;left:5511;top:5443;width:28;height:28" coordsize="28,28" path="m,9l12,,28,18,18,28,,9r,xe" filled="f" strokeweight="0">
                <v:path arrowok="t"/>
              </v:shape>
              <v:shape id="_x0000_s3925" style="position:absolute;left:5529;top:5461;width:19;height:28" coordsize="19,28" path="m,10l10,r9,28l,10xe" fillcolor="black" stroked="f">
                <v:path arrowok="t"/>
              </v:shape>
              <v:shape id="_x0000_s3926" style="position:absolute;left:5539;top:5461;width:18;height:28" coordsize="18,28" path="m,l9,28,18,16,,xe" fillcolor="black" stroked="f">
                <v:path arrowok="t"/>
              </v:shape>
              <v:shape id="_x0000_s3927" style="position:absolute;left:5529;top:5461;width:28;height:28" coordsize="28,28" path="m,10l10,,28,16,19,28,,10r,xe" filled="f" strokeweight="0">
                <v:path arrowok="t"/>
              </v:shape>
              <v:shape id="_x0000_s3928" style="position:absolute;left:5548;top:5477;width:23;height:27" coordsize="23,27" path="m,12l9,,23,27,,12xe" fillcolor="black" stroked="f">
                <v:path arrowok="t"/>
              </v:shape>
              <v:shape id="_x0000_s3929" style="position:absolute;left:5557;top:5477;width:21;height:27" coordsize="21,27" path="m,l14,27,21,14,,xe" fillcolor="black" stroked="f">
                <v:path arrowok="t"/>
              </v:shape>
              <v:shape id="_x0000_s3930" style="position:absolute;left:5548;top:5477;width:30;height:27" coordsize="30,27" path="m,12l9,,30,14,23,27,,12r,xe" filled="f" strokeweight="0">
                <v:path arrowok="t"/>
              </v:shape>
              <v:shape id="_x0000_s3931" style="position:absolute;left:5571;top:5491;width:24;height:25" coordsize="24,25" path="m,13l7,,24,25,,13xe" fillcolor="black" stroked="f">
                <v:path arrowok="t"/>
              </v:shape>
              <v:shape id="_x0000_s3932" style="position:absolute;left:5578;top:5491;width:23;height:25" coordsize="23,25" path="m,l17,25,23,10,,xe" fillcolor="black" stroked="f">
                <v:path arrowok="t"/>
              </v:shape>
              <v:shape id="_x0000_s3933" style="position:absolute;left:5571;top:5491;width:30;height:25" coordsize="30,25" path="m,13l7,,30,10,24,25,,13r,xe" filled="f" strokeweight="0">
                <v:path arrowok="t"/>
              </v:shape>
              <v:shape id="_x0000_s3934" style="position:absolute;left:5595;top:5501;width:25;height:23" coordsize="25,23" path="m,15l6,,25,23,,15xe" fillcolor="black" stroked="f">
                <v:path arrowok="t"/>
              </v:shape>
              <v:shape id="_x0000_s3935" style="position:absolute;left:5601;top:5501;width:22;height:23" coordsize="22,23" path="m,l19,23,22,9,,xe" fillcolor="black" stroked="f">
                <v:path arrowok="t"/>
              </v:shape>
              <v:shape id="_x0000_s3936" style="position:absolute;left:5595;top:5501;width:28;height:23" coordsize="28,23" path="m,15l6,,28,9,25,23,,15r,xe" filled="f" strokeweight="0">
                <v:path arrowok="t"/>
              </v:shape>
              <v:shape id="_x0000_s3937" style="position:absolute;left:5620;top:5510;width:26;height:20" coordsize="26,20" path="m,14l3,,26,20,,14xe" fillcolor="black" stroked="f">
                <v:path arrowok="t"/>
              </v:shape>
              <v:shape id="_x0000_s3938" style="position:absolute;left:5623;top:5510;width:24;height:20" coordsize="24,20" path="m,l23,20,24,5,,xe" fillcolor="black" stroked="f">
                <v:path arrowok="t"/>
              </v:shape>
              <v:shape id="_x0000_s3939" style="position:absolute;left:5620;top:5510;width:27;height:20" coordsize="27,20" path="m,14l3,,27,5,26,20,,14r,xe" filled="f" strokeweight="0">
                <v:path arrowok="t"/>
              </v:shape>
              <v:shape id="_x0000_s3940" style="position:absolute;left:5646;top:5515;width:27;height:16" coordsize="27,16" path="m,15l1,,27,16,,15xe" fillcolor="black" stroked="f">
                <v:path arrowok="t"/>
              </v:shape>
              <v:shape id="_x0000_s3941" style="position:absolute;left:5647;top:5515;width:26;height:16" coordsize="26,16" path="m,l26,16,26,1,,xe" fillcolor="black" stroked="f">
                <v:path arrowok="t"/>
              </v:shape>
              <v:shape id="_x0000_s3942" style="position:absolute;left:5646;top:5515;width:27;height:16" coordsize="27,16" path="m,15l1,,27,1r,15l,15r,xe" filled="f" strokeweight="0">
                <v:path arrowok="t"/>
              </v:shape>
              <v:shape id="_x0000_s3943" style="position:absolute;left:5673;top:5516;width:27;height:15" coordsize="27,15" path="m,15l,,27,14,,15xe" fillcolor="black" stroked="f">
                <v:path arrowok="t"/>
              </v:shape>
              <v:shape id="_x0000_s3944" style="position:absolute;left:5673;top:5515;width:27;height:15" coordsize="27,15" path="m,1l27,15,24,,,1xe" fillcolor="black" stroked="f">
                <v:path arrowok="t"/>
              </v:shape>
              <v:shape id="_x0000_s3945" style="position:absolute;left:5673;top:5515;width:27;height:16" coordsize="27,16" path="m,16l,1,24,r3,15l,16r,xe" filled="f" strokeweight="0">
                <v:path arrowok="t"/>
              </v:shape>
              <v:shape id="_x0000_s3946" style="position:absolute;left:5697;top:5515;width:28;height:15" coordsize="28,15" path="m3,15l,,28,9,3,15xe" fillcolor="black" stroked="f">
                <v:path arrowok="t"/>
              </v:shape>
              <v:shape id="_x0000_s3947" style="position:absolute;left:5697;top:5510;width:28;height:14" coordsize="28,14" path="m,5r28,9l24,,,5xe" fillcolor="black" stroked="f">
                <v:path arrowok="t"/>
              </v:shape>
              <v:shape id="_x0000_s3948" style="position:absolute;left:5697;top:5510;width:28;height:20" coordsize="28,20" path="m3,20l,5,24,r4,14l3,20r,xe" filled="f" strokeweight="0">
                <v:path arrowok="t"/>
              </v:shape>
              <v:shape id="_x0000_s3949" style="position:absolute;left:5721;top:5510;width:29;height:14" coordsize="29,14" path="m4,14l,,29,6,4,14xe" fillcolor="black" stroked="f">
                <v:path arrowok="t"/>
              </v:shape>
              <v:shape id="_x0000_s3950" style="position:absolute;left:5721;top:5503;width:29;height:13" coordsize="29,13" path="m,7r29,6l23,,,7xe" fillcolor="black" stroked="f">
                <v:path arrowok="t"/>
              </v:shape>
              <v:shape id="_x0000_s3951" style="position:absolute;left:5721;top:5503;width:29;height:21" coordsize="29,21" path="m4,21l,7,23,r6,13l4,21r,xe" filled="f" strokeweight="0">
                <v:path arrowok="t"/>
              </v:shape>
              <v:shape id="_x0000_s3952" style="position:absolute;left:5744;top:5503;width:30;height:13" coordsize="30,13" path="m6,13l,,30,1,6,13xe" fillcolor="black" stroked="f">
                <v:path arrowok="t"/>
              </v:shape>
              <v:shape id="_x0000_s3953" style="position:absolute;left:5744;top:5491;width:30;height:13" coordsize="30,13" path="m,12r30,1l23,,,12xe" fillcolor="black" stroked="f">
                <v:path arrowok="t"/>
              </v:shape>
              <v:shape id="_x0000_s3954" style="position:absolute;left:5744;top:5491;width:30;height:25" coordsize="30,25" path="m6,25l,12,23,r7,13l6,25r,xe" filled="f" strokeweight="0">
                <v:path arrowok="t"/>
              </v:shape>
              <v:shape id="_x0000_s3955" style="position:absolute;left:4645;top:6545;width:3337;height:13" coordsize="3337,13" path="m,l,13,3337,,,xe" fillcolor="black" stroked="f">
                <v:path arrowok="t"/>
              </v:shape>
              <v:shape id="_x0000_s3956" style="position:absolute;left:4645;top:6545;width:3337;height:13" coordsize="3337,13" path="m,13l3337,r,13l,13xe" fillcolor="black" stroked="f">
                <v:path arrowok="t"/>
              </v:shape>
              <v:shape id="_x0000_s3957" style="position:absolute;left:4645;top:6545;width:3337;height:13" coordsize="3337,13" path="m,l,13r3337,l3337,,,,,xe" filled="f" strokeweight="0">
                <v:path arrowok="t"/>
              </v:shape>
              <v:shape id="_x0000_s3958" style="position:absolute;left:4645;top:6534;width:3337;height:12" coordsize="3337,12" path="m,l,12,3337,,,xe" fillcolor="black" stroked="f">
                <v:path arrowok="t"/>
              </v:shape>
              <v:shape id="_x0000_s3959" style="position:absolute;left:4645;top:6534;width:3337;height:12" coordsize="3337,12" path="m,12l3337,r,12l,12xe" fillcolor="black" stroked="f">
                <v:path arrowok="t"/>
              </v:shape>
              <v:shape id="_x0000_s3960" style="position:absolute;left:4645;top:6534;width:3337;height:12" coordsize="3337,12" path="m,l,12r3337,l3337,,,,,xe" filled="f" strokeweight="0">
                <v:path arrowok="t"/>
              </v:shape>
              <v:shape id="_x0000_s3961" style="position:absolute;left:4657;top:7012;width:3325;height:12" coordsize="3325,12" path="m,l,12,3325,,,xe" fillcolor="black" stroked="f">
                <v:path arrowok="t"/>
              </v:shape>
              <v:shape id="_x0000_s3962" style="position:absolute;left:4657;top:7012;width:3325;height:12" coordsize="3325,12" path="m,12l3325,r,12l,12xe" fillcolor="black" stroked="f">
                <v:path arrowok="t"/>
              </v:shape>
              <v:shape id="_x0000_s3963" style="position:absolute;left:4657;top:7012;width:3325;height:12" coordsize="3325,12" path="m,l,12r3325,l3325,,,,,xe" filled="f" strokeweight="0">
                <v:path arrowok="t"/>
              </v:shape>
              <v:shape id="_x0000_s3964" style="position:absolute;left:4657;top:7000;width:3325;height:12" coordsize="3325,12" path="m,l,12,3325,,,xe" fillcolor="black" stroked="f">
                <v:path arrowok="t"/>
              </v:shape>
              <v:shape id="_x0000_s3965" style="position:absolute;left:4657;top:7000;width:3325;height:12" coordsize="3325,12" path="m,12l3325,r,12l,12xe" fillcolor="black" stroked="f">
                <v:path arrowok="t"/>
              </v:shape>
              <v:shape id="_x0000_s3966" style="position:absolute;left:4657;top:7000;width:3325;height:12" coordsize="3325,12" path="m,l,12r3325,l3325,,,,,xe" filled="f" strokeweight="0">
                <v:path arrowok="t"/>
              </v:shape>
              <v:line id="_x0000_s3967" style="position:absolute" from="6961,7585" to="6961,7793" strokeweight="0"/>
              <v:line id="_x0000_s3968" style="position:absolute" from="6961,7047" to="6961,7259" strokeweight="0"/>
              <v:shape id="_x0000_s3969" style="position:absolute;left:6822;top:7277;width:147;height:299" coordsize="147,299" path="m132,299r15,-7l,,132,299xe" fillcolor="black" stroked="f">
                <v:path arrowok="t"/>
              </v:shape>
              <v:shape id="_x0000_s3970" style="position:absolute;left:6822;top:7269;width:147;height:300" coordsize="147,300" path="m147,300l,8,15,,147,300xe" fillcolor="black" stroked="f">
                <v:path arrowok="t"/>
              </v:shape>
              <v:shape id="_x0000_s3971" style="position:absolute;left:6822;top:7269;width:147;height:307" coordsize="147,307" path="m132,307r15,-7l15,,,8,132,307r,xe" filled="f" strokeweight="0">
                <v:path arrowok="t"/>
              </v:shape>
              <v:shape id="_x0000_s3972" style="position:absolute;left:6909;top:7259;width:102;height:15" coordsize="102,15" path="m102,15l102,,,15r102,xe" fillcolor="black" stroked="f">
                <v:path arrowok="t"/>
              </v:shape>
              <v:shape id="_x0000_s3973" style="position:absolute;left:6909;top:7259;width:102;height:15" coordsize="102,15" path="m102,l,15,,,102,xe" fillcolor="black" stroked="f">
                <v:path arrowok="t"/>
              </v:shape>
              <v:shape id="_x0000_s3974" style="position:absolute;left:6909;top:7259;width:102;height:15" coordsize="102,15" path="m102,15l102,,,,,15r102,l102,15xe" filled="f" strokeweight="0">
                <v:path arrowok="t"/>
              </v:shape>
              <v:shape id="_x0000_s3975" style="position:absolute;left:5535;top:8012;width:30;height:15" coordsize="30,15" path="m22,r8,14l,15,22,xe" fillcolor="black" stroked="f">
                <v:path arrowok="t"/>
              </v:shape>
              <v:shape id="_x0000_s3976" style="position:absolute;left:5535;top:8026;width:30;height:13" coordsize="30,13" path="m30,l,1,9,13,30,xe" fillcolor="black" stroked="f">
                <v:path arrowok="t"/>
              </v:shape>
              <v:shape id="_x0000_s3977" style="position:absolute;left:5535;top:8012;width:30;height:27" coordsize="30,27" path="m22,r8,14l9,27,,15,22,r,xe" filled="f" strokeweight="0">
                <v:path arrowok="t"/>
              </v:shape>
              <v:shape id="_x0000_s3978" style="position:absolute;left:5515;top:8027;width:29;height:18" coordsize="29,18" path="m20,r9,12l,18,20,xe" fillcolor="black" stroked="f">
                <v:path arrowok="t"/>
              </v:shape>
              <v:shape id="_x0000_s3979" style="position:absolute;left:5515;top:8039;width:29;height:17" coordsize="29,17" path="m29,l,6,11,17,29,xe" fillcolor="black" stroked="f">
                <v:path arrowok="t"/>
              </v:shape>
              <v:shape id="_x0000_s3980" style="position:absolute;left:5515;top:8027;width:29;height:29" coordsize="29,29" path="m20,r9,12l11,29,,18,20,r,xe" filled="f" strokeweight="0">
                <v:path arrowok="t"/>
              </v:shape>
              <v:shape id="_x0000_s3981" style="position:absolute;left:5497;top:8045;width:29;height:20" coordsize="29,20" path="m18,l29,11,,20,18,xe" fillcolor="black" stroked="f">
                <v:path arrowok="t"/>
              </v:shape>
              <v:shape id="_x0000_s3982" style="position:absolute;left:5497;top:8056;width:29;height:18" coordsize="29,18" path="m29,l,9r12,9l29,xe" fillcolor="black" stroked="f">
                <v:path arrowok="t"/>
              </v:shape>
              <v:shape id="_x0000_s3983" style="position:absolute;left:5497;top:8045;width:29;height:29" coordsize="29,29" path="m18,l29,11,12,29,,20,18,r,xe" filled="f" strokeweight="0">
                <v:path arrowok="t"/>
              </v:shape>
              <v:shape id="_x0000_s3984" style="position:absolute;left:5482;top:8065;width:27;height:22" coordsize="27,22" path="m15,l27,9,,22,15,xe" fillcolor="black" stroked="f">
                <v:path arrowok="t"/>
              </v:shape>
              <v:shape id="_x0000_s3985" style="position:absolute;left:5482;top:8074;width:27;height:21" coordsize="27,21" path="m27,l,13r14,8l27,xe" fillcolor="black" stroked="f">
                <v:path arrowok="t"/>
              </v:shape>
              <v:shape id="_x0000_s3986" style="position:absolute;left:5482;top:8065;width:27;height:30" coordsize="27,30" path="m15,l27,9,14,30,,22,15,r,xe" filled="f" strokeweight="0">
                <v:path arrowok="t"/>
              </v:shape>
              <v:shape id="_x0000_s3987" style="position:absolute;left:5470;top:8087;width:26;height:24" coordsize="26,24" path="m12,l26,8,,24,12,xe" fillcolor="black" stroked="f">
                <v:path arrowok="t"/>
              </v:shape>
              <v:shape id="_x0000_s3988" style="position:absolute;left:5470;top:8095;width:26;height:22" coordsize="26,22" path="m26,l,16r14,6l26,xe" fillcolor="black" stroked="f">
                <v:path arrowok="t"/>
              </v:shape>
              <v:shape id="_x0000_s3989" style="position:absolute;left:5470;top:8087;width:26;height:30" coordsize="26,30" path="m12,l26,8,14,30,,24,12,r,xe" filled="f" strokeweight="0">
                <v:path arrowok="t"/>
              </v:shape>
              <v:shape id="_x0000_s3990" style="position:absolute;left:5461;top:8111;width:23;height:26" coordsize="23,26" path="m9,l23,6,,26,9,xe" fillcolor="black" stroked="f">
                <v:path arrowok="t"/>
              </v:shape>
              <v:shape id="_x0000_s3991" style="position:absolute;left:5461;top:8117;width:23;height:23" coordsize="23,23" path="m23,l,20r15,3l23,xe" fillcolor="black" stroked="f">
                <v:path arrowok="t"/>
              </v:shape>
              <v:shape id="_x0000_s3992" style="position:absolute;left:5461;top:8111;width:23;height:29" coordsize="23,29" path="m9,l23,6,15,29,,26,9,r,xe" filled="f" strokeweight="0">
                <v:path arrowok="t"/>
              </v:shape>
              <v:shape id="_x0000_s3993" style="position:absolute;left:5457;top:8137;width:19;height:25" coordsize="19,25" path="m4,l19,3,,25,4,xe" fillcolor="black" stroked="f">
                <v:path arrowok="t"/>
              </v:shape>
              <v:shape id="_x0000_s3994" style="position:absolute;left:5457;top:8140;width:19;height:24" coordsize="19,24" path="m19,l,22r15,2l19,xe" fillcolor="black" stroked="f">
                <v:path arrowok="t"/>
              </v:shape>
              <v:shape id="_x0000_s3995" style="position:absolute;left:5457;top:8137;width:19;height:27" coordsize="19,27" path="m4,l19,3,15,27,,25,4,r,xe" filled="f" strokeweight="0">
                <v:path arrowok="t"/>
              </v:shape>
              <v:shape id="_x0000_s3996" style="position:absolute;left:5455;top:8162;width:17;height:27" coordsize="17,27" path="m2,l17,3,,27,2,xe" fillcolor="black" stroked="f">
                <v:path arrowok="t"/>
              </v:shape>
              <v:shape id="_x0000_s3997" style="position:absolute;left:5455;top:8165;width:17;height:24" coordsize="17,24" path="m17,l,24r15,l17,xe" fillcolor="black" stroked="f">
                <v:path arrowok="t"/>
              </v:shape>
              <v:shape id="_x0000_s3998" style="position:absolute;left:5455;top:8162;width:17;height:27" coordsize="17,27" path="m2,l17,3,15,27,,27,2,r,xe" filled="f" strokeweight="0">
                <v:path arrowok="t"/>
              </v:shape>
              <v:shape id="_x0000_s3999" style="position:absolute;left:5455;top:8189;width:15;height:28" coordsize="15,28" path="m,l15,,2,28,,xe" fillcolor="black" stroked="f">
                <v:path arrowok="t"/>
              </v:shape>
              <v:shape id="_x0000_s4000" style="position:absolute;left:5457;top:8189;width:15;height:28" coordsize="15,28" path="m13,l,28,15,25,13,xe" fillcolor="black" stroked="f">
                <v:path arrowok="t"/>
              </v:shape>
              <v:shape id="_x0000_s4001" style="position:absolute;left:5455;top:8189;width:17;height:28" coordsize="17,28" path="m,l15,r2,25l2,28,,,,xe" filled="f" strokeweight="0">
                <v:path arrowok="t"/>
              </v:shape>
              <v:shape id="_x0000_s4002" style="position:absolute;left:5457;top:8214;width:15;height:28" coordsize="15,28" path="m,3l15,,4,28,,3xe" fillcolor="black" stroked="f">
                <v:path arrowok="t"/>
              </v:shape>
              <v:shape id="_x0000_s4003" style="position:absolute;left:5461;top:8214;width:15;height:28" coordsize="15,28" path="m11,l,28,15,25,11,xe" fillcolor="black" stroked="f">
                <v:path arrowok="t"/>
              </v:shape>
              <v:shape id="_x0000_s4004" style="position:absolute;left:5457;top:8214;width:19;height:28" coordsize="19,28" path="m,3l15,r4,25l4,28,,3r,xe" filled="f" strokeweight="0">
                <v:path arrowok="t"/>
              </v:shape>
              <v:shape id="_x0000_s4005" style="position:absolute;left:5461;top:8239;width:15;height:29" coordsize="15,29" path="m,3l15,,9,29,,3xe" fillcolor="black" stroked="f">
                <v:path arrowok="t"/>
              </v:shape>
              <v:shape id="_x0000_s4006" style="position:absolute;left:5470;top:8239;width:14;height:29" coordsize="14,29" path="m6,l,29,14,23,6,xe" fillcolor="black" stroked="f">
                <v:path arrowok="t"/>
              </v:shape>
              <v:shape id="_x0000_s4007" style="position:absolute;left:5461;top:8239;width:23;height:29" coordsize="23,29" path="m,3l15,r8,23l9,29,,3r,xe" filled="f" strokeweight="0">
                <v:path arrowok="t"/>
              </v:shape>
              <v:shape id="_x0000_s4008" style="position:absolute;left:5470;top:8262;width:14;height:30" coordsize="14,30" path="m,6l14,,12,30,,6xe" fillcolor="black" stroked="f">
                <v:path arrowok="t"/>
              </v:shape>
              <v:shape id="_x0000_s4009" style="position:absolute;left:5482;top:8262;width:12;height:30" coordsize="12,30" path="m2,l,30,12,22,2,xe" fillcolor="black" stroked="f">
                <v:path arrowok="t"/>
              </v:shape>
              <v:shape id="_x0000_s4010" style="position:absolute;left:5470;top:8262;width:24;height:30" coordsize="24,30" path="m,6l14,,24,22,12,30,,6r,xe" filled="f" strokeweight="0">
                <v:path arrowok="t"/>
              </v:shape>
              <v:shape id="_x0000_s4011" style="position:absolute;left:5482;top:8284;width:15;height:30" coordsize="15,30" path="m,8l12,r3,30l,8xe" fillcolor="black" stroked="f">
                <v:path arrowok="t"/>
              </v:shape>
              <v:shape id="_x0000_s4012" style="position:absolute;left:5494;top:8284;width:15;height:30" coordsize="15,30" path="m,l3,30,15,21,,xe" fillcolor="black" stroked="f">
                <v:path arrowok="t"/>
              </v:shape>
              <v:shape id="_x0000_s4013" style="position:absolute;left:5482;top:8284;width:27;height:30" coordsize="27,30" path="m,8l12,,27,21,15,30,,8r,xe" filled="f" strokeweight="0">
                <v:path arrowok="t"/>
              </v:shape>
              <v:shape id="_x0000_s4014" style="position:absolute;left:5497;top:8305;width:18;height:29" coordsize="18,29" path="m,9l12,r6,29l,9xe" fillcolor="black" stroked="f">
                <v:path arrowok="t"/>
              </v:shape>
              <v:shape id="_x0000_s4015" style="position:absolute;left:5509;top:8305;width:15;height:29" coordsize="15,29" path="m,l6,29,15,18,,xe" fillcolor="black" stroked="f">
                <v:path arrowok="t"/>
              </v:shape>
              <v:shape id="_x0000_s4016" style="position:absolute;left:5497;top:8305;width:27;height:29" coordsize="27,29" path="m,9l12,,27,18,18,29,,9r,xe" filled="f" strokeweight="0">
                <v:path arrowok="t"/>
              </v:shape>
              <v:shape id="_x0000_s4017" style="position:absolute;left:5515;top:8323;width:20;height:29" coordsize="20,29" path="m,11l9,,20,29,,11xe" fillcolor="black" stroked="f">
                <v:path arrowok="t"/>
              </v:shape>
              <v:shape id="_x0000_s4018" style="position:absolute;left:5524;top:8323;width:20;height:29" coordsize="20,29" path="m,l11,29,20,17,,xe" fillcolor="black" stroked="f">
                <v:path arrowok="t"/>
              </v:shape>
              <v:shape id="_x0000_s4019" style="position:absolute;left:5515;top:8323;width:29;height:29" coordsize="29,29" path="m,11l9,,29,17,20,29,,11r,xe" filled="f" strokeweight="0">
                <v:path arrowok="t"/>
              </v:shape>
              <v:shape id="_x0000_s4020" style="position:absolute;left:5535;top:8340;width:22;height:27" coordsize="22,27" path="m,12l9,,22,27,,12xe" fillcolor="black" stroked="f">
                <v:path arrowok="t"/>
              </v:shape>
              <v:shape id="_x0000_s4021" style="position:absolute;left:5544;top:8340;width:21;height:27" coordsize="21,27" path="m,l13,27,21,13,,xe" fillcolor="black" stroked="f">
                <v:path arrowok="t"/>
              </v:shape>
              <v:shape id="_x0000_s4022" style="position:absolute;left:5535;top:8340;width:30;height:27" coordsize="30,27" path="m,12l9,,30,13,22,27,,12r,xe" filled="f" strokeweight="0">
                <v:path arrowok="t"/>
              </v:shape>
              <v:shape id="_x0000_s4023" style="position:absolute;left:5557;top:8353;width:24;height:26" coordsize="24,26" path="m,14l8,,24,26,,14xe" fillcolor="black" stroked="f">
                <v:path arrowok="t"/>
              </v:shape>
              <v:shape id="_x0000_s4024" style="position:absolute;left:5565;top:8353;width:21;height:26" coordsize="21,26" path="m,l16,26,21,12,,xe" fillcolor="black" stroked="f">
                <v:path arrowok="t"/>
              </v:shape>
              <v:shape id="_x0000_s4025" style="position:absolute;left:5557;top:8353;width:29;height:26" coordsize="29,26" path="m,14l8,,29,12,24,26,,14r,xe" filled="f" strokeweight="0">
                <v:path arrowok="t"/>
              </v:shape>
              <v:shape id="_x0000_s4026" style="position:absolute;left:5581;top:8365;width:24;height:21" coordsize="24,21" path="m,14l5,,24,21,,14xe" fillcolor="black" stroked="f">
                <v:path arrowok="t"/>
              </v:shape>
              <v:shape id="_x0000_s4027" style="position:absolute;left:5586;top:8365;width:24;height:21" coordsize="24,21" path="m,l19,21,24,8,,xe" fillcolor="black" stroked="f">
                <v:path arrowok="t"/>
              </v:shape>
              <v:shape id="_x0000_s4028" style="position:absolute;left:5581;top:8365;width:29;height:21" coordsize="29,21" path="m,14l5,,29,8,24,21,,14r,xe" filled="f" strokeweight="0">
                <v:path arrowok="t"/>
              </v:shape>
              <v:shape id="_x0000_s4029" style="position:absolute;left:5605;top:8373;width:27;height:19" coordsize="27,19" path="m,13l5,,27,19,,13xe" fillcolor="black" stroked="f">
                <v:path arrowok="t"/>
              </v:shape>
              <v:shape id="_x0000_s4030" style="position:absolute;left:5610;top:8373;width:24;height:19" coordsize="24,19" path="m,l22,19,24,4,,xe" fillcolor="black" stroked="f">
                <v:path arrowok="t"/>
              </v:shape>
              <v:shape id="_x0000_s4031" style="position:absolute;left:5605;top:8373;width:29;height:19" coordsize="29,19" path="m,13l5,,29,4,27,19,,13r,xe" filled="f" strokeweight="0">
                <v:path arrowok="t"/>
              </v:shape>
              <v:shape id="_x0000_s4032" style="position:absolute;left:5632;top:8377;width:26;height:17" coordsize="26,17" path="m,15l2,,26,17,,15xe" fillcolor="black" stroked="f">
                <v:path arrowok="t"/>
              </v:shape>
              <v:shape id="_x0000_s4033" style="position:absolute;left:5634;top:8377;width:24;height:17" coordsize="24,17" path="m,l24,17,24,2,,xe" fillcolor="black" stroked="f">
                <v:path arrowok="t"/>
              </v:shape>
              <v:shape id="_x0000_s4034" style="position:absolute;left:5632;top:8377;width:26;height:17" coordsize="26,17" path="m,15l2,,26,2r,15l,15r,xe" filled="f" strokeweight="0">
                <v:path arrowok="t"/>
              </v:shape>
              <v:shape id="_x0000_s4035" style="position:absolute;left:5658;top:8379;width:27;height:15" coordsize="27,15" path="m,15l,,27,13,,15xe" fillcolor="black" stroked="f">
                <v:path arrowok="t"/>
              </v:shape>
              <v:shape id="_x0000_s4036" style="position:absolute;left:5658;top:8377;width:27;height:15" coordsize="27,15" path="m,2l27,15,25,,,2xe" fillcolor="black" stroked="f">
                <v:path arrowok="t"/>
              </v:shape>
              <v:shape id="_x0000_s4037" style="position:absolute;left:5658;top:8377;width:27;height:17" coordsize="27,17" path="m,17l,2,25,r2,15l,17r,xe" filled="f" strokeweight="0">
                <v:path arrowok="t"/>
              </v:shape>
              <v:shape id="_x0000_s4038" style="position:absolute;left:5683;top:8377;width:29;height:15" coordsize="29,15" path="m2,15l,,29,11,2,15xe" fillcolor="black" stroked="f">
                <v:path arrowok="t"/>
              </v:shape>
              <v:shape id="_x0000_s4039" style="position:absolute;left:5683;top:8373;width:29;height:15" coordsize="29,15" path="m,4l29,15,24,,,4xe" fillcolor="black" stroked="f">
                <v:path arrowok="t"/>
              </v:shape>
              <v:shape id="_x0000_s4040" style="position:absolute;left:5683;top:8373;width:29;height:19" coordsize="29,19" path="m2,19l,4,24,r5,15l2,19r,xe" filled="f" strokeweight="0">
                <v:path arrowok="t"/>
              </v:shape>
              <v:shape id="_x0000_s4041" style="position:absolute;left:5707;top:8373;width:28;height:15" coordsize="28,15" path="m5,15l,,28,6,5,15xe" fillcolor="black" stroked="f">
                <v:path arrowok="t"/>
              </v:shape>
              <v:shape id="_x0000_s4042" style="position:absolute;left:5707;top:8365;width:28;height:14" coordsize="28,14" path="m,8r28,6l24,,,8xe" fillcolor="black" stroked="f">
                <v:path arrowok="t"/>
              </v:shape>
              <v:shape id="_x0000_s4043" style="position:absolute;left:5707;top:8365;width:28;height:23" coordsize="28,23" path="m5,23l,8,24,r4,14l5,23r,xe" filled="f" strokeweight="0">
                <v:path arrowok="t"/>
              </v:shape>
              <v:shape id="_x0000_s4044" style="position:absolute;left:5731;top:8365;width:28;height:14" coordsize="28,14" path="m4,14l,,28,2,4,14xe" fillcolor="black" stroked="f">
                <v:path arrowok="t"/>
              </v:shape>
              <v:shape id="_x0000_s4045" style="position:absolute;left:5731;top:8353;width:28;height:14" coordsize="28,14" path="m,12r28,2l22,,,12xe" fillcolor="black" stroked="f">
                <v:path arrowok="t"/>
              </v:shape>
              <v:shape id="_x0000_s4046" style="position:absolute;left:5731;top:8353;width:28;height:26" coordsize="28,26" path="m4,26l,12,22,r6,14l4,26r,xe" filled="f" strokeweight="0">
                <v:path arrowok="t"/>
              </v:shape>
              <v:shape id="_x0000_s4047" style="position:absolute;left:5753;top:8352;width:29;height:15" coordsize="29,15" path="m6,15l,1,29,,6,15xe" fillcolor="black" stroked="f">
                <v:path arrowok="t"/>
              </v:shape>
              <v:shape id="_x0000_s4048" style="position:absolute;left:5753;top:8340;width:29;height:13" coordsize="29,13" path="m,13l29,12,20,,,13xe" fillcolor="black" stroked="f">
                <v:path arrowok="t"/>
              </v:shape>
              <v:shape id="_x0000_s4049" style="position:absolute;left:5753;top:8340;width:29;height:27" coordsize="29,27" path="m6,27l,13,20,r9,12l6,27r,xe" filled="f" strokeweight="0">
                <v:path arrowok="t"/>
              </v:shape>
              <v:shape id="_x0000_s4050" style="position:absolute;left:5773;top:8334;width:28;height:18" coordsize="28,18" path="m9,18l,6,28,,9,18xe" fillcolor="black" stroked="f">
                <v:path arrowok="t"/>
              </v:shape>
              <v:shape id="_x0000_s4051" style="position:absolute;left:5773;top:8323;width:28;height:17" coordsize="28,17" path="m,17l28,11,19,,,17xe" fillcolor="black" stroked="f">
                <v:path arrowok="t"/>
              </v:shape>
              <v:shape id="_x0000_s4052" style="position:absolute;left:5773;top:8323;width:28;height:29" coordsize="28,29" path="m9,29l,17,19,r9,11l9,29r,xe" filled="f" strokeweight="0">
                <v:path arrowok="t"/>
              </v:shape>
              <v:shape id="_x0000_s4053" style="position:absolute;left:5792;top:8314;width:27;height:20" coordsize="27,20" path="m9,20l,9,27,,9,20xe" fillcolor="black" stroked="f">
                <v:path arrowok="t"/>
              </v:shape>
              <v:shape id="_x0000_s4054" style="position:absolute;left:5792;top:8305;width:27;height:18" coordsize="27,18" path="m,18l27,9,15,,,18xe" fillcolor="black" stroked="f">
                <v:path arrowok="t"/>
              </v:shape>
              <v:shape id="_x0000_s4055" style="position:absolute;left:5792;top:8305;width:27;height:29" coordsize="27,29" path="m9,29l,18,15,,27,9,9,29r,xe" filled="f" strokeweight="0">
                <v:path arrowok="t"/>
              </v:shape>
              <v:shape id="_x0000_s4056" style="position:absolute;left:5807;top:8292;width:27;height:22" coordsize="27,22" path="m12,22l,13,27,,12,22xe" fillcolor="black" stroked="f">
                <v:path arrowok="t"/>
              </v:shape>
              <v:shape id="_x0000_s4057" style="position:absolute;left:5807;top:8284;width:27;height:21" coordsize="27,21" path="m,21l27,8,15,,,21xe" fillcolor="black" stroked="f">
                <v:path arrowok="t"/>
              </v:shape>
              <v:shape id="_x0000_s4058" style="position:absolute;left:5807;top:8284;width:27;height:30" coordsize="27,30" path="m12,30l,21,15,,27,8,12,30r,xe" filled="f" strokeweight="0">
                <v:path arrowok="t"/>
              </v:shape>
              <v:shape id="_x0000_s4059" style="position:absolute;left:5822;top:8268;width:24;height:24" coordsize="24,24" path="m12,24l,16,24,,12,24xe" fillcolor="black" stroked="f">
                <v:path arrowok="t"/>
              </v:shape>
              <v:shape id="_x0000_s4060" style="position:absolute;left:5822;top:8262;width:24;height:22" coordsize="24,22" path="m,22l24,6,11,,,22xe" fillcolor="black" stroked="f">
                <v:path arrowok="t"/>
              </v:shape>
              <v:shape id="_x0000_s4061" style="position:absolute;left:5822;top:8262;width:24;height:30" coordsize="24,30" path="m12,30l,22,11,,24,6,12,30r,xe" filled="f" strokeweight="0">
                <v:path arrowok="t"/>
              </v:shape>
              <v:shape id="_x0000_s4062" style="position:absolute;left:5833;top:8244;width:22;height:24" coordsize="22,24" path="m13,24l,18,22,,13,24xe" fillcolor="black" stroked="f">
                <v:path arrowok="t"/>
              </v:shape>
              <v:shape id="_x0000_s4063" style="position:absolute;left:5833;top:8239;width:22;height:23" coordsize="22,23" path="m,23l22,5,7,,,23xe" fillcolor="black" stroked="f">
                <v:path arrowok="t"/>
              </v:shape>
              <v:shape id="_x0000_s4064" style="position:absolute;left:5833;top:8239;width:22;height:29" coordsize="22,29" path="m13,29l,23,7,,22,5,13,29r,xe" filled="f" strokeweight="0">
                <v:path arrowok="t"/>
              </v:shape>
              <v:shape id="_x0000_s4065" style="position:absolute;left:5840;top:8217;width:20;height:27" coordsize="20,27" path="m15,27l,22,20,,15,27xe" fillcolor="black" stroked="f">
                <v:path arrowok="t"/>
              </v:shape>
              <v:shape id="_x0000_s4066" style="position:absolute;left:5840;top:8215;width:20;height:24" coordsize="20,24" path="m,24l20,2,6,,,24xe" fillcolor="black" stroked="f">
                <v:path arrowok="t"/>
              </v:shape>
              <v:shape id="_x0000_s4067" style="position:absolute;left:5840;top:8215;width:20;height:29" coordsize="20,29" path="m15,29l,24,6,,20,2,15,29r,xe" filled="f" strokeweight="0">
                <v:path arrowok="t"/>
              </v:shape>
              <v:shape id="_x0000_s4068" style="position:absolute;left:5846;top:8189;width:15;height:28" coordsize="15,28" path="m14,28l,26,15,,14,28xe" fillcolor="black" stroked="f">
                <v:path arrowok="t"/>
              </v:shape>
              <v:shape id="_x0000_s4069" style="position:absolute;left:5846;top:8189;width:15;height:26" coordsize="15,26" path="m,26l15,,2,,,26xe" fillcolor="black" stroked="f">
                <v:path arrowok="t"/>
              </v:shape>
              <v:shape id="_x0000_s4070" style="position:absolute;left:5846;top:8189;width:15;height:28" coordsize="15,28" path="m14,28l,26,2,,15,,14,28r,xe" filled="f" strokeweight="0">
                <v:path arrowok="t"/>
              </v:shape>
              <v:shape id="_x0000_s4071" style="position:absolute;left:5848;top:8162;width:13;height:27" coordsize="13,27" path="m13,27l,27,12,r1,27xe" fillcolor="black" stroked="f">
                <v:path arrowok="t"/>
              </v:shape>
              <v:shape id="_x0000_s4072" style="position:absolute;left:5846;top:8162;width:14;height:27" coordsize="14,27" path="m2,27l14,,,3,2,27xe" fillcolor="black" stroked="f">
                <v:path arrowok="t"/>
              </v:shape>
              <v:shape id="_x0000_s4073" style="position:absolute;left:5846;top:8162;width:15;height:27" coordsize="15,27" path="m15,27l2,27,,3,14,r1,27l15,27xe" filled="f" strokeweight="0">
                <v:path arrowok="t"/>
              </v:shape>
              <v:shape id="_x0000_s4074" style="position:absolute;left:5846;top:8137;width:14;height:28" coordsize="14,28" path="m14,25l,28,9,r5,25xe" fillcolor="black" stroked="f">
                <v:path arrowok="t"/>
              </v:shape>
              <v:shape id="_x0000_s4075" style="position:absolute;left:5840;top:8137;width:15;height:28" coordsize="15,28" path="m6,28l15,,,3,6,28xe" fillcolor="black" stroked="f">
                <v:path arrowok="t"/>
              </v:shape>
              <v:shape id="_x0000_s4076" style="position:absolute;left:5840;top:8137;width:20;height:28" coordsize="20,28" path="m20,25l6,28,,3,15,r5,25l20,25xe" filled="f" strokeweight="0">
                <v:path arrowok="t"/>
              </v:shape>
              <v:shape id="_x0000_s4077" style="position:absolute;left:5840;top:8111;width:15;height:29" coordsize="15,29" path="m15,26l,29,6,r9,26xe" fillcolor="black" stroked="f">
                <v:path arrowok="t"/>
              </v:shape>
              <v:shape id="_x0000_s4078" style="position:absolute;left:5833;top:8111;width:13;height:29" coordsize="13,29" path="m7,29l13,,,6,7,29xe" fillcolor="black" stroked="f">
                <v:path arrowok="t"/>
              </v:shape>
              <v:shape id="_x0000_s4079" style="position:absolute;left:5833;top:8111;width:22;height:29" coordsize="22,29" path="m22,26l7,29,,6,13,r9,26l22,26xe" filled="f" strokeweight="0">
                <v:path arrowok="t"/>
              </v:shape>
              <v:shape id="_x0000_s4080" style="position:absolute;left:5833;top:8087;width:13;height:30" coordsize="13,30" path="m13,24l,30,1,,13,24xe" fillcolor="black" stroked="f">
                <v:path arrowok="t"/>
              </v:shape>
              <v:shape id="_x0000_s4081" style="position:absolute;left:5822;top:8087;width:12;height:30" coordsize="12,30" path="m11,30l12,,,8,11,30xe" fillcolor="black" stroked="f">
                <v:path arrowok="t"/>
              </v:shape>
              <v:shape id="_x0000_s4082" style="position:absolute;left:5822;top:8087;width:24;height:30" coordsize="24,30" path="m24,24l11,30,,8,12,,24,24r,xe" filled="f" strokeweight="0">
                <v:path arrowok="t"/>
              </v:shape>
              <v:shape id="_x0000_s4083" style="position:absolute;left:5819;top:8065;width:15;height:30" coordsize="15,30" path="m15,22l3,30,,,15,22xe" fillcolor="black" stroked="f">
                <v:path arrowok="t"/>
              </v:shape>
              <v:shape id="_x0000_s4084" style="position:absolute;left:5809;top:8065;width:13;height:30" coordsize="13,30" path="m13,30l10,,,9,13,30xe" fillcolor="black" stroked="f">
                <v:path arrowok="t"/>
              </v:shape>
              <v:shape id="_x0000_s4085" style="position:absolute;left:5809;top:8065;width:25;height:30" coordsize="25,30" path="m25,22l13,30,,9,10,,25,22r,xe" filled="f" strokeweight="0">
                <v:path arrowok="t"/>
              </v:shape>
              <v:shape id="_x0000_s4086" style="position:absolute;left:5803;top:8045;width:16;height:29" coordsize="16,29" path="m16,20l6,29,,,16,20xe" fillcolor="black" stroked="f">
                <v:path arrowok="t"/>
              </v:shape>
              <v:shape id="_x0000_s4087" style="position:absolute;left:5792;top:8045;width:17;height:29" coordsize="17,29" path="m17,29l11,,,11,17,29xe" fillcolor="black" stroked="f">
                <v:path arrowok="t"/>
              </v:shape>
              <v:shape id="_x0000_s4088" style="position:absolute;left:5792;top:8045;width:27;height:29" coordsize="27,29" path="m27,20l17,29,,11,11,,27,20r,xe" filled="f" strokeweight="0">
                <v:path arrowok="t"/>
              </v:shape>
              <v:shape id="_x0000_s4089" style="position:absolute;left:5782;top:8027;width:21;height:29" coordsize="21,29" path="m21,18l10,29,,,21,18xe" fillcolor="black" stroked="f">
                <v:path arrowok="t"/>
              </v:shape>
              <v:shape id="_x0000_s4090" style="position:absolute;left:5773;top:8027;width:19;height:29" coordsize="19,29" path="m19,29l9,,,12,19,29xe" fillcolor="black" stroked="f">
                <v:path arrowok="t"/>
              </v:shape>
            </v:group>
            <v:group id="_x0000_s4292" style="position:absolute;left:5210;top:7775;width:593;height:469" coordorigin="5210,7775" coordsize="593,469">
              <v:shape id="_x0000_s4092" style="position:absolute;left:5773;top:8027;width:30;height:29" coordsize="30,29" path="m30,18l19,29,,12,9,,30,18r,xe" filled="f" strokeweight="0">
                <v:path arrowok="t"/>
              </v:shape>
              <v:shape id="_x0000_s4093" style="position:absolute;left:5761;top:8012;width:21;height:27" coordsize="21,27" path="m21,15l12,27,,,21,15xe" fillcolor="black" stroked="f">
                <v:path arrowok="t"/>
              </v:shape>
              <v:shape id="_x0000_s4094" style="position:absolute;left:5753;top:8012;width:20;height:27" coordsize="20,27" path="m20,27l8,,,14,20,27xe" fillcolor="black" stroked="f">
                <v:path arrowok="t"/>
              </v:shape>
              <v:shape id="_x0000_s4095" style="position:absolute;left:5753;top:8012;width:29;height:27" coordsize="29,27" path="m29,15l20,27,,14,8,,29,15r,xe" filled="f" strokeweight="0">
                <v:path arrowok="t"/>
              </v:shape>
              <v:shape id="_x0000_s4096" style="position:absolute;left:5737;top:8002;width:24;height:24" coordsize="24,24" path="m24,10l16,24,,,24,10xe" fillcolor="black" stroked="f">
                <v:path arrowok="t"/>
              </v:shape>
              <v:shape id="_x0000_s4097" style="position:absolute;left:5731;top:8002;width:22;height:24" coordsize="22,24" path="m22,24l6,,,12,22,24xe" fillcolor="black" stroked="f">
                <v:path arrowok="t"/>
              </v:shape>
              <v:shape id="_x0000_s4098" style="position:absolute;left:5731;top:8002;width:30;height:24" coordsize="30,24" path="m30,10l22,24,,12,6,,30,10r,xe" filled="f" strokeweight="0">
                <v:path arrowok="t"/>
              </v:shape>
              <v:shape id="_x0000_s4099" style="position:absolute;left:5712;top:7993;width:25;height:21" coordsize="25,21" path="m25,9l19,21,,,25,9xe" fillcolor="black" stroked="f">
                <v:path arrowok="t"/>
              </v:shape>
              <v:shape id="_x0000_s4100" style="position:absolute;left:5707;top:7993;width:24;height:21" coordsize="24,21" path="m24,21l5,,,13r24,8xe" fillcolor="black" stroked="f">
                <v:path arrowok="t"/>
              </v:shape>
              <v:shape id="_x0000_s4101" style="position:absolute;left:5707;top:7993;width:30;height:21" coordsize="30,21" path="m30,9l24,21,,13,5,,30,9r,xe" filled="f" strokeweight="0">
                <v:path arrowok="t"/>
              </v:shape>
              <v:shape id="_x0000_s4102" style="position:absolute;left:5685;top:7987;width:27;height:19" coordsize="27,19" path="m27,6l22,19,,,27,6xe" fillcolor="black" stroked="f">
                <v:path arrowok="t"/>
              </v:shape>
              <v:shape id="_x0000_s4103" style="position:absolute;left:5683;top:7987;width:24;height:19" coordsize="24,19" path="m24,19l2,,,15r24,4xe" fillcolor="black" stroked="f">
                <v:path arrowok="t"/>
              </v:shape>
              <v:shape id="_x0000_s4104" style="position:absolute;left:5683;top:7987;width:29;height:19" coordsize="29,19" path="m29,6l24,19,,15,2,,29,6r,xe" filled="f" strokeweight="0">
                <v:path arrowok="t"/>
              </v:shape>
              <v:shape id="_x0000_s4105" style="position:absolute;left:5659;top:7985;width:26;height:17" coordsize="26,17" path="m26,2l24,17,,,26,2xe" fillcolor="black" stroked="f">
                <v:path arrowok="t"/>
              </v:shape>
              <v:shape id="_x0000_s4106" style="position:absolute;left:5659;top:7985;width:24;height:17" coordsize="24,17" path="m24,17l,,,15r24,2xe" fillcolor="black" stroked="f">
                <v:path arrowok="t"/>
              </v:shape>
              <v:shape id="_x0000_s4107" style="position:absolute;left:5659;top:7985;width:26;height:17" coordsize="26,17" path="m26,2l24,17,,15,,,26,2r,xe" filled="f" strokeweight="0">
                <v:path arrowok="t"/>
              </v:shape>
              <v:shape id="_x0000_s4108" style="position:absolute;left:5632;top:7985;width:27;height:15" coordsize="27,15" path="m27,r,15l,2,27,xe" fillcolor="black" stroked="f">
                <v:path arrowok="t"/>
              </v:shape>
              <v:shape id="_x0000_s4109" style="position:absolute;left:5632;top:7987;width:27;height:15" coordsize="27,15" path="m27,13l,,2,15,27,13xe" fillcolor="black" stroked="f">
                <v:path arrowok="t"/>
              </v:shape>
              <v:shape id="_x0000_s4110" style="position:absolute;left:5632;top:7985;width:27;height:17" coordsize="27,17" path="m27,r,15l2,17,,2,27,r,xe" filled="f" strokeweight="0">
                <v:path arrowok="t"/>
              </v:shape>
              <v:shape id="_x0000_s4111" style="position:absolute;left:5607;top:7987;width:27;height:15" coordsize="27,15" path="m25,r2,15l,6,25,xe" fillcolor="black" stroked="f">
                <v:path arrowok="t"/>
              </v:shape>
              <v:shape id="_x0000_s4112" style="position:absolute;left:5607;top:7993;width:27;height:13" coordsize="27,13" path="m27,9l,,3,13,27,9xe" fillcolor="black" stroked="f">
                <v:path arrowok="t"/>
              </v:shape>
              <v:shape id="_x0000_s4113" style="position:absolute;left:5607;top:7987;width:27;height:19" coordsize="27,19" path="m25,r2,15l3,19,,6,25,r,xe" filled="f" strokeweight="0">
                <v:path arrowok="t"/>
              </v:shape>
              <v:shape id="_x0000_s4114" style="position:absolute;left:5581;top:7993;width:29;height:13" coordsize="29,13" path="m26,r3,13l,7,26,xe" fillcolor="black" stroked="f">
                <v:path arrowok="t"/>
              </v:shape>
              <v:shape id="_x0000_s4115" style="position:absolute;left:5581;top:8000;width:29;height:14" coordsize="29,14" path="m29,6l,,5,14,29,6xe" fillcolor="black" stroked="f">
                <v:path arrowok="t"/>
              </v:shape>
              <v:shape id="_x0000_s4116" style="position:absolute;left:5581;top:7993;width:29;height:21" coordsize="29,21" path="m26,r3,13l5,21,,7,26,r,xe" filled="f" strokeweight="0">
                <v:path arrowok="t"/>
              </v:shape>
              <v:shape id="_x0000_s4117" style="position:absolute;left:5557;top:8000;width:29;height:14" coordsize="29,14" path="m24,r5,14l,12,24,xe" fillcolor="black" stroked="f">
                <v:path arrowok="t"/>
              </v:shape>
              <v:shape id="_x0000_s4118" style="position:absolute;left:5557;top:8012;width:29;height:14" coordsize="29,14" path="m29,2l,,8,14,29,2xe" fillcolor="black" stroked="f">
                <v:path arrowok="t"/>
              </v:shape>
              <v:shape id="_x0000_s4119" style="position:absolute;left:5557;top:8000;width:29;height:26" coordsize="29,26" path="m24,r5,14l8,26,,12,24,r,xe" filled="f" strokeweight="0">
                <v:path arrowok="t"/>
              </v:shape>
              <v:shape id="_x0000_s4120" style="position:absolute;left:5413;top:7802;width:30;height:15" coordsize="30,15" path="m23,r7,13l,15,23,xe" fillcolor="black" stroked="f">
                <v:path arrowok="t"/>
              </v:shape>
              <v:shape id="_x0000_s4121" style="position:absolute;left:5413;top:7815;width:30;height:14" coordsize="30,14" path="m30,l,2,9,14,30,xe" fillcolor="black" stroked="f">
                <v:path arrowok="t"/>
              </v:shape>
              <v:shape id="_x0000_s4122" style="position:absolute;left:5413;top:7802;width:30;height:27" coordsize="30,27" path="m23,r7,13l9,27,,15,23,r,xe" filled="f" strokeweight="0">
                <v:path arrowok="t"/>
              </v:shape>
              <v:shape id="_x0000_s4123" style="position:absolute;left:5394;top:7817;width:28;height:18" coordsize="28,18" path="m19,r9,12l,18,19,xe" fillcolor="black" stroked="f">
                <v:path arrowok="t"/>
              </v:shape>
              <v:shape id="_x0000_s4124" style="position:absolute;left:5394;top:7829;width:28;height:16" coordsize="28,16" path="m28,l,6,10,16,28,xe" fillcolor="black" stroked="f">
                <v:path arrowok="t"/>
              </v:shape>
              <v:shape id="_x0000_s4125" style="position:absolute;left:5394;top:7817;width:28;height:28" coordsize="28,28" path="m19,r9,12l10,28,,18,19,r,xe" filled="f" strokeweight="0">
                <v:path arrowok="t"/>
              </v:shape>
              <v:shape id="_x0000_s4126" style="position:absolute;left:5377;top:7835;width:27;height:19" coordsize="27,19" path="m17,l27,10,,19,17,xe" fillcolor="black" stroked="f">
                <v:path arrowok="t"/>
              </v:shape>
              <v:shape id="_x0000_s4127" style="position:absolute;left:5377;top:7845;width:27;height:18" coordsize="27,18" path="m27,l,9r11,9l27,xe" fillcolor="black" stroked="f">
                <v:path arrowok="t"/>
              </v:shape>
              <v:shape id="_x0000_s4128" style="position:absolute;left:5377;top:7835;width:27;height:28" coordsize="27,28" path="m17,l27,10,11,28,,19,17,r,xe" filled="f" strokeweight="0">
                <v:path arrowok="t"/>
              </v:shape>
              <v:shape id="_x0000_s4129" style="position:absolute;left:5362;top:7854;width:26;height:23" coordsize="26,23" path="m15,l26,9,,23,15,xe" fillcolor="black" stroked="f">
                <v:path arrowok="t"/>
              </v:shape>
              <v:shape id="_x0000_s4130" style="position:absolute;left:5362;top:7863;width:26;height:21" coordsize="26,21" path="m26,l,14r12,7l26,xe" fillcolor="black" stroked="f">
                <v:path arrowok="t"/>
              </v:shape>
              <v:shape id="_x0000_s4131" style="position:absolute;left:5362;top:7854;width:26;height:30" coordsize="26,30" path="m15,l26,9,12,30,,23,15,r,xe" filled="f" strokeweight="0">
                <v:path arrowok="t"/>
              </v:shape>
              <v:shape id="_x0000_s4132" style="position:absolute;left:5350;top:7877;width:24;height:24" coordsize="24,24" path="m12,l24,7,,24,12,xe" fillcolor="black" stroked="f">
                <v:path arrowok="t"/>
              </v:shape>
              <v:shape id="_x0000_s4133" style="position:absolute;left:5350;top:7884;width:24;height:23" coordsize="24,23" path="m24,l,17r14,6l24,xe" fillcolor="black" stroked="f">
                <v:path arrowok="t"/>
              </v:shape>
              <v:shape id="_x0000_s4134" style="position:absolute;left:5350;top:7877;width:24;height:30" coordsize="24,30" path="m12,l24,7,14,30,,24,12,r,xe" filled="f" strokeweight="0">
                <v:path arrowok="t"/>
              </v:shape>
              <v:shape id="_x0000_s4135" style="position:absolute;left:5341;top:7901;width:23;height:25" coordsize="23,25" path="m9,l23,6,,25,9,xe" fillcolor="black" stroked="f">
                <v:path arrowok="t"/>
              </v:shape>
              <v:shape id="_x0000_s4136" style="position:absolute;left:5341;top:7907;width:23;height:22" coordsize="23,22" path="m23,l,19r15,3l23,xe" fillcolor="black" stroked="f">
                <v:path arrowok="t"/>
              </v:shape>
              <v:shape id="_x0000_s4137" style="position:absolute;left:5341;top:7901;width:23;height:28" coordsize="23,28" path="m9,l23,6,15,28,,25,9,r,xe" filled="f" strokeweight="0">
                <v:path arrowok="t"/>
              </v:shape>
              <v:shape id="_x0000_s4138" style="position:absolute;left:5335;top:7926;width:21;height:26" coordsize="21,26" path="m6,l21,3,,26,6,xe" fillcolor="black" stroked="f">
                <v:path arrowok="t"/>
              </v:shape>
              <v:shape id="_x0000_s4139" style="position:absolute;left:5335;top:7929;width:21;height:24" coordsize="21,24" path="m21,l,23r15,1l21,xe" fillcolor="black" stroked="f">
                <v:path arrowok="t"/>
              </v:shape>
              <v:shape id="_x0000_s4140" style="position:absolute;left:5335;top:7926;width:21;height:27" coordsize="21,27" path="m6,l21,3,15,27,,26,6,r,xe" filled="f" strokeweight="0">
                <v:path arrowok="t"/>
              </v:shape>
              <v:shape id="_x0000_s4141" style="position:absolute;left:5334;top:7952;width:16;height:27" coordsize="16,27" path="m1,l16,1,,27,1,xe" fillcolor="black" stroked="f">
                <v:path arrowok="t"/>
              </v:shape>
              <v:shape id="_x0000_s4142" style="position:absolute;left:5334;top:7953;width:16;height:26" coordsize="16,26" path="m16,l,26r15,l16,xe" fillcolor="black" stroked="f">
                <v:path arrowok="t"/>
              </v:shape>
              <v:shape id="_x0000_s4143" style="position:absolute;left:5334;top:7952;width:16;height:27" coordsize="16,27" path="m1,l16,1,15,27,,27,1,r,xe" filled="f" strokeweight="0">
                <v:path arrowok="t"/>
              </v:shape>
              <v:shape id="_x0000_s4144" style="position:absolute;left:5334;top:7979;width:15;height:27" coordsize="15,27" path="m,l15,,1,27,,xe" fillcolor="black" stroked="f">
                <v:path arrowok="t"/>
              </v:shape>
              <v:shape id="_x0000_s4145" style="position:absolute;left:5335;top:7979;width:15;height:27" coordsize="15,27" path="m14,l,27,15,24,14,xe" fillcolor="black" stroked="f">
                <v:path arrowok="t"/>
              </v:shape>
              <v:shape id="_x0000_s4146" style="position:absolute;left:5334;top:7979;width:16;height:27" coordsize="16,27" path="m,l15,r1,24l1,27,,,,xe" filled="f" strokeweight="0">
                <v:path arrowok="t"/>
              </v:shape>
              <v:shape id="_x0000_s4147" style="position:absolute;left:5335;top:8003;width:15;height:29" coordsize="15,29" path="m,3l15,,6,29,,3xe" fillcolor="black" stroked="f">
                <v:path arrowok="t"/>
              </v:shape>
              <v:shape id="_x0000_s4148" style="position:absolute;left:5341;top:8003;width:14;height:29" coordsize="14,29" path="m9,l,29,14,26,9,xe" fillcolor="black" stroked="f">
                <v:path arrowok="t"/>
              </v:shape>
              <v:shape id="_x0000_s4149" style="position:absolute;left:5335;top:8003;width:20;height:29" coordsize="20,29" path="m,3l15,r5,26l6,29,,3r,xe" filled="f" strokeweight="0">
                <v:path arrowok="t"/>
              </v:shape>
              <v:shape id="_x0000_s4150" style="position:absolute;left:5341;top:8029;width:14;height:28" coordsize="14,28" path="m,3l14,,9,28,,3xe" fillcolor="black" stroked="f">
                <v:path arrowok="t"/>
              </v:shape>
              <v:shape id="_x0000_s4151" style="position:absolute;left:5350;top:8029;width:14;height:28" coordsize="14,28" path="m5,l,28,14,22,5,xe" fillcolor="black" stroked="f">
                <v:path arrowok="t"/>
              </v:shape>
              <v:shape id="_x0000_s4152" style="position:absolute;left:5341;top:8029;width:23;height:28" coordsize="23,28" path="m,3l14,r9,22l9,28,,3r,xe" filled="f" strokeweight="0">
                <v:path arrowok="t"/>
              </v:shape>
              <v:shape id="_x0000_s4153" style="position:absolute;left:5350;top:8051;width:14;height:30" coordsize="14,30" path="m,6l14,,12,30,,6xe" fillcolor="black" stroked="f">
                <v:path arrowok="t"/>
              </v:shape>
              <v:shape id="_x0000_s4154" style="position:absolute;left:5362;top:8051;width:12;height:30" coordsize="12,30" path="m2,l,30,12,23,2,xe" fillcolor="black" stroked="f">
                <v:path arrowok="t"/>
              </v:shape>
              <v:shape id="_x0000_s4155" style="position:absolute;left:5350;top:8051;width:24;height:30" coordsize="24,30" path="m,6l14,,24,23,12,30,,6r,xe" filled="f" strokeweight="0">
                <v:path arrowok="t"/>
              </v:shape>
              <v:shape id="_x0000_s4156" style="position:absolute;left:5362;top:8074;width:14;height:30" coordsize="14,30" path="m,7l12,r2,30l,7xe" fillcolor="black" stroked="f">
                <v:path arrowok="t"/>
              </v:shape>
              <v:shape id="_x0000_s4157" style="position:absolute;left:5374;top:8074;width:14;height:30" coordsize="14,30" path="m,l2,30,14,21,,xe" fillcolor="black" stroked="f">
                <v:path arrowok="t"/>
              </v:shape>
              <v:shape id="_x0000_s4158" style="position:absolute;left:5362;top:8074;width:26;height:30" coordsize="26,30" path="m,7l12,,26,21,14,30,,7r,xe" filled="f" strokeweight="0">
                <v:path arrowok="t"/>
              </v:shape>
              <v:shape id="_x0000_s4159" style="position:absolute;left:5376;top:8095;width:18;height:28" coordsize="18,28" path="m,9l12,r6,28l,9xe" fillcolor="black" stroked="f">
                <v:path arrowok="t"/>
              </v:shape>
              <v:shape id="_x0000_s4160" style="position:absolute;left:5388;top:8095;width:16;height:28" coordsize="16,28" path="m,l6,28,16,18,,xe" fillcolor="black" stroked="f">
                <v:path arrowok="t"/>
              </v:shape>
              <v:shape id="_x0000_s4161" style="position:absolute;left:5376;top:8095;width:28;height:28" coordsize="28,28" path="m,9l12,,28,18,18,28,,9r,xe" filled="f" strokeweight="0">
                <v:path arrowok="t"/>
              </v:shape>
              <v:shape id="_x0000_s4162" style="position:absolute;left:5394;top:8113;width:19;height:28" coordsize="19,28" path="m,10l10,r9,28l,10xe" fillcolor="black" stroked="f">
                <v:path arrowok="t"/>
              </v:shape>
              <v:shape id="_x0000_s4163" style="position:absolute;left:5404;top:8113;width:18;height:28" coordsize="18,28" path="m,l9,28,18,16,,xe" fillcolor="black" stroked="f">
                <v:path arrowok="t"/>
              </v:shape>
              <v:shape id="_x0000_s4164" style="position:absolute;left:5394;top:8113;width:28;height:28" coordsize="28,28" path="m,10l10,,28,16,19,28,,10r,xe" filled="f" strokeweight="0">
                <v:path arrowok="t"/>
              </v:shape>
              <v:shape id="_x0000_s4165" style="position:absolute;left:5413;top:8129;width:23;height:27" coordsize="23,27" path="m,12l9,,23,27,,12xe" fillcolor="black" stroked="f">
                <v:path arrowok="t"/>
              </v:shape>
              <v:shape id="_x0000_s4166" style="position:absolute;left:5422;top:8129;width:21;height:27" coordsize="21,27" path="m,l14,27,21,14,,xe" fillcolor="black" stroked="f">
                <v:path arrowok="t"/>
              </v:shape>
              <v:shape id="_x0000_s4167" style="position:absolute;left:5413;top:8129;width:30;height:27" coordsize="30,27" path="m,12l9,,30,14,23,27,,12r,xe" filled="f" strokeweight="0">
                <v:path arrowok="t"/>
              </v:shape>
              <v:shape id="_x0000_s4168" style="position:absolute;left:5436;top:8143;width:24;height:24" coordsize="24,24" path="m,13l7,,24,24,,13xe" fillcolor="black" stroked="f">
                <v:path arrowok="t"/>
              </v:shape>
              <v:shape id="_x0000_s4169" style="position:absolute;left:5443;top:8143;width:23;height:24" coordsize="23,24" path="m,l17,24,23,12,,xe" fillcolor="black" stroked="f">
                <v:path arrowok="t"/>
              </v:shape>
              <v:shape id="_x0000_s4170" style="position:absolute;left:5436;top:8143;width:30;height:24" coordsize="30,24" path="m,13l7,,30,12,24,24,,13r,xe" filled="f" strokeweight="0">
                <v:path arrowok="t"/>
              </v:shape>
              <v:shape id="_x0000_s4171" style="position:absolute;left:5460;top:8155;width:25;height:21" coordsize="25,21" path="m,13l6,,25,21,,13xe" fillcolor="black" stroked="f">
                <v:path arrowok="t"/>
              </v:shape>
              <v:shape id="_x0000_s4172" style="position:absolute;left:5466;top:8155;width:22;height:21" coordsize="22,21" path="m,l19,21,22,7,,xe" fillcolor="black" stroked="f">
                <v:path arrowok="t"/>
              </v:shape>
              <v:shape id="_x0000_s4173" style="position:absolute;left:5460;top:8155;width:28;height:21" coordsize="28,21" path="m,13l6,,28,7,25,21,,13r,xe" filled="f" strokeweight="0">
                <v:path arrowok="t"/>
              </v:shape>
              <v:shape id="_x0000_s4174" style="position:absolute;left:5485;top:8162;width:26;height:20" coordsize="26,20" path="m,14l3,,26,20,,14xe" fillcolor="black" stroked="f">
                <v:path arrowok="t"/>
              </v:shape>
              <v:shape id="_x0000_s4175" style="position:absolute;left:5488;top:8162;width:26;height:20" coordsize="26,20" path="m,l23,20,26,5,,xe" fillcolor="black" stroked="f">
                <v:path arrowok="t"/>
              </v:shape>
              <v:shape id="_x0000_s4176" style="position:absolute;left:5485;top:8162;width:29;height:20" coordsize="29,20" path="m,14l3,,29,5,26,20,,14r,xe" filled="f" strokeweight="0">
                <v:path arrowok="t"/>
              </v:shape>
              <v:shape id="_x0000_s4177" style="position:absolute;left:5511;top:8167;width:27;height:16" coordsize="27,16" path="m,15l3,,27,16,,15xe" fillcolor="black" stroked="f">
                <v:path arrowok="t"/>
              </v:shape>
              <v:shape id="_x0000_s4178" style="position:absolute;left:5514;top:8167;width:24;height:16" coordsize="24,16" path="m,l24,16,24,1,,xe" fillcolor="black" stroked="f">
                <v:path arrowok="t"/>
              </v:shape>
              <v:shape id="_x0000_s4179" style="position:absolute;left:5511;top:8167;width:27;height:16" coordsize="27,16" path="m,15l3,,27,1r,15l,15r,xe" filled="f" strokeweight="0">
                <v:path arrowok="t"/>
              </v:shape>
              <v:shape id="_x0000_s4180" style="position:absolute;left:5538;top:8168;width:27;height:15" coordsize="27,15" path="m,15l,,27,14,,15xe" fillcolor="black" stroked="f">
                <v:path arrowok="t"/>
              </v:shape>
              <v:shape id="_x0000_s4181" style="position:absolute;left:5538;top:8167;width:27;height:15" coordsize="27,15" path="m,1l27,15,25,,,1xe" fillcolor="black" stroked="f">
                <v:path arrowok="t"/>
              </v:shape>
              <v:shape id="_x0000_s4182" style="position:absolute;left:5538;top:8167;width:27;height:16" coordsize="27,16" path="m,16l,1,25,r2,15l,16r,xe" filled="f" strokeweight="0">
                <v:path arrowok="t"/>
              </v:shape>
              <v:shape id="_x0000_s4183" style="position:absolute;left:5563;top:8167;width:27;height:15" coordsize="27,15" path="m2,15l,,27,10,2,15xe" fillcolor="black" stroked="f">
                <v:path arrowok="t"/>
              </v:shape>
              <v:shape id="_x0000_s4184" style="position:absolute;left:5563;top:8162;width:27;height:15" coordsize="27,15" path="m,5l27,15,24,,,5xe" fillcolor="black" stroked="f">
                <v:path arrowok="t"/>
              </v:shape>
              <v:shape id="_x0000_s4185" style="position:absolute;left:5563;top:8162;width:27;height:20" coordsize="27,20" path="m2,20l,5,24,r3,15l2,20r,xe" filled="f" strokeweight="0">
                <v:path arrowok="t"/>
              </v:shape>
              <v:shape id="_x0000_s4186" style="position:absolute;left:5587;top:8162;width:29;height:15" coordsize="29,15" path="m3,15l,,29,6,3,15xe" fillcolor="black" stroked="f">
                <v:path arrowok="t"/>
              </v:shape>
              <v:shape id="_x0000_s4187" style="position:absolute;left:5586;top:8155;width:30;height:13" coordsize="30,13" path="m,7r30,6l24,,,7xe" fillcolor="black" stroked="f">
                <v:path arrowok="t"/>
              </v:shape>
              <v:shape id="_x0000_s4188" style="position:absolute;left:5587;top:8155;width:29;height:22" coordsize="29,22" path="m3,22l,7,23,r6,13l3,22r,xe" filled="f" strokeweight="0">
                <v:path arrowok="t"/>
              </v:shape>
              <v:shape id="_x0000_s4189" style="position:absolute;left:5610;top:8155;width:30;height:13" coordsize="30,13" path="m6,13l,,30,1,6,13xe" fillcolor="black" stroked="f">
                <v:path arrowok="t"/>
              </v:shape>
              <v:shape id="_x0000_s4190" style="position:absolute;left:5610;top:8143;width:30;height:13" coordsize="30,13" path="m,12r30,1l22,,,12xe" fillcolor="black" stroked="f">
                <v:path arrowok="t"/>
              </v:shape>
              <v:shape id="_x0000_s4191" style="position:absolute;left:5610;top:8143;width:30;height:25" coordsize="30,25" path="m6,25l,12,22,r8,13l6,25r,xe" filled="f" strokeweight="0">
                <v:path arrowok="t"/>
              </v:shape>
              <v:shape id="_x0000_s4192" style="position:absolute;left:5632;top:8141;width:30;height:15" coordsize="30,15" path="m8,15l,2,30,,8,15xe" fillcolor="black" stroked="f">
                <v:path arrowok="t"/>
              </v:shape>
              <v:shape id="_x0000_s4193" style="position:absolute;left:5632;top:8129;width:30;height:14" coordsize="30,14" path="m,14l30,12,21,,,14xe" fillcolor="black" stroked="f">
                <v:path arrowok="t"/>
              </v:shape>
              <v:shape id="_x0000_s4194" style="position:absolute;left:5632;top:8129;width:30;height:27" coordsize="30,27" path="m8,27l,14,21,r9,12l8,27r,xe" filled="f" strokeweight="0">
                <v:path arrowok="t"/>
              </v:shape>
              <v:shape id="_x0000_s4195" style="position:absolute;left:5653;top:8123;width:29;height:18" coordsize="29,18" path="m9,18l,6,29,,9,18xe" fillcolor="black" stroked="f">
                <v:path arrowok="t"/>
              </v:shape>
              <v:shape id="_x0000_s4196" style="position:absolute;left:5653;top:8113;width:29;height:16" coordsize="29,16" path="m,16l29,10,18,,,16xe" fillcolor="black" stroked="f">
                <v:path arrowok="t"/>
              </v:shape>
              <v:shape id="_x0000_s4197" style="position:absolute;left:5653;top:8113;width:29;height:28" coordsize="29,28" path="m9,28l,16,18,,29,10,9,28r,xe" filled="f" strokeweight="0">
                <v:path arrowok="t"/>
              </v:shape>
              <v:shape id="_x0000_s4198" style="position:absolute;left:5671;top:8104;width:29;height:19" coordsize="29,19" path="m11,19l,9,29,,11,19xe" fillcolor="black" stroked="f">
                <v:path arrowok="t"/>
              </v:shape>
              <v:shape id="_x0000_s4199" style="position:absolute;left:5671;top:8095;width:29;height:18" coordsize="29,18" path="m,18l29,9,17,,,18xe" fillcolor="black" stroked="f">
                <v:path arrowok="t"/>
              </v:shape>
              <v:shape id="_x0000_s4200" style="position:absolute;left:5671;top:8095;width:29;height:28" coordsize="29,28" path="m11,28l,18,17,,29,9,11,28r,xe" filled="f" strokeweight="0">
                <v:path arrowok="t"/>
              </v:shape>
              <v:shape id="_x0000_s4201" style="position:absolute;left:5688;top:8081;width:27;height:23" coordsize="27,23" path="m12,23l,14,27,,12,23xe" fillcolor="black" stroked="f">
                <v:path arrowok="t"/>
              </v:shape>
              <v:shape id="_x0000_s4202" style="position:absolute;left:5688;top:8074;width:27;height:21" coordsize="27,21" path="m,21l27,7,13,,,21xe" fillcolor="black" stroked="f">
                <v:path arrowok="t"/>
              </v:shape>
              <v:shape id="_x0000_s4203" style="position:absolute;left:5688;top:8074;width:27;height:30" coordsize="27,30" path="m12,30l,21,13,,27,7,12,30r,xe" filled="f" strokeweight="0">
                <v:path arrowok="t"/>
              </v:shape>
              <v:shape id="_x0000_s4204" style="position:absolute;left:5701;top:8057;width:26;height:24" coordsize="26,24" path="m14,24l,17,26,,14,24xe" fillcolor="black" stroked="f">
                <v:path arrowok="t"/>
              </v:shape>
              <v:shape id="_x0000_s4205" style="position:absolute;left:5701;top:8051;width:26;height:23" coordsize="26,23" path="m,23l26,6,11,,,23xe" fillcolor="black" stroked="f">
                <v:path arrowok="t"/>
              </v:shape>
              <v:shape id="_x0000_s4206" style="position:absolute;left:5701;top:8051;width:26;height:30" coordsize="26,30" path="m14,30l,23,11,,26,6,14,30r,xe" filled="f" strokeweight="0">
                <v:path arrowok="t"/>
              </v:shape>
              <v:shape id="_x0000_s4207" style="position:absolute;left:5712;top:8032;width:22;height:25" coordsize="22,25" path="m15,25l,19,22,,15,25xe" fillcolor="black" stroked="f">
                <v:path arrowok="t"/>
              </v:shape>
              <v:shape id="_x0000_s4208" style="position:absolute;left:5712;top:8029;width:22;height:22" coordsize="22,22" path="m,22l22,3,9,,,22xe" fillcolor="black" stroked="f">
                <v:path arrowok="t"/>
              </v:shape>
              <v:shape id="_x0000_s4209" style="position:absolute;left:5712;top:8029;width:22;height:28" coordsize="22,28" path="m15,28l,22,9,,22,3,15,28r,xe" filled="f" strokeweight="0">
                <v:path arrowok="t"/>
              </v:shape>
              <v:shape id="_x0000_s4210" style="position:absolute;left:5721;top:8006;width:19;height:26" coordsize="19,26" path="m13,26l,23,19,,13,26xe" fillcolor="black" stroked="f">
                <v:path arrowok="t"/>
              </v:shape>
              <v:shape id="_x0000_s4211" style="position:absolute;left:5721;top:8005;width:19;height:24" coordsize="19,24" path="m,24l19,1,4,,,24xe" fillcolor="black" stroked="f">
                <v:path arrowok="t"/>
              </v:shape>
              <v:shape id="_x0000_s4212" style="position:absolute;left:5721;top:8005;width:19;height:27" coordsize="19,27" path="m13,27l,24,4,,19,1,13,27r,xe" filled="f" strokeweight="0">
                <v:path arrowok="t"/>
              </v:shape>
              <v:shape id="_x0000_s4213" style="position:absolute;left:5725;top:7979;width:16;height:27" coordsize="16,27" path="m15,27l,26,16,,15,27xe" fillcolor="black" stroked="f">
                <v:path arrowok="t"/>
              </v:shape>
              <v:shape id="_x0000_s4214" style="position:absolute;left:5725;top:7979;width:16;height:26" coordsize="16,26" path="m,26l16,,2,,,26xe" fillcolor="black" stroked="f">
                <v:path arrowok="t"/>
              </v:shape>
              <v:shape id="_x0000_s4215" style="position:absolute;left:5725;top:7979;width:16;height:27" coordsize="16,27" path="m15,27l,26,2,,16,,15,27r,xe" filled="f" strokeweight="0">
                <v:path arrowok="t"/>
              </v:shape>
              <v:shape id="_x0000_s4216" style="position:absolute;left:5727;top:7952;width:14;height:27" coordsize="14,27" path="m14,27l,27,13,r1,27xe" fillcolor="black" stroked="f">
                <v:path arrowok="t"/>
              </v:shape>
              <v:shape id="_x0000_s4217" style="position:absolute;left:5725;top:7952;width:15;height:27" coordsize="15,27" path="m2,27l15,,,3,2,27xe" fillcolor="black" stroked="f">
                <v:path arrowok="t"/>
              </v:shape>
              <v:shape id="_x0000_s4218" style="position:absolute;left:5725;top:7952;width:16;height:27" coordsize="16,27" path="m16,27l2,27,,3,15,r1,27l16,27xe" filled="f" strokeweight="0">
                <v:path arrowok="t"/>
              </v:shape>
              <v:shape id="_x0000_s4219" style="position:absolute;left:5725;top:7926;width:15;height:29" coordsize="15,29" path="m15,26l,29,9,r6,26xe" fillcolor="black" stroked="f">
                <v:path arrowok="t"/>
              </v:shape>
              <v:shape id="_x0000_s4220" style="position:absolute;left:5721;top:7926;width:13;height:29" coordsize="13,29" path="m4,29l13,,,3,4,29xe" fillcolor="black" stroked="f">
                <v:path arrowok="t"/>
              </v:shape>
              <v:shape id="_x0000_s4221" style="position:absolute;left:5721;top:7926;width:19;height:29" coordsize="19,29" path="m19,26l4,29,,3,13,r6,26l19,26xe" filled="f" strokeweight="0">
                <v:path arrowok="t"/>
              </v:shape>
              <v:shape id="_x0000_s4222" style="position:absolute;left:5721;top:7901;width:13;height:28" coordsize="13,28" path="m13,25l,28,6,r7,25xe" fillcolor="black" stroked="f">
                <v:path arrowok="t"/>
              </v:shape>
              <v:shape id="_x0000_s4223" style="position:absolute;left:5712;top:7901;width:15;height:28" coordsize="15,28" path="m9,28l15,,,6,9,28xe" fillcolor="black" stroked="f">
                <v:path arrowok="t"/>
              </v:shape>
              <v:shape id="_x0000_s4224" style="position:absolute;left:5712;top:7901;width:22;height:28" coordsize="22,28" path="m22,25l9,28,,6,15,r7,25l22,25xe" filled="f" strokeweight="0">
                <v:path arrowok="t"/>
              </v:shape>
              <v:shape id="_x0000_s4225" style="position:absolute;left:5712;top:7877;width:15;height:30" coordsize="15,30" path="m15,24l,30,3,,15,24xe" fillcolor="black" stroked="f">
                <v:path arrowok="t"/>
              </v:shape>
              <v:shape id="_x0000_s4226" style="position:absolute;left:5701;top:7877;width:14;height:30" coordsize="14,30" path="m11,30l14,,,7,11,30xe" fillcolor="black" stroked="f">
                <v:path arrowok="t"/>
              </v:shape>
              <v:shape id="_x0000_s4227" style="position:absolute;left:5701;top:7877;width:26;height:30" coordsize="26,30" path="m26,24l11,30,,7,14,,26,24r,xe" filled="f" strokeweight="0">
                <v:path arrowok="t"/>
              </v:shape>
              <v:shape id="_x0000_s4228" style="position:absolute;left:5700;top:7854;width:15;height:30" coordsize="15,30" path="m15,23l1,30,,,15,23xe" fillcolor="black" stroked="f">
                <v:path arrowok="t"/>
              </v:shape>
              <v:shape id="_x0000_s4229" style="position:absolute;left:5688;top:7854;width:13;height:30" coordsize="13,30" path="m13,30l12,,,9,13,30xe" fillcolor="black" stroked="f">
                <v:path arrowok="t"/>
              </v:shape>
              <v:shape id="_x0000_s4230" style="position:absolute;left:5688;top:7854;width:27;height:30" coordsize="27,30" path="m27,23l13,30,,9,12,,27,23r,xe" filled="f" strokeweight="0">
                <v:path arrowok="t"/>
              </v:shape>
              <v:shape id="_x0000_s4231" style="position:absolute;left:5682;top:7835;width:18;height:28" coordsize="18,28" path="m18,19l6,28,,,18,19xe" fillcolor="black" stroked="f">
                <v:path arrowok="t"/>
              </v:shape>
              <v:shape id="_x0000_s4232" style="position:absolute;left:5671;top:7835;width:17;height:28" coordsize="17,28" path="m17,28l11,,,10,17,28xe" fillcolor="black" stroked="f">
                <v:path arrowok="t"/>
              </v:shape>
              <v:shape id="_x0000_s4233" style="position:absolute;left:5671;top:7835;width:29;height:28" coordsize="29,28" path="m29,19l17,28,,10,11,,29,19r,xe" filled="f" strokeweight="0">
                <v:path arrowok="t"/>
              </v:shape>
              <v:shape id="_x0000_s4234" style="position:absolute;left:5662;top:7817;width:20;height:28" coordsize="20,28" path="m20,18l9,28,,,20,18xe" fillcolor="black" stroked="f">
                <v:path arrowok="t"/>
              </v:shape>
              <v:shape id="_x0000_s4235" style="position:absolute;left:5653;top:7817;width:18;height:28" coordsize="18,28" path="m18,28l9,,,12,18,28xe" fillcolor="black" stroked="f">
                <v:path arrowok="t"/>
              </v:shape>
              <v:shape id="_x0000_s4236" style="position:absolute;left:5653;top:7817;width:29;height:28" coordsize="29,28" path="m29,18l18,28,,12,9,,29,18r,xe" filled="f" strokeweight="0">
                <v:path arrowok="t"/>
              </v:shape>
              <v:shape id="_x0000_s4237" style="position:absolute;left:5640;top:7802;width:22;height:27" coordsize="22,27" path="m22,15l13,27,,,22,15xe" fillcolor="black" stroked="f">
                <v:path arrowok="t"/>
              </v:shape>
              <v:shape id="_x0000_s4238" style="position:absolute;left:5632;top:7802;width:21;height:27" coordsize="21,27" path="m21,27l8,,,13,21,27xe" fillcolor="black" stroked="f">
                <v:path arrowok="t"/>
              </v:shape>
              <v:shape id="_x0000_s4239" style="position:absolute;left:5632;top:7802;width:30;height:27" coordsize="30,27" path="m30,15l21,27,,13,8,,30,15r,xe" filled="f" strokeweight="0">
                <v:path arrowok="t"/>
              </v:shape>
              <v:shape id="_x0000_s4240" style="position:absolute;left:5616;top:7790;width:24;height:25" coordsize="24,25" path="m24,12l16,25,,,24,12xe" fillcolor="black" stroked="f">
                <v:path arrowok="t"/>
              </v:shape>
              <v:shape id="_x0000_s4241" style="position:absolute;left:5610;top:7790;width:22;height:25" coordsize="22,25" path="m22,25l6,,,13,22,25xe" fillcolor="black" stroked="f">
                <v:path arrowok="t"/>
              </v:shape>
              <v:shape id="_x0000_s4242" style="position:absolute;left:5610;top:7790;width:30;height:25" coordsize="30,25" path="m30,12l22,25,,13,6,,30,12r,xe" filled="f" strokeweight="0">
                <v:path arrowok="t"/>
              </v:shape>
              <v:shape id="_x0000_s4243" style="position:absolute;left:5590;top:7782;width:26;height:21" coordsize="26,21" path="m26,8l20,21,,,26,8xe" fillcolor="black" stroked="f">
                <v:path arrowok="t"/>
              </v:shape>
              <v:shape id="_x0000_s4244" style="position:absolute;left:5587;top:7782;width:23;height:21" coordsize="23,21" path="m23,21l3,,,14r23,7xe" fillcolor="black" stroked="f">
                <v:path arrowok="t"/>
              </v:shape>
              <v:shape id="_x0000_s4245" style="position:absolute;left:5587;top:7782;width:29;height:21" coordsize="29,21" path="m29,8l23,21,,14,3,,29,8r,xe" filled="f" strokeweight="0">
                <v:path arrowok="t"/>
              </v:shape>
              <v:shape id="_x0000_s4246" style="position:absolute;left:5565;top:7776;width:25;height:20" coordsize="25,20" path="m25,6l22,20,,,25,6xe" fillcolor="black" stroked="f">
                <v:path arrowok="t"/>
              </v:shape>
              <v:shape id="_x0000_s4247" style="position:absolute;left:5563;top:7776;width:24;height:20" coordsize="24,20" path="m24,20l2,,,15r24,5xe" fillcolor="black" stroked="f">
                <v:path arrowok="t"/>
              </v:shape>
              <v:shape id="_x0000_s4248" style="position:absolute;left:5563;top:7776;width:27;height:20" coordsize="27,20" path="m27,6l24,20,,15,2,,27,6r,xe" filled="f" strokeweight="0">
                <v:path arrowok="t"/>
              </v:shape>
              <v:shape id="_x0000_s4249" style="position:absolute;left:5538;top:7775;width:27;height:16" coordsize="27,16" path="m27,1l25,16,,,27,1xe" fillcolor="black" stroked="f">
                <v:path arrowok="t"/>
              </v:shape>
              <v:shape id="_x0000_s4250" style="position:absolute;left:5538;top:7775;width:25;height:16" coordsize="25,16" path="m25,16l,,,15r25,1xe" fillcolor="black" stroked="f">
                <v:path arrowok="t"/>
              </v:shape>
              <v:shape id="_x0000_s4251" style="position:absolute;left:5538;top:7775;width:27;height:16" coordsize="27,16" path="m27,1l25,16,,15,,,27,1r,xe" filled="f" strokeweight="0">
                <v:path arrowok="t"/>
              </v:shape>
              <v:shape id="_x0000_s4252" style="position:absolute;left:5511;top:7775;width:27;height:15" coordsize="27,15" path="m27,r,15l,1,27,xe" fillcolor="black" stroked="f">
                <v:path arrowok="t"/>
              </v:shape>
              <v:shape id="_x0000_s4253" style="position:absolute;left:5511;top:7776;width:27;height:15" coordsize="27,15" path="m27,14l,,3,15,27,14xe" fillcolor="black" stroked="f">
                <v:path arrowok="t"/>
              </v:shape>
              <v:shape id="_x0000_s4254" style="position:absolute;left:5511;top:7775;width:27;height:16" coordsize="27,16" path="m27,r,15l3,16,,1,27,r,xe" filled="f" strokeweight="0">
                <v:path arrowok="t"/>
              </v:shape>
              <v:shape id="_x0000_s4255" style="position:absolute;left:5485;top:7776;width:29;height:15" coordsize="29,15" path="m26,r3,15l,5,26,xe" fillcolor="black" stroked="f">
                <v:path arrowok="t"/>
              </v:shape>
              <v:shape id="_x0000_s4256" style="position:absolute;left:5485;top:7781;width:29;height:15" coordsize="29,15" path="m29,10l,,5,15,29,10xe" fillcolor="black" stroked="f">
                <v:path arrowok="t"/>
              </v:shape>
              <v:shape id="_x0000_s4257" style="position:absolute;left:5485;top:7776;width:29;height:20" coordsize="29,20" path="m26,r3,15l5,20,,5,26,r,xe" filled="f" strokeweight="0">
                <v:path arrowok="t"/>
              </v:shape>
              <v:shape id="_x0000_s4258" style="position:absolute;left:5460;top:7781;width:30;height:15" coordsize="30,15" path="m25,r5,15l,9,25,xe" fillcolor="black" stroked="f">
                <v:path arrowok="t"/>
              </v:shape>
              <v:shape id="_x0000_s4259" style="position:absolute;left:5460;top:7790;width:30;height:13" coordsize="30,13" path="m30,6l,,6,13,30,6xe" fillcolor="black" stroked="f">
                <v:path arrowok="t"/>
              </v:shape>
              <v:shape id="_x0000_s4260" style="position:absolute;left:5460;top:7781;width:30;height:22" coordsize="30,22" path="m25,r5,15l6,22,,9,25,r,xe" filled="f" strokeweight="0">
                <v:path arrowok="t"/>
              </v:shape>
              <v:shape id="_x0000_s4261" style="position:absolute;left:5436;top:7790;width:30;height:13" coordsize="30,13" path="m24,r6,13l,12,24,xe" fillcolor="black" stroked="f">
                <v:path arrowok="t"/>
              </v:shape>
              <v:shape id="_x0000_s4262" style="position:absolute;left:5436;top:7802;width:30;height:13" coordsize="30,13" path="m30,1l,,7,13,30,1xe" fillcolor="black" stroked="f">
                <v:path arrowok="t"/>
              </v:shape>
              <v:shape id="_x0000_s4263" style="position:absolute;left:5436;top:7790;width:30;height:25" coordsize="30,25" path="m24,r6,13l7,25,,12,24,r,xe" filled="f" strokeweight="0">
                <v:path arrowok="t"/>
              </v:shape>
              <v:shape id="_x0000_s4264" style="position:absolute;left:5290;top:8014;width:29;height:15" coordsize="29,15" path="m21,r8,12l,15,21,xe" fillcolor="black" stroked="f">
                <v:path arrowok="t"/>
              </v:shape>
              <v:shape id="_x0000_s4265" style="position:absolute;left:5290;top:8026;width:29;height:15" coordsize="29,15" path="m29,l,3,9,15,29,xe" fillcolor="black" stroked="f">
                <v:path arrowok="t"/>
              </v:shape>
              <v:shape id="_x0000_s4266" style="position:absolute;left:5290;top:8014;width:29;height:27" coordsize="29,27" path="m21,r8,12l9,27,,15,21,r,xe" filled="f" strokeweight="0">
                <v:path arrowok="t"/>
              </v:shape>
              <v:shape id="_x0000_s4267" style="position:absolute;left:5270;top:8029;width:29;height:18" coordsize="29,18" path="m20,r9,12l,18,20,xe" fillcolor="black" stroked="f">
                <v:path arrowok="t"/>
              </v:shape>
              <v:shape id="_x0000_s4268" style="position:absolute;left:5270;top:8041;width:29;height:15" coordsize="29,15" path="m29,l,6r10,9l29,xe" fillcolor="black" stroked="f">
                <v:path arrowok="t"/>
              </v:shape>
              <v:shape id="_x0000_s4269" style="position:absolute;left:5270;top:8029;width:29;height:27" coordsize="29,27" path="m20,r9,12l10,27,,18,20,r,xe" filled="f" strokeweight="0">
                <v:path arrowok="t"/>
              </v:shape>
              <v:shape id="_x0000_s4270" style="position:absolute;left:5252;top:8047;width:28;height:19" coordsize="28,19" path="m18,l28,9,,19,18,xe" fillcolor="black" stroked="f">
                <v:path arrowok="t"/>
              </v:shape>
              <v:shape id="_x0000_s4271" style="position:absolute;left:5252;top:8056;width:28;height:19" coordsize="28,19" path="m28,l,10r12,9l28,xe" fillcolor="black" stroked="f">
                <v:path arrowok="t"/>
              </v:shape>
              <v:shape id="_x0000_s4272" style="position:absolute;left:5252;top:8047;width:28;height:28" coordsize="28,28" path="m18,l28,9,12,28,,19,18,r,xe" filled="f" strokeweight="0">
                <v:path arrowok="t"/>
              </v:shape>
              <v:shape id="_x0000_s4273" style="position:absolute;left:5237;top:8066;width:27;height:23" coordsize="27,23" path="m15,l27,9,,23,15,xe" fillcolor="black" stroked="f">
                <v:path arrowok="t"/>
              </v:shape>
              <v:shape id="_x0000_s4274" style="position:absolute;left:5237;top:8075;width:27;height:20" coordsize="27,20" path="m27,l,14r13,6l27,xe" fillcolor="black" stroked="f">
                <v:path arrowok="t"/>
              </v:shape>
              <v:shape id="_x0000_s4275" style="position:absolute;left:5237;top:8066;width:27;height:29" coordsize="27,29" path="m15,l27,9,13,29,,23,15,r,xe" filled="f" strokeweight="0">
                <v:path arrowok="t"/>
              </v:shape>
              <v:shape id="_x0000_s4276" style="position:absolute;left:5226;top:8089;width:24;height:24" coordsize="24,24" path="m11,l24,6,,24,11,xe" fillcolor="black" stroked="f">
                <v:path arrowok="t"/>
              </v:shape>
              <v:shape id="_x0000_s4277" style="position:absolute;left:5226;top:8095;width:24;height:22" coordsize="24,22" path="m24,l,18r14,4l24,xe" fillcolor="black" stroked="f">
                <v:path arrowok="t"/>
              </v:shape>
              <v:shape id="_x0000_s4278" style="position:absolute;left:5226;top:8089;width:24;height:28" coordsize="24,28" path="m11,l24,6,14,28,,24,11,r,xe" filled="f" strokeweight="0">
                <v:path arrowok="t"/>
              </v:shape>
              <v:shape id="_x0000_s4279" style="position:absolute;left:5217;top:8113;width:23;height:24" coordsize="23,24" path="m9,l23,4,,24,9,xe" fillcolor="black" stroked="f">
                <v:path arrowok="t"/>
              </v:shape>
              <v:shape id="_x0000_s4280" style="position:absolute;left:5217;top:8117;width:23;height:24" coordsize="23,24" path="m23,l,20r14,4l23,xe" fillcolor="black" stroked="f">
                <v:path arrowok="t"/>
              </v:shape>
              <v:shape id="_x0000_s4281" style="position:absolute;left:5217;top:8113;width:23;height:28" coordsize="23,28" path="m9,l23,4,14,28,,24,9,r,xe" filled="f" strokeweight="0">
                <v:path arrowok="t"/>
              </v:shape>
              <v:shape id="_x0000_s4282" style="position:absolute;left:5213;top:8137;width:18;height:27" coordsize="18,27" path="m4,l18,4,,27,4,xe" fillcolor="black" stroked="f">
                <v:path arrowok="t"/>
              </v:shape>
              <v:shape id="_x0000_s4283" style="position:absolute;left:5213;top:8141;width:18;height:24" coordsize="18,24" path="m18,l,23r13,1l18,xe" fillcolor="black" stroked="f">
                <v:path arrowok="t"/>
              </v:shape>
              <v:shape id="_x0000_s4284" style="position:absolute;left:5213;top:8137;width:18;height:28" coordsize="18,28" path="m4,l18,4,13,28,,27,4,r,xe" filled="f" strokeweight="0">
                <v:path arrowok="t"/>
              </v:shape>
              <v:shape id="_x0000_s4285" style="position:absolute;left:5210;top:8164;width:16;height:27" coordsize="16,27" path="m3,l16,1,,27,3,xe" fillcolor="black" stroked="f">
                <v:path arrowok="t"/>
              </v:shape>
              <v:shape id="_x0000_s4286" style="position:absolute;left:5210;top:8165;width:16;height:26" coordsize="16,26" path="m16,l,26r15,l16,xe" fillcolor="black" stroked="f">
                <v:path arrowok="t"/>
              </v:shape>
              <v:shape id="_x0000_s4287" style="position:absolute;left:5210;top:8164;width:16;height:27" coordsize="16,27" path="m3,l16,1,15,27,,27,3,r,xe" filled="f" strokeweight="0">
                <v:path arrowok="t"/>
              </v:shape>
              <v:shape id="_x0000_s4288" style="position:absolute;left:5210;top:8191;width:15;height:26" coordsize="15,26" path="m,l15,,1,26,,xe" fillcolor="black" stroked="f">
                <v:path arrowok="t"/>
              </v:shape>
              <v:shape id="_x0000_s4289" style="position:absolute;left:5211;top:8191;width:15;height:26" coordsize="15,26" path="m14,l,26,15,24,14,xe" fillcolor="black" stroked="f">
                <v:path arrowok="t"/>
              </v:shape>
              <v:shape id="_x0000_s4290" style="position:absolute;left:5210;top:8191;width:16;height:26" coordsize="16,26" path="m,l15,r1,24l1,26,,,,xe" filled="f" strokeweight="0">
                <v:path arrowok="t"/>
              </v:shape>
              <v:shape id="_x0000_s4291" style="position:absolute;left:5211;top:8215;width:15;height:29" coordsize="15,29" path="m,2l15,,6,29,,2xe" fillcolor="black" stroked="f">
                <v:path arrowok="t"/>
              </v:shape>
            </v:group>
            <v:group id="_x0000_s4493" style="position:absolute;left:5211;top:5138;width:1833;height:3257" coordorigin="5211,5138" coordsize="1833,3257">
              <v:shape id="_x0000_s4293" style="position:absolute;left:5217;top:8215;width:14;height:29" coordsize="14,29" path="m9,l,29,14,24,9,xe" fillcolor="black" stroked="f">
                <v:path arrowok="t"/>
              </v:shape>
              <v:shape id="_x0000_s4294" style="position:absolute;left:5211;top:8215;width:20;height:29" coordsize="20,29" path="m,2l15,r5,24l6,29,,2r,xe" filled="f" strokeweight="0">
                <v:path arrowok="t"/>
              </v:shape>
              <v:shape id="_x0000_s4295" style="position:absolute;left:5217;top:8239;width:14;height:30" coordsize="14,30" path="m,5l14,,8,30,,5xe" fillcolor="black" stroked="f">
                <v:path arrowok="t"/>
              </v:shape>
              <v:shape id="_x0000_s4296" style="position:absolute;left:5225;top:8239;width:15;height:30" coordsize="15,30" path="m6,l,30,15,24,6,xe" fillcolor="black" stroked="f">
                <v:path arrowok="t"/>
              </v:shape>
              <v:shape id="_x0000_s4297" style="position:absolute;left:5217;top:8239;width:23;height:30" coordsize="23,30" path="m,5l14,r9,24l8,30,,5r,xe" filled="f" strokeweight="0">
                <v:path arrowok="t"/>
              </v:shape>
              <v:shape id="_x0000_s4298" style="position:absolute;left:5225;top:8263;width:15;height:30" coordsize="15,30" path="m,6l15,,12,30,,6xe" fillcolor="black" stroked="f">
                <v:path arrowok="t"/>
              </v:shape>
              <v:shape id="_x0000_s4299" style="position:absolute;left:5237;top:8263;width:13;height:30" coordsize="13,30" path="m3,l,30,13,23,3,xe" fillcolor="black" stroked="f">
                <v:path arrowok="t"/>
              </v:shape>
              <v:shape id="_x0000_s4300" style="position:absolute;left:5225;top:8263;width:25;height:30" coordsize="25,30" path="m,6l15,,25,23,12,30,,6r,xe" filled="f" strokeweight="0">
                <v:path arrowok="t"/>
              </v:shape>
              <v:shape id="_x0000_s4301" style="position:absolute;left:5237;top:8286;width:15;height:30" coordsize="15,30" path="m,7l13,r2,30l,7xe" fillcolor="black" stroked="f">
                <v:path arrowok="t"/>
              </v:shape>
              <v:shape id="_x0000_s4302" style="position:absolute;left:5250;top:8286;width:14;height:30" coordsize="14,30" path="m,l2,30,14,21,,xe" fillcolor="black" stroked="f">
                <v:path arrowok="t"/>
              </v:shape>
              <v:shape id="_x0000_s4303" style="position:absolute;left:5237;top:8286;width:27;height:30" coordsize="27,30" path="m,7l13,,27,21,15,30,,7r,xe" filled="f" strokeweight="0">
                <v:path arrowok="t"/>
              </v:shape>
              <v:shape id="_x0000_s4304" style="position:absolute;left:5252;top:8307;width:18;height:28" coordsize="18,28" path="m,9l12,r6,28l,9xe" fillcolor="black" stroked="f">
                <v:path arrowok="t"/>
              </v:shape>
              <v:shape id="_x0000_s4305" style="position:absolute;left:5264;top:8307;width:16;height:28" coordsize="16,28" path="m,l6,28,16,18,,xe" fillcolor="black" stroked="f">
                <v:path arrowok="t"/>
              </v:shape>
              <v:shape id="_x0000_s4306" style="position:absolute;left:5252;top:8307;width:28;height:28" coordsize="28,28" path="m,9l12,,28,18,18,28,,9r,xe" filled="f" strokeweight="0">
                <v:path arrowok="t"/>
              </v:shape>
              <v:shape id="_x0000_s4307" style="position:absolute;left:5270;top:8325;width:19;height:28" coordsize="19,28" path="m,10l10,r9,28l,10xe" fillcolor="black" stroked="f">
                <v:path arrowok="t"/>
              </v:shape>
              <v:shape id="_x0000_s4308" style="position:absolute;left:5280;top:8325;width:18;height:28" coordsize="18,28" path="m,l9,28,18,16,,xe" fillcolor="black" stroked="f">
                <v:path arrowok="t"/>
              </v:shape>
              <v:shape id="_x0000_s4309" style="position:absolute;left:5270;top:8325;width:28;height:28" coordsize="28,28" path="m,10l10,,28,16,19,28,,10r,xe" filled="f" strokeweight="0">
                <v:path arrowok="t"/>
              </v:shape>
              <v:shape id="_x0000_s4310" style="position:absolute;left:5289;top:8341;width:22;height:26" coordsize="22,26" path="m,12l9,,22,26,,12xe" fillcolor="black" stroked="f">
                <v:path arrowok="t"/>
              </v:shape>
              <v:shape id="_x0000_s4311" style="position:absolute;left:5298;top:8341;width:21;height:26" coordsize="21,26" path="m,l13,26,21,14,,xe" fillcolor="black" stroked="f">
                <v:path arrowok="t"/>
              </v:shape>
              <v:shape id="_x0000_s4312" style="position:absolute;left:5289;top:8341;width:30;height:26" coordsize="30,26" path="m,12l9,,30,14,22,26,,12r,xe" filled="f" strokeweight="0">
                <v:path arrowok="t"/>
              </v:shape>
              <v:shape id="_x0000_s4313" style="position:absolute;left:5311;top:8355;width:24;height:24" coordsize="24,24" path="m,12l8,,24,24,,12xe" fillcolor="black" stroked="f">
                <v:path arrowok="t"/>
              </v:shape>
              <v:shape id="_x0000_s4314" style="position:absolute;left:5319;top:8355;width:22;height:24" coordsize="22,24" path="m,l16,24,22,10,,xe" fillcolor="black" stroked="f">
                <v:path arrowok="t"/>
              </v:shape>
              <v:shape id="_x0000_s4315" style="position:absolute;left:5311;top:8355;width:30;height:24" coordsize="30,24" path="m,12l8,,30,10,24,24,,12r,xe" filled="f" strokeweight="0">
                <v:path arrowok="t"/>
              </v:shape>
              <v:shape id="_x0000_s4316" style="position:absolute;left:5335;top:8365;width:26;height:23" coordsize="26,23" path="m,14l6,,26,23,,14xe" fillcolor="black" stroked="f">
                <v:path arrowok="t"/>
              </v:shape>
              <v:shape id="_x0000_s4317" style="position:absolute;left:5341;top:8365;width:23;height:23" coordsize="23,23" path="m,l20,23,23,9,,xe" fillcolor="black" stroked="f">
                <v:path arrowok="t"/>
              </v:shape>
              <v:shape id="_x0000_s4318" style="position:absolute;left:5335;top:8365;width:29;height:23" coordsize="29,23" path="m,14l6,,29,9,26,23,,14r,xe" filled="f" strokeweight="0">
                <v:path arrowok="t"/>
              </v:shape>
              <v:shape id="_x0000_s4319" style="position:absolute;left:5361;top:8374;width:25;height:20" coordsize="25,20" path="m,14l3,,25,20,,14xe" fillcolor="black" stroked="f">
                <v:path arrowok="t"/>
              </v:shape>
              <v:shape id="_x0000_s4320" style="position:absolute;left:5364;top:8374;width:25;height:20" coordsize="25,20" path="m,l22,20,25,5,,xe" fillcolor="black" stroked="f">
                <v:path arrowok="t"/>
              </v:shape>
              <v:shape id="_x0000_s4321" style="position:absolute;left:5361;top:8374;width:28;height:20" coordsize="28,20" path="m,14l3,,28,5,25,20,,14r,xe" filled="f" strokeweight="0">
                <v:path arrowok="t"/>
              </v:shape>
              <v:shape id="_x0000_s4322" style="position:absolute;left:5386;top:8379;width:27;height:16" coordsize="27,16" path="m,15l3,,27,16,,15xe" fillcolor="black" stroked="f">
                <v:path arrowok="t"/>
              </v:shape>
              <v:shape id="_x0000_s4323" style="position:absolute;left:5389;top:8379;width:24;height:16" coordsize="24,16" path="m,l24,16,24,1,,xe" fillcolor="black" stroked="f">
                <v:path arrowok="t"/>
              </v:shape>
              <v:shape id="_x0000_s4324" style="position:absolute;left:5386;top:8379;width:27;height:16" coordsize="27,16" path="m,15l3,,27,1r,15l,15r,xe" filled="f" strokeweight="0">
                <v:path arrowok="t"/>
              </v:shape>
              <v:shape id="_x0000_s4325" style="position:absolute;left:5413;top:8380;width:27;height:15" coordsize="27,15" path="m,15l,,27,14,,15xe" fillcolor="black" stroked="f">
                <v:path arrowok="t"/>
              </v:shape>
              <v:shape id="_x0000_s4326" style="position:absolute;left:5413;top:8379;width:27;height:15" coordsize="27,15" path="m,1l27,15,24,,,1xe" fillcolor="black" stroked="f">
                <v:path arrowok="t"/>
              </v:shape>
              <v:shape id="_x0000_s4327" style="position:absolute;left:5413;top:8379;width:27;height:16" coordsize="27,16" path="m,16l,1,24,r3,15l,16r,xe" filled="f" strokeweight="0">
                <v:path arrowok="t"/>
              </v:shape>
              <v:shape id="_x0000_s4328" style="position:absolute;left:5437;top:8379;width:29;height:15" coordsize="29,15" path="m3,15l,,29,9,3,15xe" fillcolor="black" stroked="f">
                <v:path arrowok="t"/>
              </v:shape>
              <v:shape id="_x0000_s4329" style="position:absolute;left:5437;top:8374;width:29;height:14" coordsize="29,14" path="m,5r29,9l26,,,5xe" fillcolor="black" stroked="f">
                <v:path arrowok="t"/>
              </v:shape>
              <v:shape id="_x0000_s4330" style="position:absolute;left:5437;top:8374;width:29;height:20" coordsize="29,20" path="m3,20l,5,26,r3,14l3,20r,xe" filled="f" strokeweight="0">
                <v:path arrowok="t"/>
              </v:shape>
              <v:shape id="_x0000_s4331" style="position:absolute;left:5463;top:8374;width:28;height:14" coordsize="28,14" path="m3,14l,,28,5,3,14xe" fillcolor="black" stroked="f">
                <v:path arrowok="t"/>
              </v:shape>
              <v:shape id="_x0000_s4332" style="position:absolute;left:5463;top:8365;width:28;height:14" coordsize="28,14" path="m,9r28,5l22,,,9xe" fillcolor="black" stroked="f">
                <v:path arrowok="t"/>
              </v:shape>
              <v:shape id="_x0000_s4333" style="position:absolute;left:5463;top:8365;width:28;height:23" coordsize="28,23" path="m3,23l,9,22,r6,14l3,23r,xe" filled="f" strokeweight="0">
                <v:path arrowok="t"/>
              </v:shape>
              <v:shape id="_x0000_s4334" style="position:absolute;left:5485;top:8365;width:30;height:14" coordsize="30,14" path="m6,14l,,30,3,6,14xe" fillcolor="black" stroked="f">
                <v:path arrowok="t"/>
              </v:shape>
              <v:shape id="_x0000_s4335" style="position:absolute;left:5485;top:8355;width:30;height:13" coordsize="30,13" path="m,10r30,3l23,,,10xe" fillcolor="black" stroked="f">
                <v:path arrowok="t"/>
              </v:shape>
              <v:shape id="_x0000_s4336" style="position:absolute;left:5485;top:8355;width:30;height:24" coordsize="30,24" path="m6,24l,10,23,r7,13l6,24r,xe" filled="f" strokeweight="0">
                <v:path arrowok="t"/>
              </v:shape>
              <v:shape id="_x0000_s4337" style="position:absolute;left:5508;top:8353;width:30;height:15" coordsize="30,15" path="m7,15l,2,30,,7,15xe" fillcolor="black" stroked="f">
                <v:path arrowok="t"/>
              </v:shape>
              <v:shape id="_x0000_s4338" style="position:absolute;left:5508;top:8341;width:30;height:14" coordsize="30,14" path="m,14l30,12,21,,,14xe" fillcolor="black" stroked="f">
                <v:path arrowok="t"/>
              </v:shape>
              <v:shape id="_x0000_s4339" style="position:absolute;left:5508;top:8341;width:30;height:27" coordsize="30,27" path="m7,27l,14,21,r9,12l7,27r,xe" filled="f" strokeweight="0">
                <v:path arrowok="t"/>
              </v:shape>
              <v:shape id="_x0000_s4340" style="position:absolute;left:5529;top:8335;width:28;height:18" coordsize="28,18" path="m9,18l,6,28,,9,18xe" fillcolor="black" stroked="f">
                <v:path arrowok="t"/>
              </v:shape>
              <v:shape id="_x0000_s4341" style="position:absolute;left:5529;top:8325;width:28;height:16" coordsize="28,16" path="m,16l28,10,18,,,16xe" fillcolor="black" stroked="f">
                <v:path arrowok="t"/>
              </v:shape>
              <v:shape id="_x0000_s4342" style="position:absolute;left:5529;top:8325;width:28;height:28" coordsize="28,28" path="m9,28l,16,18,,28,10,9,28r,xe" filled="f" strokeweight="0">
                <v:path arrowok="t"/>
              </v:shape>
              <v:shape id="_x0000_s4343" style="position:absolute;left:5547;top:8316;width:28;height:19" coordsize="28,19" path="m10,19l,9,28,,10,19xe" fillcolor="black" stroked="f">
                <v:path arrowok="t"/>
              </v:shape>
              <v:shape id="_x0000_s4344" style="position:absolute;left:5547;top:8307;width:28;height:18" coordsize="28,18" path="m,18l28,9,16,,,18xe" fillcolor="black" stroked="f">
                <v:path arrowok="t"/>
              </v:shape>
              <v:shape id="_x0000_s4345" style="position:absolute;left:5547;top:8307;width:28;height:28" coordsize="28,28" path="m10,28l,18,16,,28,9,10,28r,xe" filled="f" strokeweight="0">
                <v:path arrowok="t"/>
              </v:shape>
              <v:shape id="_x0000_s4346" style="position:absolute;left:5563;top:8293;width:27;height:23" coordsize="27,23" path="m12,23l,14,27,,12,23xe" fillcolor="black" stroked="f">
                <v:path arrowok="t"/>
              </v:shape>
              <v:shape id="_x0000_s4347" style="position:absolute;left:5563;top:8286;width:27;height:21" coordsize="27,21" path="m,21l27,7,14,,,21xe" fillcolor="black" stroked="f">
                <v:path arrowok="t"/>
              </v:shape>
              <v:shape id="_x0000_s4348" style="position:absolute;left:5563;top:8286;width:27;height:30" coordsize="27,30" path="m12,30l,21,14,,27,7,12,30r,xe" filled="f" strokeweight="0">
                <v:path arrowok="t"/>
              </v:shape>
              <v:shape id="_x0000_s4349" style="position:absolute;left:5577;top:8269;width:25;height:24" coordsize="25,24" path="m13,24l,17,25,,13,24xe" fillcolor="black" stroked="f">
                <v:path arrowok="t"/>
              </v:shape>
              <v:shape id="_x0000_s4350" style="position:absolute;left:5577;top:8263;width:25;height:23" coordsize="25,23" path="m,23l25,6,10,,,23xe" fillcolor="black" stroked="f">
                <v:path arrowok="t"/>
              </v:shape>
              <v:shape id="_x0000_s4351" style="position:absolute;left:5577;top:8263;width:25;height:30" coordsize="25,30" path="m13,30l,23,10,,25,6,13,30r,xe" filled="f" strokeweight="0">
                <v:path arrowok="t"/>
              </v:shape>
              <v:shape id="_x0000_s4352" style="position:absolute;left:5587;top:8244;width:23;height:25" coordsize="23,25" path="m15,25l,19,23,,15,25xe" fillcolor="black" stroked="f">
                <v:path arrowok="t"/>
              </v:shape>
              <v:shape id="_x0000_s4353" style="position:absolute;left:5587;top:8241;width:23;height:22" coordsize="23,22" path="m,22l23,3,9,,,22xe" fillcolor="black" stroked="f">
                <v:path arrowok="t"/>
              </v:shape>
              <v:shape id="_x0000_s4354" style="position:absolute;left:5587;top:8241;width:23;height:28" coordsize="23,28" path="m15,28l,22,9,,23,3,15,28r,xe" filled="f" strokeweight="0">
                <v:path arrowok="t"/>
              </v:shape>
              <v:shape id="_x0000_s4355" style="position:absolute;left:5596;top:8218;width:20;height:26" coordsize="20,26" path="m14,26l,23,20,,14,26xe" fillcolor="black" stroked="f">
                <v:path arrowok="t"/>
              </v:shape>
              <v:shape id="_x0000_s4356" style="position:absolute;left:5596;top:8217;width:20;height:24" coordsize="20,24" path="m,24l20,1,5,,,24xe" fillcolor="black" stroked="f">
                <v:path arrowok="t"/>
              </v:shape>
              <v:shape id="_x0000_s4357" style="position:absolute;left:5596;top:8217;width:20;height:27" coordsize="20,27" path="m14,27l,24,5,,20,1,14,27r,xe" filled="f" strokeweight="0">
                <v:path arrowok="t"/>
              </v:shape>
              <v:shape id="_x0000_s4358" style="position:absolute;left:5601;top:8191;width:16;height:27" coordsize="16,27" path="m15,27l,26,16,,15,27xe" fillcolor="black" stroked="f">
                <v:path arrowok="t"/>
              </v:shape>
              <v:shape id="_x0000_s4359" style="position:absolute;left:5601;top:8191;width:16;height:26" coordsize="16,26" path="m,26l16,,1,,,26xe" fillcolor="black" stroked="f">
                <v:path arrowok="t"/>
              </v:shape>
              <v:shape id="_x0000_s4360" style="position:absolute;left:5601;top:8191;width:16;height:27" coordsize="16,27" path="m15,27l,26,1,,16,,15,27r,xe" filled="f" strokeweight="0">
                <v:path arrowok="t"/>
              </v:shape>
              <v:shape id="_x0000_s4361" style="position:absolute;left:5602;top:8164;width:15;height:27" coordsize="15,27" path="m15,27l,27,14,r1,27xe" fillcolor="black" stroked="f">
                <v:path arrowok="t"/>
              </v:shape>
              <v:shape id="_x0000_s4362" style="position:absolute;left:5601;top:8164;width:15;height:27" coordsize="15,27" path="m1,27l15,,,1,1,27xe" fillcolor="black" stroked="f">
                <v:path arrowok="t"/>
              </v:shape>
              <v:shape id="_x0000_s4363" style="position:absolute;left:5601;top:8164;width:16;height:27" coordsize="16,27" path="m16,27l1,27,,1,15,r1,27l16,27xe" filled="f" strokeweight="0">
                <v:path arrowok="t"/>
              </v:shape>
              <v:shape id="_x0000_s4364" style="position:absolute;left:5601;top:8138;width:15;height:27" coordsize="15,27" path="m15,26l,27,9,r6,26xe" fillcolor="black" stroked="f">
                <v:path arrowok="t"/>
              </v:shape>
              <v:shape id="_x0000_s4365" style="position:absolute;left:5596;top:8138;width:14;height:27" coordsize="14,27" path="m5,27l14,,,3,5,27xe" fillcolor="black" stroked="f">
                <v:path arrowok="t"/>
              </v:shape>
              <v:shape id="_x0000_s4366" style="position:absolute;left:5596;top:8138;width:20;height:27" coordsize="20,27" path="m20,26l5,27,,3,14,r6,26l20,26xe" filled="f" strokeweight="0">
                <v:path arrowok="t"/>
              </v:shape>
              <v:shape id="_x0000_s4367" style="position:absolute;left:5596;top:8113;width:14;height:28" coordsize="14,28" path="m14,25l,28,5,r9,25xe" fillcolor="black" stroked="f">
                <v:path arrowok="t"/>
              </v:shape>
              <v:shape id="_x0000_s4368" style="position:absolute;left:5589;top:8113;width:12;height:28" coordsize="12,28" path="m7,28l12,,,6,7,28xe" fillcolor="black" stroked="f">
                <v:path arrowok="t"/>
              </v:shape>
              <v:shape id="_x0000_s4369" style="position:absolute;left:5589;top:8113;width:21;height:28" coordsize="21,28" path="m21,25l7,28,,6,12,r9,25l21,25xe" filled="f" strokeweight="0">
                <v:path arrowok="t"/>
              </v:shape>
              <v:shape id="_x0000_s4370" style="position:absolute;left:5589;top:8089;width:12;height:30" coordsize="12,30" path="m12,24l,30,1,,12,24xe" fillcolor="black" stroked="f">
                <v:path arrowok="t"/>
              </v:shape>
              <v:shape id="_x0000_s4371" style="position:absolute;left:5577;top:8089;width:13;height:30" coordsize="13,30" path="m12,30l13,,,7,12,30xe" fillcolor="black" stroked="f">
                <v:path arrowok="t"/>
              </v:shape>
              <v:shape id="_x0000_s4372" style="position:absolute;left:5577;top:8089;width:24;height:30" coordsize="24,30" path="m24,24l12,30,,7,13,,24,24r,xe" filled="f" strokeweight="0">
                <v:path arrowok="t"/>
              </v:shape>
              <v:shape id="_x0000_s4373" style="position:absolute;left:5575;top:8066;width:15;height:30" coordsize="15,30" path="m15,23l2,30,,,15,23xe" fillcolor="black" stroked="f">
                <v:path arrowok="t"/>
              </v:shape>
              <v:shape id="_x0000_s4374" style="position:absolute;left:5563;top:8066;width:14;height:30" coordsize="14,30" path="m14,30l12,,,9,14,30xe" fillcolor="black" stroked="f">
                <v:path arrowok="t"/>
              </v:shape>
              <v:shape id="_x0000_s4375" style="position:absolute;left:5563;top:8066;width:27;height:30" coordsize="27,30" path="m27,23l14,30,,9,12,,27,23r,xe" filled="f" strokeweight="0">
                <v:path arrowok="t"/>
              </v:shape>
              <v:shape id="_x0000_s4376" style="position:absolute;left:5557;top:8047;width:18;height:28" coordsize="18,28" path="m18,19l6,28,,,18,19xe" fillcolor="black" stroked="f">
                <v:path arrowok="t"/>
              </v:shape>
              <v:shape id="_x0000_s4377" style="position:absolute;left:5547;top:8047;width:16;height:28" coordsize="16,28" path="m16,28l10,,,10,16,28xe" fillcolor="black" stroked="f">
                <v:path arrowok="t"/>
              </v:shape>
              <v:shape id="_x0000_s4378" style="position:absolute;left:5547;top:8047;width:28;height:28" coordsize="28,28" path="m28,19l16,28,,10,10,,28,19r,xe" filled="f" strokeweight="0">
                <v:path arrowok="t"/>
              </v:shape>
              <v:shape id="_x0000_s4379" style="position:absolute;left:5538;top:8029;width:19;height:28" coordsize="19,28" path="m19,18l9,28,,,19,18xe" fillcolor="black" stroked="f">
                <v:path arrowok="t"/>
              </v:shape>
              <v:shape id="_x0000_s4380" style="position:absolute;left:5529;top:8029;width:18;height:28" coordsize="18,28" path="m18,28l9,,,12,18,28xe" fillcolor="black" stroked="f">
                <v:path arrowok="t"/>
              </v:shape>
              <v:shape id="_x0000_s4381" style="position:absolute;left:5529;top:8029;width:28;height:28" coordsize="28,28" path="m28,18l18,28,,12,9,,28,18r,xe" filled="f" strokeweight="0">
                <v:path arrowok="t"/>
              </v:shape>
              <v:shape id="_x0000_s4382" style="position:absolute;left:5515;top:8014;width:23;height:27" coordsize="23,27" path="m23,15l14,27,,,23,15xe" fillcolor="black" stroked="f">
                <v:path arrowok="t"/>
              </v:shape>
              <v:shape id="_x0000_s4383" style="position:absolute;left:5508;top:8014;width:21;height:27" coordsize="21,27" path="m21,27l7,,,12,21,27xe" fillcolor="black" stroked="f">
                <v:path arrowok="t"/>
              </v:shape>
              <v:shape id="_x0000_s4384" style="position:absolute;left:5508;top:8014;width:30;height:27" coordsize="30,27" path="m30,15l21,27,,12,7,,30,15r,xe" filled="f" strokeweight="0">
                <v:path arrowok="t"/>
              </v:shape>
              <v:shape id="_x0000_s4385" style="position:absolute;left:5491;top:8002;width:24;height:24" coordsize="24,24" path="m24,12l17,24,,,24,12xe" fillcolor="black" stroked="f">
                <v:path arrowok="t"/>
              </v:shape>
              <v:shape id="_x0000_s4386" style="position:absolute;left:5485;top:8002;width:23;height:24" coordsize="23,24" path="m23,24l6,,,13,23,24xe" fillcolor="black" stroked="f">
                <v:path arrowok="t"/>
              </v:shape>
              <v:shape id="_x0000_s4387" style="position:absolute;left:5485;top:8002;width:30;height:24" coordsize="30,24" path="m30,12l23,24,,13,6,,30,12r,xe" filled="f" strokeweight="0">
                <v:path arrowok="t"/>
              </v:shape>
              <v:shape id="_x0000_s4388" style="position:absolute;left:5466;top:7993;width:25;height:22" coordsize="25,22" path="m25,9l19,22,,,25,9xe" fillcolor="black" stroked="f">
                <v:path arrowok="t"/>
              </v:shape>
              <v:shape id="_x0000_s4389" style="position:absolute;left:5463;top:7993;width:22;height:22" coordsize="22,22" path="m22,22l3,,,15r22,7xe" fillcolor="black" stroked="f">
                <v:path arrowok="t"/>
              </v:shape>
              <v:shape id="_x0000_s4390" style="position:absolute;left:5463;top:7993;width:28;height:22" coordsize="28,22" path="m28,9l22,22,,15,3,,28,9r,xe" filled="f" strokeweight="0">
                <v:path arrowok="t"/>
              </v:shape>
              <v:shape id="_x0000_s4391" style="position:absolute;left:5440;top:7988;width:26;height:20" coordsize="26,20" path="m26,5l23,20,,,26,5xe" fillcolor="black" stroked="f">
                <v:path arrowok="t"/>
              </v:shape>
              <v:shape id="_x0000_s4392" style="position:absolute;left:5439;top:7988;width:24;height:20" coordsize="24,20" path="m24,20l1,,,15r24,5xe" fillcolor="black" stroked="f">
                <v:path arrowok="t"/>
              </v:shape>
              <v:shape id="_x0000_s4393" style="position:absolute;left:5439;top:7988;width:27;height:20" coordsize="27,20" path="m27,5l24,20,,15,1,,27,5r,xe" filled="f" strokeweight="0">
                <v:path arrowok="t"/>
              </v:shape>
              <v:shape id="_x0000_s4394" style="position:absolute;left:5413;top:7987;width:27;height:16" coordsize="27,16" path="m27,1l26,16,,,27,1xe" fillcolor="black" stroked="f">
                <v:path arrowok="t"/>
              </v:shape>
              <v:shape id="_x0000_s4395" style="position:absolute;left:5413;top:7987;width:26;height:16" coordsize="26,16" path="m26,16l,,,15r26,1xe" fillcolor="black" stroked="f">
                <v:path arrowok="t"/>
              </v:shape>
              <v:shape id="_x0000_s4396" style="position:absolute;left:5413;top:7987;width:27;height:16" coordsize="27,16" path="m27,1l26,16,,15,,,27,1r,xe" filled="f" strokeweight="0">
                <v:path arrowok="t"/>
              </v:shape>
              <v:shape id="_x0000_s4397" style="position:absolute;left:5386;top:7987;width:27;height:15" coordsize="27,15" path="m27,r,15l,1,27,xe" fillcolor="black" stroked="f">
                <v:path arrowok="t"/>
              </v:shape>
              <v:shape id="_x0000_s4398" style="position:absolute;left:5386;top:7988;width:27;height:15" coordsize="27,15" path="m27,14l,,3,15,27,14xe" fillcolor="black" stroked="f">
                <v:path arrowok="t"/>
              </v:shape>
              <v:shape id="_x0000_s4399" style="position:absolute;left:5386;top:7987;width:27;height:16" coordsize="27,16" path="m27,r,15l3,16,,1,27,r,xe" filled="f" strokeweight="0">
                <v:path arrowok="t"/>
              </v:shape>
              <v:shape id="_x0000_s4400" style="position:absolute;left:5361;top:7988;width:28;height:15" coordsize="28,15" path="m25,r3,15l,5,25,xe" fillcolor="black" stroked="f">
                <v:path arrowok="t"/>
              </v:shape>
              <v:shape id="_x0000_s4401" style="position:absolute;left:5361;top:7993;width:28;height:15" coordsize="28,15" path="m28,10l,,4,15,28,10xe" fillcolor="black" stroked="f">
                <v:path arrowok="t"/>
              </v:shape>
              <v:shape id="_x0000_s4402" style="position:absolute;left:5361;top:7988;width:28;height:20" coordsize="28,20" path="m25,r3,15l4,20,,5,25,r,xe" filled="f" strokeweight="0">
                <v:path arrowok="t"/>
              </v:shape>
              <v:shape id="_x0000_s4403" style="position:absolute;left:5335;top:7993;width:30;height:15" coordsize="30,15" path="m26,r4,15l,9,26,xe" fillcolor="black" stroked="f">
                <v:path arrowok="t"/>
              </v:shape>
              <v:shape id="_x0000_s4404" style="position:absolute;left:5335;top:8002;width:30;height:13" coordsize="30,13" path="m30,6l,,6,13,30,6xe" fillcolor="black" stroked="f">
                <v:path arrowok="t"/>
              </v:shape>
              <v:shape id="_x0000_s4405" style="position:absolute;left:5335;top:7993;width:30;height:22" coordsize="30,22" path="m26,r4,15l6,22,,9,26,r,xe" filled="f" strokeweight="0">
                <v:path arrowok="t"/>
              </v:shape>
              <v:shape id="_x0000_s4406" style="position:absolute;left:5311;top:8002;width:30;height:13" coordsize="30,13" path="m24,r6,13l,12,24,xe" fillcolor="black" stroked="f">
                <v:path arrowok="t"/>
              </v:shape>
              <v:shape id="_x0000_s4407" style="position:absolute;left:5311;top:8014;width:30;height:12" coordsize="30,12" path="m30,1l,,8,12,30,1xe" fillcolor="black" stroked="f">
                <v:path arrowok="t"/>
              </v:shape>
              <v:shape id="_x0000_s4408" style="position:absolute;left:5311;top:8002;width:30;height:24" coordsize="30,24" path="m24,r6,13l8,24,,12,24,r,xe" filled="f" strokeweight="0">
                <v:path arrowok="t"/>
              </v:shape>
              <v:line id="_x0000_s4409" style="position:absolute" from="5544,7573" to="5544,7781" strokeweight="0"/>
              <v:line id="_x0000_s4410" style="position:absolute" from="5544,7006" to="5544,7247" strokeweight="0"/>
              <v:shape id="_x0000_s4411" style="position:absolute;left:5404;top:7265;width:146;height:299" coordsize="146,299" path="m132,299r14,-7l,,132,299xe" fillcolor="black" stroked="f">
                <v:path arrowok="t"/>
              </v:shape>
              <v:shape id="_x0000_s4412" style="position:absolute;left:5404;top:7257;width:146;height:300" coordsize="146,300" path="m146,300l,8,14,,146,300xe" fillcolor="black" stroked="f">
                <v:path arrowok="t"/>
              </v:shape>
              <v:shape id="_x0000_s4413" style="position:absolute;left:5404;top:7257;width:146;height:307" coordsize="146,307" path="m132,307r14,-7l14,,,8,132,307r,xe" filled="f" strokeweight="0">
                <v:path arrowok="t"/>
              </v:shape>
              <v:shape id="_x0000_s4414" style="position:absolute;left:5490;top:7247;width:103;height:15" coordsize="103,15" path="m103,15l103,,,15r103,xe" fillcolor="black" stroked="f">
                <v:path arrowok="t"/>
              </v:shape>
              <v:shape id="_x0000_s4415" style="position:absolute;left:5490;top:7247;width:103;height:15" coordsize="103,15" path="m103,l,15,,,103,xe" fillcolor="black" stroked="f">
                <v:path arrowok="t"/>
              </v:shape>
              <v:shape id="_x0000_s4416" style="position:absolute;left:5490;top:7247;width:103;height:15" coordsize="103,15" path="m103,15l103,,,,,15r103,l103,15xe" filled="f" strokeweight="0">
                <v:path arrowok="t"/>
              </v:shape>
              <v:line id="_x0000_s4417" style="position:absolute" from="5548,6304" to="5548,6551" strokeweight="0"/>
              <v:line id="_x0000_s4418" style="position:absolute" from="5548,5743" to="5548,5999" strokeweight="0"/>
              <v:shape id="_x0000_s4419" style="position:absolute;left:5409;top:6010;width:147;height:297" coordsize="147,297" path="m132,297r15,-6l,,132,297xe" fillcolor="black" stroked="f">
                <v:path arrowok="t"/>
              </v:shape>
              <v:shape id="_x0000_s4420" style="position:absolute;left:5409;top:6002;width:147;height:299" coordsize="147,299" path="m147,299l,8,15,,147,299xe" fillcolor="black" stroked="f">
                <v:path arrowok="t"/>
              </v:shape>
              <v:shape id="_x0000_s4421" style="position:absolute;left:5409;top:6002;width:147;height:305" coordsize="147,305" path="m132,305r15,-6l15,,,8,132,305r,xe" filled="f" strokeweight="0">
                <v:path arrowok="t"/>
              </v:shape>
              <v:shape id="_x0000_s4422" style="position:absolute;left:5496;top:5992;width:102;height:15" coordsize="102,15" path="m102,15l102,,,15r102,xe" fillcolor="black" stroked="f">
                <v:path arrowok="t"/>
              </v:shape>
              <v:shape id="_x0000_s4423" style="position:absolute;left:5496;top:5992;width:102;height:15" coordsize="102,15" path="m102,l,15,,,102,xe" fillcolor="black" stroked="f">
                <v:path arrowok="t"/>
              </v:shape>
              <v:shape id="_x0000_s4424" style="position:absolute;left:5496;top:5992;width:102;height:15" coordsize="102,15" path="m102,15l102,,,,,15r102,l102,15xe" filled="f" strokeweight="0">
                <v:path arrowok="t"/>
              </v:shape>
              <v:shape id="_x0000_s4425" style="position:absolute;left:6934;top:5504;width:30;height:15" coordsize="30,15" path="m8,15l,2,30,,8,15xe" fillcolor="black" stroked="f">
                <v:path arrowok="t"/>
              </v:shape>
              <v:shape id="_x0000_s4426" style="position:absolute;left:6934;top:5492;width:30;height:14" coordsize="30,14" path="m,14l30,12,21,,,14xe" fillcolor="black" stroked="f">
                <v:path arrowok="t"/>
              </v:shape>
              <v:shape id="_x0000_s4427" style="position:absolute;left:6934;top:5492;width:30;height:27" coordsize="30,27" path="m8,27l,14,21,r9,12l8,27r,xe" filled="f" strokeweight="0">
                <v:path arrowok="t"/>
              </v:shape>
              <v:shape id="_x0000_s4428" style="position:absolute;left:6955;top:5486;width:29;height:18" coordsize="29,18" path="m9,18l,6,29,,9,18xe" fillcolor="black" stroked="f">
                <v:path arrowok="t"/>
              </v:shape>
              <v:shape id="_x0000_s4429" style="position:absolute;left:6955;top:5476;width:29;height:16" coordsize="29,16" path="m,16l29,10,18,,,16xe" fillcolor="black" stroked="f">
                <v:path arrowok="t"/>
              </v:shape>
              <v:shape id="_x0000_s4430" style="position:absolute;left:6955;top:5476;width:29;height:28" coordsize="29,28" path="m9,28l,16,18,,29,10,9,28r,xe" filled="f" strokeweight="0">
                <v:path arrowok="t"/>
              </v:shape>
              <v:shape id="_x0000_s4431" style="position:absolute;left:6973;top:5467;width:29;height:19" coordsize="29,19" path="m11,19l,9,29,,11,19xe" fillcolor="black" stroked="f">
                <v:path arrowok="t"/>
              </v:shape>
              <v:shape id="_x0000_s4432" style="position:absolute;left:6973;top:5458;width:29;height:18" coordsize="29,18" path="m,18l29,9,17,,,18xe" fillcolor="black" stroked="f">
                <v:path arrowok="t"/>
              </v:shape>
              <v:shape id="_x0000_s4433" style="position:absolute;left:6973;top:5458;width:29;height:28" coordsize="29,28" path="m11,28l,18,17,,29,9,11,28r,xe" filled="f" strokeweight="0">
                <v:path arrowok="t"/>
              </v:shape>
              <v:shape id="_x0000_s4434" style="position:absolute;left:6990;top:5444;width:27;height:23" coordsize="27,23" path="m12,23l,14,27,,12,23xe" fillcolor="black" stroked="f">
                <v:path arrowok="t"/>
              </v:shape>
              <v:shape id="_x0000_s4435" style="position:absolute;left:6990;top:5437;width:27;height:21" coordsize="27,21" path="m,21l27,7,13,,,21xe" fillcolor="black" stroked="f">
                <v:path arrowok="t"/>
              </v:shape>
              <v:shape id="_x0000_s4436" style="position:absolute;left:6990;top:5437;width:27;height:30" coordsize="27,30" path="m12,30l,21,13,,27,7,12,30r,xe" filled="f" strokeweight="0">
                <v:path arrowok="t"/>
              </v:shape>
              <v:shape id="_x0000_s4437" style="position:absolute;left:7003;top:5420;width:26;height:24" coordsize="26,24" path="m14,24l,17,26,,14,24xe" fillcolor="black" stroked="f">
                <v:path arrowok="t"/>
              </v:shape>
              <v:shape id="_x0000_s4438" style="position:absolute;left:7003;top:5414;width:26;height:23" coordsize="26,23" path="m,23l26,6,11,,,23xe" fillcolor="black" stroked="f">
                <v:path arrowok="t"/>
              </v:shape>
              <v:shape id="_x0000_s4439" style="position:absolute;left:7003;top:5414;width:26;height:30" coordsize="26,30" path="m14,30l,23,11,,26,6,14,30r,xe" filled="f" strokeweight="0">
                <v:path arrowok="t"/>
              </v:shape>
              <v:shape id="_x0000_s4440" style="position:absolute;left:7014;top:5395;width:22;height:25" coordsize="22,25" path="m15,25l,19,22,,15,25xe" fillcolor="black" stroked="f">
                <v:path arrowok="t"/>
              </v:shape>
              <v:shape id="_x0000_s4441" style="position:absolute;left:7014;top:5392;width:22;height:22" coordsize="22,22" path="m,22l22,3,9,,,22xe" fillcolor="black" stroked="f">
                <v:path arrowok="t"/>
              </v:shape>
              <v:shape id="_x0000_s4442" style="position:absolute;left:7014;top:5392;width:22;height:28" coordsize="22,28" path="m15,28l,22,9,,22,3,15,28r,xe" filled="f" strokeweight="0">
                <v:path arrowok="t"/>
              </v:shape>
              <v:shape id="_x0000_s4443" style="position:absolute;left:7023;top:5369;width:19;height:26" coordsize="19,26" path="m13,26l,23,19,,13,26xe" fillcolor="black" stroked="f">
                <v:path arrowok="t"/>
              </v:shape>
              <v:shape id="_x0000_s4444" style="position:absolute;left:7023;top:5366;width:19;height:26" coordsize="19,26" path="m,26l19,3,4,,,26xe" fillcolor="black" stroked="f">
                <v:path arrowok="t"/>
              </v:shape>
              <v:shape id="_x0000_s4445" style="position:absolute;left:7023;top:5366;width:19;height:29" coordsize="19,29" path="m13,29l,26,4,,19,3,13,29r,xe" filled="f" strokeweight="0">
                <v:path arrowok="t"/>
              </v:shape>
              <v:shape id="_x0000_s4446" style="position:absolute;left:7027;top:5342;width:17;height:27" coordsize="17,27" path="m15,27l,24,17,,15,27xe" fillcolor="black" stroked="f">
                <v:path arrowok="t"/>
              </v:shape>
              <v:shape id="_x0000_s4447" style="position:absolute;left:7027;top:5342;width:17;height:24" coordsize="17,24" path="m,24l17,,2,,,24xe" fillcolor="black" stroked="f">
                <v:path arrowok="t"/>
              </v:shape>
              <v:shape id="_x0000_s4448" style="position:absolute;left:7027;top:5342;width:17;height:27" coordsize="17,27" path="m15,27l,24,2,,17,,15,27r,xe" filled="f" strokeweight="0">
                <v:path arrowok="t"/>
              </v:shape>
              <v:shape id="_x0000_s4449" style="position:absolute;left:7029;top:5315;width:15;height:27" coordsize="15,27" path="m15,27l,27,13,r2,27xe" fillcolor="black" stroked="f">
                <v:path arrowok="t"/>
              </v:shape>
              <v:shape id="_x0000_s4450" style="position:absolute;left:7027;top:5315;width:15;height:27" coordsize="15,27" path="m2,27l15,,,3,2,27xe" fillcolor="black" stroked="f">
                <v:path arrowok="t"/>
              </v:shape>
              <v:shape id="_x0000_s4451" style="position:absolute;left:7027;top:5315;width:17;height:27" coordsize="17,27" path="m17,27l2,27,,3,15,r2,27l17,27xe" filled="f" strokeweight="0">
                <v:path arrowok="t"/>
              </v:shape>
              <v:shape id="_x0000_s4452" style="position:absolute;left:7027;top:5289;width:15;height:29" coordsize="15,29" path="m15,26l,29,9,r6,26xe" fillcolor="black" stroked="f">
                <v:path arrowok="t"/>
              </v:shape>
              <v:shape id="_x0000_s4453" style="position:absolute;left:7023;top:5289;width:13;height:29" coordsize="13,29" path="m4,29l13,,,3,4,29xe" fillcolor="black" stroked="f">
                <v:path arrowok="t"/>
              </v:shape>
              <v:shape id="_x0000_s4454" style="position:absolute;left:7023;top:5289;width:19;height:29" coordsize="19,29" path="m19,26l4,29,,3,13,r6,26l19,26xe" filled="f" strokeweight="0">
                <v:path arrowok="t"/>
              </v:shape>
              <v:shape id="_x0000_s4455" style="position:absolute;left:7023;top:5264;width:13;height:28" coordsize="13,28" path="m13,25l,28,6,r7,25xe" fillcolor="black" stroked="f">
                <v:path arrowok="t"/>
              </v:shape>
              <v:shape id="_x0000_s4456" style="position:absolute;left:7015;top:5264;width:14;height:28" coordsize="14,28" path="m8,28l14,,,6,8,28xe" fillcolor="black" stroked="f">
                <v:path arrowok="t"/>
              </v:shape>
              <v:shape id="_x0000_s4457" style="position:absolute;left:7015;top:5264;width:21;height:28" coordsize="21,28" path="m21,25l8,28,,6,14,r7,25l21,25xe" filled="f" strokeweight="0">
                <v:path arrowok="t"/>
              </v:shape>
              <v:shape id="_x0000_s4458" style="position:absolute;left:7015;top:5240;width:14;height:30" coordsize="14,30" path="m14,24l,30,2,,14,24xe" fillcolor="black" stroked="f">
                <v:path arrowok="t"/>
              </v:shape>
              <v:shape id="_x0000_s4459" style="position:absolute;left:7003;top:5240;width:14;height:30" coordsize="14,30" path="m12,30l14,,,7,12,30xe" fillcolor="black" stroked="f">
                <v:path arrowok="t"/>
              </v:shape>
              <v:shape id="_x0000_s4460" style="position:absolute;left:7003;top:5240;width:26;height:30" coordsize="26,30" path="m26,24l12,30,,7,14,,26,24r,xe" filled="f" strokeweight="0">
                <v:path arrowok="t"/>
              </v:shape>
              <v:shape id="_x0000_s4461" style="position:absolute;left:7002;top:5217;width:15;height:30" coordsize="15,30" path="m15,23l1,30,,,15,23xe" fillcolor="black" stroked="f">
                <v:path arrowok="t"/>
              </v:shape>
              <v:shape id="_x0000_s4462" style="position:absolute;left:6990;top:5217;width:13;height:30" coordsize="13,30" path="m13,30l12,,,9,13,30xe" fillcolor="black" stroked="f">
                <v:path arrowok="t"/>
              </v:shape>
              <v:shape id="_x0000_s4463" style="position:absolute;left:6990;top:5217;width:27;height:30" coordsize="27,30" path="m27,23l13,30,,9,12,,27,23r,xe" filled="f" strokeweight="0">
                <v:path arrowok="t"/>
              </v:shape>
              <v:shape id="_x0000_s4464" style="position:absolute;left:6984;top:5198;width:18;height:28" coordsize="18,28" path="m18,19l6,28,,,18,19xe" fillcolor="black" stroked="f">
                <v:path arrowok="t"/>
              </v:shape>
              <v:shape id="_x0000_s4465" style="position:absolute;left:6973;top:5198;width:17;height:28" coordsize="17,28" path="m17,28l11,,,10,17,28xe" fillcolor="black" stroked="f">
                <v:path arrowok="t"/>
              </v:shape>
              <v:shape id="_x0000_s4466" style="position:absolute;left:6973;top:5198;width:29;height:28" coordsize="29,28" path="m29,19l17,28,,10,11,,29,19r,xe" filled="f" strokeweight="0">
                <v:path arrowok="t"/>
              </v:shape>
              <v:shape id="_x0000_s4467" style="position:absolute;left:6964;top:5180;width:20;height:28" coordsize="20,28" path="m20,18l9,28,,,20,18xe" fillcolor="black" stroked="f">
                <v:path arrowok="t"/>
              </v:shape>
              <v:shape id="_x0000_s4468" style="position:absolute;left:6955;top:5180;width:18;height:28" coordsize="18,28" path="m18,28l9,,,12,18,28xe" fillcolor="black" stroked="f">
                <v:path arrowok="t"/>
              </v:shape>
              <v:shape id="_x0000_s4469" style="position:absolute;left:6955;top:5180;width:29;height:28" coordsize="29,28" path="m29,18l18,28,,12,9,,29,18r,xe" filled="f" strokeweight="0">
                <v:path arrowok="t"/>
              </v:shape>
              <v:shape id="_x0000_s4470" style="position:absolute;left:6942;top:5165;width:22;height:27" coordsize="22,27" path="m22,15l13,27,,,22,15xe" fillcolor="black" stroked="f">
                <v:path arrowok="t"/>
              </v:shape>
              <v:shape id="_x0000_s4471" style="position:absolute;left:6934;top:5165;width:21;height:27" coordsize="21,27" path="m21,27l8,,,13,21,27xe" fillcolor="black" stroked="f">
                <v:path arrowok="t"/>
              </v:shape>
              <v:shape id="_x0000_s4472" style="position:absolute;left:6934;top:5165;width:30;height:27" coordsize="30,27" path="m30,15l21,27,,13,8,,30,15r,xe" filled="f" strokeweight="0">
                <v:path arrowok="t"/>
              </v:shape>
              <v:shape id="_x0000_s4473" style="position:absolute;left:6918;top:5153;width:24;height:25" coordsize="24,25" path="m24,12l16,25,,,24,12xe" fillcolor="black" stroked="f">
                <v:path arrowok="t"/>
              </v:shape>
              <v:shape id="_x0000_s4474" style="position:absolute;left:6912;top:5153;width:22;height:25" coordsize="22,25" path="m22,25l6,,,13,22,25xe" fillcolor="black" stroked="f">
                <v:path arrowok="t"/>
              </v:shape>
              <v:shape id="_x0000_s4475" style="position:absolute;left:6912;top:5153;width:30;height:25" coordsize="30,25" path="m30,12l22,25,,13,6,,30,12r,xe" filled="f" strokeweight="0">
                <v:path arrowok="t"/>
              </v:shape>
              <v:shape id="_x0000_s4476" style="position:absolute;left:6894;top:5144;width:24;height:22" coordsize="24,22" path="m24,9l18,22,,,24,9xe" fillcolor="black" stroked="f">
                <v:path arrowok="t"/>
              </v:shape>
              <v:shape id="_x0000_s4477" style="position:absolute;left:6889;top:5144;width:23;height:22" coordsize="23,22" path="m23,22l5,,,15r23,7xe" fillcolor="black" stroked="f">
                <v:path arrowok="t"/>
              </v:shape>
              <v:shape id="_x0000_s4478" style="position:absolute;left:6889;top:5144;width:29;height:22" coordsize="29,22" path="m29,9l23,22,,15,5,,29,9r,xe" filled="f" strokeweight="0">
                <v:path arrowok="t"/>
              </v:shape>
              <v:shape id="_x0000_s4479" style="position:absolute;left:6867;top:5139;width:27;height:20" coordsize="27,20" path="m27,5l22,20,,,27,5xe" fillcolor="black" stroked="f">
                <v:path arrowok="t"/>
              </v:shape>
              <v:shape id="_x0000_s4480" style="position:absolute;left:6865;top:5139;width:24;height:20" coordsize="24,20" path="m24,20l2,,,15r24,5xe" fillcolor="black" stroked="f">
                <v:path arrowok="t"/>
              </v:shape>
              <v:shape id="_x0000_s4481" style="position:absolute;left:6865;top:5139;width:29;height:20" coordsize="29,20" path="m29,5l24,20,,15,2,,29,5r,xe" filled="f" strokeweight="0">
                <v:path arrowok="t"/>
              </v:shape>
              <v:shape id="_x0000_s4482" style="position:absolute;left:6840;top:5138;width:27;height:16" coordsize="27,16" path="m27,1l25,16,,,27,1xe" fillcolor="black" stroked="f">
                <v:path arrowok="t"/>
              </v:shape>
              <v:shape id="_x0000_s4483" style="position:absolute;left:6840;top:5138;width:25;height:16" coordsize="25,16" path="m25,16l,,,15r25,1xe" fillcolor="black" stroked="f">
                <v:path arrowok="t"/>
              </v:shape>
              <v:shape id="_x0000_s4484" style="position:absolute;left:6840;top:5138;width:27;height:16" coordsize="27,16" path="m27,1l25,16,,15,,,27,1r,xe" filled="f" strokeweight="0">
                <v:path arrowok="t"/>
              </v:shape>
              <v:shape id="_x0000_s4485" style="position:absolute;left:6813;top:5138;width:27;height:15" coordsize="27,15" path="m27,r,15l,1,27,xe" fillcolor="black" stroked="f">
                <v:path arrowok="t"/>
              </v:shape>
              <v:shape id="_x0000_s4486" style="position:absolute;left:6813;top:5139;width:27;height:15" coordsize="27,15" path="m27,14l,,3,15,27,14xe" fillcolor="black" stroked="f">
                <v:path arrowok="t"/>
              </v:shape>
              <v:shape id="_x0000_s4487" style="position:absolute;left:6813;top:5138;width:27;height:16" coordsize="27,16" path="m27,r,15l3,16,,1,27,r,xe" filled="f" strokeweight="0">
                <v:path arrowok="t"/>
              </v:shape>
              <v:shape id="_x0000_s4488" style="position:absolute;left:6787;top:5139;width:29;height:15" coordsize="29,15" path="m26,r3,15l,5,26,xe" fillcolor="black" stroked="f">
                <v:path arrowok="t"/>
              </v:shape>
              <v:shape id="_x0000_s4489" style="position:absolute;left:6787;top:5144;width:29;height:15" coordsize="29,15" path="m29,10l,,5,15,29,10xe" fillcolor="black" stroked="f">
                <v:path arrowok="t"/>
              </v:shape>
              <v:shape id="_x0000_s4490" style="position:absolute;left:6787;top:5139;width:29;height:20" coordsize="29,20" path="m26,r3,15l5,20,,5,26,r,xe" filled="f" strokeweight="0">
                <v:path arrowok="t"/>
              </v:shape>
              <v:shape id="_x0000_s4491" style="position:absolute;left:6762;top:5144;width:30;height:15" coordsize="30,15" path="m25,r5,15l,9,25,xe" fillcolor="black" stroked="f">
                <v:path arrowok="t"/>
              </v:shape>
              <v:shape id="_x0000_s4492" style="position:absolute;left:6762;top:5153;width:30;height:13" coordsize="30,13" path="m30,6l,,6,13,30,6xe" fillcolor="black" stroked="f">
                <v:path arrowok="t"/>
              </v:shape>
            </v:group>
            <v:group id="_x0000_s4694" style="position:absolute;left:6638;top:5144;width:527;height:605" coordorigin="6638,5144" coordsize="527,605">
              <v:shape id="_x0000_s4494" style="position:absolute;left:6762;top:5144;width:30;height:22" coordsize="30,22" path="m25,r5,15l6,22,,9,25,r,xe" filled="f" strokeweight="0">
                <v:path arrowok="t"/>
              </v:shape>
              <v:shape id="_x0000_s4495" style="position:absolute;left:6738;top:5153;width:30;height:13" coordsize="30,13" path="m24,r6,13l,12,24,xe" fillcolor="black" stroked="f">
                <v:path arrowok="t"/>
              </v:shape>
              <v:shape id="_x0000_s4496" style="position:absolute;left:6738;top:5165;width:30;height:12" coordsize="30,12" path="m30,1l,,7,12,30,1xe" fillcolor="black" stroked="f">
                <v:path arrowok="t"/>
              </v:shape>
              <v:shape id="_x0000_s4497" style="position:absolute;left:6738;top:5153;width:30;height:24" coordsize="30,24" path="m24,r6,13l7,24,,12,24,r,xe" filled="f" strokeweight="0">
                <v:path arrowok="t"/>
              </v:shape>
              <v:shape id="_x0000_s4498" style="position:absolute;left:6717;top:5165;width:28;height:15" coordsize="28,15" path="m21,r7,12l,15,21,xe" fillcolor="black" stroked="f">
                <v:path arrowok="t"/>
              </v:shape>
              <v:shape id="_x0000_s4499" style="position:absolute;left:6717;top:5177;width:28;height:15" coordsize="28,15" path="m28,l,3,9,15,28,xe" fillcolor="black" stroked="f">
                <v:path arrowok="t"/>
              </v:shape>
              <v:shape id="_x0000_s4500" style="position:absolute;left:6717;top:5165;width:28;height:27" coordsize="28,27" path="m21,r7,12l9,27,,15,21,r,xe" filled="f" strokeweight="0">
                <v:path arrowok="t"/>
              </v:shape>
              <v:shape id="_x0000_s4501" style="position:absolute;left:6696;top:5180;width:30;height:18" coordsize="30,18" path="m21,r9,12l,18,21,xe" fillcolor="black" stroked="f">
                <v:path arrowok="t"/>
              </v:shape>
              <v:shape id="_x0000_s4502" style="position:absolute;left:6696;top:5192;width:30;height:15" coordsize="30,15" path="m30,l,6r10,9l30,xe" fillcolor="black" stroked="f">
                <v:path arrowok="t"/>
              </v:shape>
              <v:shape id="_x0000_s4503" style="position:absolute;left:6696;top:5180;width:30;height:27" coordsize="30,27" path="m21,r9,12l10,27,,18,21,r,xe" filled="f" strokeweight="0">
                <v:path arrowok="t"/>
              </v:shape>
              <v:shape id="_x0000_s4504" style="position:absolute;left:6678;top:5198;width:28;height:19" coordsize="28,19" path="m18,l28,9,,19,18,xe" fillcolor="black" stroked="f">
                <v:path arrowok="t"/>
              </v:shape>
              <v:shape id="_x0000_s4505" style="position:absolute;left:6678;top:5207;width:28;height:19" coordsize="28,19" path="m28,l,10r12,9l28,xe" fillcolor="black" stroked="f">
                <v:path arrowok="t"/>
              </v:shape>
              <v:shape id="_x0000_s4506" style="position:absolute;left:6678;top:5198;width:28;height:28" coordsize="28,28" path="m18,l28,9,12,28,,19,18,r,xe" filled="f" strokeweight="0">
                <v:path arrowok="t"/>
              </v:shape>
              <v:shape id="_x0000_s4507" style="position:absolute;left:6664;top:5217;width:26;height:23" coordsize="26,23" path="m14,l26,9,,23,14,xe" fillcolor="black" stroked="f">
                <v:path arrowok="t"/>
              </v:shape>
              <v:shape id="_x0000_s4508" style="position:absolute;left:6664;top:5226;width:26;height:21" coordsize="26,21" path="m26,l,14r12,7l26,xe" fillcolor="black" stroked="f">
                <v:path arrowok="t"/>
              </v:shape>
              <v:shape id="_x0000_s4509" style="position:absolute;left:6664;top:5217;width:26;height:30" coordsize="26,30" path="m14,l26,9,12,30,,23,14,r,xe" filled="f" strokeweight="0">
                <v:path arrowok="t"/>
              </v:shape>
              <v:shape id="_x0000_s4510" style="position:absolute;left:6652;top:5240;width:24;height:24" coordsize="24,24" path="m12,l24,7,,24,12,xe" fillcolor="black" stroked="f">
                <v:path arrowok="t"/>
              </v:shape>
              <v:shape id="_x0000_s4511" style="position:absolute;left:6652;top:5247;width:24;height:23" coordsize="24,23" path="m24,l,17r14,6l24,xe" fillcolor="black" stroked="f">
                <v:path arrowok="t"/>
              </v:shape>
              <v:shape id="_x0000_s4512" style="position:absolute;left:6652;top:5240;width:24;height:30" coordsize="24,30" path="m12,l24,7,14,30,,24,12,r,xe" filled="f" strokeweight="0">
                <v:path arrowok="t"/>
              </v:shape>
              <v:shape id="_x0000_s4513" style="position:absolute;left:6643;top:5264;width:23;height:24" coordsize="23,24" path="m9,l23,6,,24,9,xe" fillcolor="black" stroked="f">
                <v:path arrowok="t"/>
              </v:shape>
              <v:shape id="_x0000_s4514" style="position:absolute;left:6643;top:5270;width:23;height:22" coordsize="23,22" path="m23,l,18r14,4l23,xe" fillcolor="black" stroked="f">
                <v:path arrowok="t"/>
              </v:shape>
              <v:shape id="_x0000_s4515" style="position:absolute;left:6643;top:5264;width:23;height:28" coordsize="23,28" path="m9,l23,6,14,28,,24,9,r,xe" filled="f" strokeweight="0">
                <v:path arrowok="t"/>
              </v:shape>
              <v:shape id="_x0000_s4516" style="position:absolute;left:6639;top:5288;width:18;height:27" coordsize="18,27" path="m4,l18,4,,27,4,xe" fillcolor="black" stroked="f">
                <v:path arrowok="t"/>
              </v:shape>
              <v:shape id="_x0000_s4517" style="position:absolute;left:6639;top:5292;width:18;height:24" coordsize="18,24" path="m18,l,23r13,1l18,xe" fillcolor="black" stroked="f">
                <v:path arrowok="t"/>
              </v:shape>
              <v:shape id="_x0000_s4518" style="position:absolute;left:6639;top:5288;width:18;height:28" coordsize="18,28" path="m4,l18,4,13,28,,27,4,r,xe" filled="f" strokeweight="0">
                <v:path arrowok="t"/>
              </v:shape>
              <v:shape id="_x0000_s4519" style="position:absolute;left:6638;top:5315;width:14;height:27" coordsize="14,27" path="m1,l14,1,,27,1,xe" fillcolor="black" stroked="f">
                <v:path arrowok="t"/>
              </v:shape>
              <v:shape id="_x0000_s4520" style="position:absolute;left:6638;top:5316;width:14;height:26" coordsize="14,26" path="m14,l,26r13,l14,xe" fillcolor="black" stroked="f">
                <v:path arrowok="t"/>
              </v:shape>
              <v:shape id="_x0000_s4521" style="position:absolute;left:6638;top:5315;width:14;height:27" coordsize="14,27" path="m1,l14,1,13,27,,27,1,r,xe" filled="f" strokeweight="0">
                <v:path arrowok="t"/>
              </v:shape>
              <v:shape id="_x0000_s4522" style="position:absolute;left:6638;top:5342;width:13;height:27" coordsize="13,27" path="m,l13,,1,27,,xe" fillcolor="black" stroked="f">
                <v:path arrowok="t"/>
              </v:shape>
              <v:shape id="_x0000_s4523" style="position:absolute;left:6639;top:5342;width:13;height:27" coordsize="13,27" path="m12,l,27,13,24,12,xe" fillcolor="black" stroked="f">
                <v:path arrowok="t"/>
              </v:shape>
              <v:shape id="_x0000_s4524" style="position:absolute;left:6638;top:5342;width:14;height:27" coordsize="14,27" path="m,l13,r1,24l1,27,,,,xe" filled="f" strokeweight="0">
                <v:path arrowok="t"/>
              </v:shape>
              <v:shape id="_x0000_s4525" style="position:absolute;left:6639;top:5366;width:13;height:29" coordsize="13,29" path="m,3l13,,4,29,,3xe" fillcolor="black" stroked="f">
                <v:path arrowok="t"/>
              </v:shape>
              <v:shape id="_x0000_s4526" style="position:absolute;left:6643;top:5366;width:14;height:29" coordsize="14,29" path="m9,l,29,14,24,9,xe" fillcolor="black" stroked="f">
                <v:path arrowok="t"/>
              </v:shape>
              <v:shape id="_x0000_s4527" style="position:absolute;left:6639;top:5366;width:18;height:29" coordsize="18,29" path="m,3l13,r5,24l4,29,,3r,xe" filled="f" strokeweight="0">
                <v:path arrowok="t"/>
              </v:shape>
              <v:shape id="_x0000_s4528" style="position:absolute;left:6643;top:5390;width:14;height:30" coordsize="14,30" path="m,5l14,,9,30,,5xe" fillcolor="black" stroked="f">
                <v:path arrowok="t"/>
              </v:shape>
              <v:shape id="_x0000_s4529" style="position:absolute;left:6652;top:5390;width:14;height:30" coordsize="14,30" path="m5,l,30,14,24,5,xe" fillcolor="black" stroked="f">
                <v:path arrowok="t"/>
              </v:shape>
              <v:shape id="_x0000_s4530" style="position:absolute;left:6643;top:5390;width:23;height:30" coordsize="23,30" path="m,5l14,r9,24l9,30,,5r,xe" filled="f" strokeweight="0">
                <v:path arrowok="t"/>
              </v:shape>
              <v:shape id="_x0000_s4531" style="position:absolute;left:6652;top:5414;width:14;height:30" coordsize="14,30" path="m,6l14,,11,30,,6xe" fillcolor="black" stroked="f">
                <v:path arrowok="t"/>
              </v:shape>
              <v:shape id="_x0000_s4532" style="position:absolute;left:6663;top:5414;width:13;height:30" coordsize="13,30" path="m3,l,30,13,23,3,xe" fillcolor="black" stroked="f">
                <v:path arrowok="t"/>
              </v:shape>
              <v:shape id="_x0000_s4533" style="position:absolute;left:6652;top:5414;width:24;height:30" coordsize="24,30" path="m,6l14,,24,23,11,30,,6r,xe" filled="f" strokeweight="0">
                <v:path arrowok="t"/>
              </v:shape>
              <v:shape id="_x0000_s4534" style="position:absolute;left:6663;top:5437;width:15;height:28" coordsize="15,28" path="m,7l13,r2,28l,7xe" fillcolor="black" stroked="f">
                <v:path arrowok="t"/>
              </v:shape>
              <v:shape id="_x0000_s4535" style="position:absolute;left:6676;top:5437;width:14;height:28" coordsize="14,28" path="m,l2,28,14,19,,xe" fillcolor="black" stroked="f">
                <v:path arrowok="t"/>
              </v:shape>
              <v:shape id="_x0000_s4536" style="position:absolute;left:6663;top:5437;width:27;height:28" coordsize="27,28" path="m,7l13,,27,19,15,28,,7r,xe" filled="f" strokeweight="0">
                <v:path arrowok="t"/>
              </v:shape>
              <v:shape id="_x0000_s4537" style="position:absolute;left:6678;top:5456;width:18;height:30" coordsize="18,30" path="m,9l12,r6,30l,9xe" fillcolor="black" stroked="f">
                <v:path arrowok="t"/>
              </v:shape>
              <v:shape id="_x0000_s4538" style="position:absolute;left:6690;top:5456;width:16;height:30" coordsize="16,30" path="m,l6,30,16,20,,xe" fillcolor="black" stroked="f">
                <v:path arrowok="t"/>
              </v:shape>
              <v:shape id="_x0000_s4539" style="position:absolute;left:6678;top:5456;width:28;height:30" coordsize="28,30" path="m,9l12,,28,20,18,30,,9r,xe" filled="f" strokeweight="0">
                <v:path arrowok="t"/>
              </v:shape>
              <v:shape id="_x0000_s4540" style="position:absolute;left:6696;top:5476;width:19;height:28" coordsize="19,28" path="m,10l10,r9,28l,10xe" fillcolor="black" stroked="f">
                <v:path arrowok="t"/>
              </v:shape>
              <v:shape id="_x0000_s4541" style="position:absolute;left:6706;top:5476;width:18;height:28" coordsize="18,28" path="m,l9,28,18,16,,xe" fillcolor="black" stroked="f">
                <v:path arrowok="t"/>
              </v:shape>
              <v:shape id="_x0000_s4542" style="position:absolute;left:6696;top:5476;width:28;height:28" coordsize="28,28" path="m,10l10,,28,16,19,28,,10r,xe" filled="f" strokeweight="0">
                <v:path arrowok="t"/>
              </v:shape>
              <v:shape id="_x0000_s4543" style="position:absolute;left:6715;top:5492;width:23;height:27" coordsize="23,27" path="m,12l9,,23,27,,12xe" fillcolor="black" stroked="f">
                <v:path arrowok="t"/>
              </v:shape>
              <v:shape id="_x0000_s4544" style="position:absolute;left:6724;top:5492;width:21;height:27" coordsize="21,27" path="m,l14,27,21,14,,xe" fillcolor="black" stroked="f">
                <v:path arrowok="t"/>
              </v:shape>
              <v:shape id="_x0000_s4545" style="position:absolute;left:6715;top:5492;width:30;height:27" coordsize="30,27" path="m,12l9,,30,14,23,27,,12r,xe" filled="f" strokeweight="0">
                <v:path arrowok="t"/>
              </v:shape>
              <v:shape id="_x0000_s4546" style="position:absolute;left:6738;top:5506;width:24;height:24" coordsize="24,24" path="m,13l7,,24,24,,13xe" fillcolor="black" stroked="f">
                <v:path arrowok="t"/>
              </v:shape>
              <v:shape id="_x0000_s4547" style="position:absolute;left:6745;top:5506;width:23;height:24" coordsize="23,24" path="m,l17,24,23,10,,xe" fillcolor="black" stroked="f">
                <v:path arrowok="t"/>
              </v:shape>
              <v:shape id="_x0000_s4548" style="position:absolute;left:6738;top:5506;width:30;height:24" coordsize="30,24" path="m,13l7,,30,10,24,24,,13r,xe" filled="f" strokeweight="0">
                <v:path arrowok="t"/>
              </v:shape>
              <v:shape id="_x0000_s4549" style="position:absolute;left:6762;top:5516;width:25;height:23" coordsize="25,23" path="m,14l6,,25,23,,14xe" fillcolor="black" stroked="f">
                <v:path arrowok="t"/>
              </v:shape>
              <v:shape id="_x0000_s4550" style="position:absolute;left:6768;top:5516;width:22;height:23" coordsize="22,23" path="m,l19,23,22,9,,xe" fillcolor="black" stroked="f">
                <v:path arrowok="t"/>
              </v:shape>
              <v:shape id="_x0000_s4551" style="position:absolute;left:6762;top:5516;width:28;height:23" coordsize="28,23" path="m,14l6,,28,9,25,23,,14r,xe" filled="f" strokeweight="0">
                <v:path arrowok="t"/>
              </v:shape>
              <v:shape id="_x0000_s4552" style="position:absolute;left:6787;top:5525;width:26;height:20" coordsize="26,20" path="m,14l3,,26,20,,14xe" fillcolor="black" stroked="f">
                <v:path arrowok="t"/>
              </v:shape>
              <v:shape id="_x0000_s4553" style="position:absolute;left:6790;top:5525;width:26;height:20" coordsize="26,20" path="m,l23,20,26,5,,xe" fillcolor="black" stroked="f">
                <v:path arrowok="t"/>
              </v:shape>
              <v:shape id="_x0000_s4554" style="position:absolute;left:6787;top:5525;width:29;height:20" coordsize="29,20" path="m,14l3,,29,5,26,20,,14r,xe" filled="f" strokeweight="0">
                <v:path arrowok="t"/>
              </v:shape>
              <v:shape id="_x0000_s4555" style="position:absolute;left:6813;top:5530;width:27;height:17" coordsize="27,17" path="m,15l3,,27,17,,15xe" fillcolor="black" stroked="f">
                <v:path arrowok="t"/>
              </v:shape>
              <v:shape id="_x0000_s4556" style="position:absolute;left:6816;top:5530;width:24;height:17" coordsize="24,17" path="m,l24,17,24,1,,xe" fillcolor="black" stroked="f">
                <v:path arrowok="t"/>
              </v:shape>
              <v:shape id="_x0000_s4557" style="position:absolute;left:6813;top:5530;width:27;height:17" coordsize="27,17" path="m,15l3,,27,1r,16l,15r,xe" filled="f" strokeweight="0">
                <v:path arrowok="t"/>
              </v:shape>
              <v:shape id="_x0000_s4558" style="position:absolute;left:6840;top:5531;width:27;height:16" coordsize="27,16" path="m,16l,,27,14,,16xe" fillcolor="black" stroked="f">
                <v:path arrowok="t"/>
              </v:shape>
              <v:shape id="_x0000_s4559" style="position:absolute;left:6840;top:5530;width:27;height:15" coordsize="27,15" path="m,1l27,15,24,,,1xe" fillcolor="black" stroked="f">
                <v:path arrowok="t"/>
              </v:shape>
              <v:shape id="_x0000_s4560" style="position:absolute;left:6840;top:5530;width:27;height:17" coordsize="27,17" path="m,17l,1,24,r3,15l,17r,xe" filled="f" strokeweight="0">
                <v:path arrowok="t"/>
              </v:shape>
              <v:shape id="_x0000_s4561" style="position:absolute;left:6864;top:5530;width:28;height:15" coordsize="28,15" path="m3,15l,,28,9,3,15xe" fillcolor="black" stroked="f">
                <v:path arrowok="t"/>
              </v:shape>
              <v:shape id="_x0000_s4562" style="position:absolute;left:6864;top:5525;width:28;height:14" coordsize="28,14" path="m,5r28,9l25,,,5xe" fillcolor="black" stroked="f">
                <v:path arrowok="t"/>
              </v:shape>
              <v:shape id="_x0000_s4563" style="position:absolute;left:6864;top:5525;width:28;height:20" coordsize="28,20" path="m3,20l,5,25,r3,14l3,20r,xe" filled="f" strokeweight="0">
                <v:path arrowok="t"/>
              </v:shape>
              <v:shape id="_x0000_s4564" style="position:absolute;left:6889;top:5525;width:29;height:14" coordsize="29,14" path="m3,14l,,29,6,3,14xe" fillcolor="black" stroked="f">
                <v:path arrowok="t"/>
              </v:shape>
              <v:shape id="_x0000_s4565" style="position:absolute;left:6889;top:5516;width:29;height:15" coordsize="29,15" path="m,9r29,6l23,,,9xe" fillcolor="black" stroked="f">
                <v:path arrowok="t"/>
              </v:shape>
              <v:shape id="_x0000_s4566" style="position:absolute;left:6889;top:5516;width:29;height:23" coordsize="29,23" path="m3,23l,9,23,r6,15l3,23r,xe" filled="f" strokeweight="0">
                <v:path arrowok="t"/>
              </v:shape>
              <v:shape id="_x0000_s4567" style="position:absolute;left:6912;top:5516;width:30;height:15" coordsize="30,15" path="m6,15l,,30,3,6,15xe" fillcolor="black" stroked="f">
                <v:path arrowok="t"/>
              </v:shape>
              <v:shape id="_x0000_s4568" style="position:absolute;left:6912;top:5506;width:30;height:13" coordsize="30,13" path="m,10r30,3l22,,,10xe" fillcolor="black" stroked="f">
                <v:path arrowok="t"/>
              </v:shape>
              <v:shape id="_x0000_s4569" style="position:absolute;left:6912;top:5506;width:30;height:25" coordsize="30,25" path="m6,25l,10,22,r8,13l6,25r,xe" filled="f" strokeweight="0">
                <v:path arrowok="t"/>
              </v:shape>
              <v:shape id="_x0000_s4570" style="position:absolute;left:7056;top:5715;width:28;height:15" coordsize="28,15" path="m6,15l,1,28,,6,15xe" fillcolor="black" stroked="f">
                <v:path arrowok="t"/>
              </v:shape>
              <v:shape id="_x0000_s4571" style="position:absolute;left:7056;top:5703;width:28;height:13" coordsize="28,13" path="m,13l28,12,19,,,13xe" fillcolor="black" stroked="f">
                <v:path arrowok="t"/>
              </v:shape>
              <v:shape id="_x0000_s4572" style="position:absolute;left:7056;top:5703;width:28;height:27" coordsize="28,27" path="m6,27l,13,19,r9,12l6,27r,xe" filled="f" strokeweight="0">
                <v:path arrowok="t"/>
              </v:shape>
              <v:shape id="_x0000_s4573" style="position:absolute;left:7075;top:5697;width:30;height:18" coordsize="30,18" path="m9,18l,6,30,,9,18xe" fillcolor="black" stroked="f">
                <v:path arrowok="t"/>
              </v:shape>
              <v:shape id="_x0000_s4574" style="position:absolute;left:7075;top:5686;width:30;height:17" coordsize="30,17" path="m,17l30,11,19,,,17xe" fillcolor="black" stroked="f">
                <v:path arrowok="t"/>
              </v:shape>
              <v:shape id="_x0000_s4575" style="position:absolute;left:7075;top:5686;width:30;height:29" coordsize="30,29" path="m9,29l,17,19,,30,11,9,29r,xe" filled="f" strokeweight="0">
                <v:path arrowok="t"/>
              </v:shape>
              <v:shape id="_x0000_s4576" style="position:absolute;left:7094;top:5677;width:27;height:20" coordsize="27,20" path="m11,20l,9,27,,11,20xe" fillcolor="black" stroked="f">
                <v:path arrowok="t"/>
              </v:shape>
              <v:shape id="_x0000_s4577" style="position:absolute;left:7094;top:5668;width:27;height:18" coordsize="27,18" path="m,18l27,9,17,,,18xe" fillcolor="black" stroked="f">
                <v:path arrowok="t"/>
              </v:shape>
              <v:shape id="_x0000_s4578" style="position:absolute;left:7094;top:5668;width:27;height:29" coordsize="27,29" path="m11,29l,18,17,,27,9,11,29r,xe" filled="f" strokeweight="0">
                <v:path arrowok="t"/>
              </v:shape>
              <v:shape id="_x0000_s4579" style="position:absolute;left:7111;top:5655;width:25;height:22" coordsize="25,22" path="m10,22l,13,25,,10,22xe" fillcolor="black" stroked="f">
                <v:path arrowok="t"/>
              </v:shape>
              <v:shape id="_x0000_s4580" style="position:absolute;left:7111;top:5647;width:25;height:21" coordsize="25,21" path="m,21l25,8,13,,,21xe" fillcolor="black" stroked="f">
                <v:path arrowok="t"/>
              </v:shape>
              <v:shape id="_x0000_s4581" style="position:absolute;left:7111;top:5647;width:25;height:30" coordsize="25,30" path="m10,30l,21,13,,25,8,10,30r,xe" filled="f" strokeweight="0">
                <v:path arrowok="t"/>
              </v:shape>
              <v:shape id="_x0000_s4582" style="position:absolute;left:7124;top:5631;width:24;height:24" coordsize="24,24" path="m12,24l,16,24,,12,24xe" fillcolor="black" stroked="f">
                <v:path arrowok="t"/>
              </v:shape>
              <v:shape id="_x0000_s4583" style="position:absolute;left:7124;top:5625;width:24;height:22" coordsize="24,22" path="m,22l24,6,11,,,22xe" fillcolor="black" stroked="f">
                <v:path arrowok="t"/>
              </v:shape>
              <v:shape id="_x0000_s4584" style="position:absolute;left:7124;top:5625;width:24;height:30" coordsize="24,30" path="m12,30l,22,11,,24,6,12,30r,xe" filled="f" strokeweight="0">
                <v:path arrowok="t"/>
              </v:shape>
              <v:shape id="_x0000_s4585" style="position:absolute;left:7135;top:5605;width:22;height:26" coordsize="22,26" path="m13,26l,20,22,,13,26xe" fillcolor="black" stroked="f">
                <v:path arrowok="t"/>
              </v:shape>
              <v:shape id="_x0000_s4586" style="position:absolute;left:7135;top:5602;width:22;height:23" coordsize="22,23" path="m,23l22,3,7,,,23xe" fillcolor="black" stroked="f">
                <v:path arrowok="t"/>
              </v:shape>
              <v:shape id="_x0000_s4587" style="position:absolute;left:7135;top:5602;width:22;height:29" coordsize="22,29" path="m13,29l,23,7,,22,3,13,29r,xe" filled="f" strokeweight="0">
                <v:path arrowok="t"/>
              </v:shape>
              <v:shape id="_x0000_s4588" style="position:absolute;left:7142;top:5580;width:20;height:25" coordsize="20,25" path="m15,25l,22,20,,15,25xe" fillcolor="black" stroked="f">
                <v:path arrowok="t"/>
              </v:shape>
              <v:shape id="_x0000_s4589" style="position:absolute;left:7142;top:5578;width:20;height:24" coordsize="20,24" path="m,24l20,2,6,,,24xe" fillcolor="black" stroked="f">
                <v:path arrowok="t"/>
              </v:shape>
              <v:shape id="_x0000_s4590" style="position:absolute;left:7142;top:5578;width:20;height:27" coordsize="20,27" path="m15,27l,24,6,,20,2,15,27r,xe" filled="f" strokeweight="0">
                <v:path arrowok="t"/>
              </v:shape>
              <v:shape id="_x0000_s4591" style="position:absolute;left:7148;top:5553;width:17;height:27" coordsize="17,27" path="m14,27l,25,17,,14,27xe" fillcolor="black" stroked="f">
                <v:path arrowok="t"/>
              </v:shape>
              <v:shape id="_x0000_s4592" style="position:absolute;left:7148;top:5553;width:17;height:25" coordsize="17,25" path="m,25l17,,2,,,25xe" fillcolor="black" stroked="f">
                <v:path arrowok="t"/>
              </v:shape>
              <v:shape id="_x0000_s4593" style="position:absolute;left:7148;top:5553;width:17;height:27" coordsize="17,27" path="m14,27l,25,2,,17,,14,27r,xe" filled="f" strokeweight="0">
                <v:path arrowok="t"/>
              </v:shape>
              <v:shape id="_x0000_s4594" style="position:absolute;left:7150;top:5525;width:15;height:28" coordsize="15,28" path="m15,28l,28,13,r2,28xe" fillcolor="black" stroked="f">
                <v:path arrowok="t"/>
              </v:shape>
              <v:shape id="_x0000_s4595" style="position:absolute;left:7148;top:5525;width:15;height:28" coordsize="15,28" path="m2,28l15,,,3,2,28xe" fillcolor="black" stroked="f">
                <v:path arrowok="t"/>
              </v:shape>
              <v:shape id="_x0000_s4596" style="position:absolute;left:7148;top:5525;width:17;height:28" coordsize="17,28" path="m17,28l2,28,,3,15,r2,28l17,28xe" filled="f" strokeweight="0">
                <v:path arrowok="t"/>
              </v:shape>
              <v:shape id="_x0000_s4597" style="position:absolute;left:7148;top:5500;width:15;height:28" coordsize="15,28" path="m15,25l,28,9,r6,25xe" fillcolor="black" stroked="f">
                <v:path arrowok="t"/>
              </v:shape>
              <v:shape id="_x0000_s4598" style="position:absolute;left:7142;top:5500;width:15;height:28" coordsize="15,28" path="m6,28l15,,,3,6,28xe" fillcolor="black" stroked="f">
                <v:path arrowok="t"/>
              </v:shape>
              <v:shape id="_x0000_s4599" style="position:absolute;left:7142;top:5500;width:21;height:28" coordsize="21,28" path="m21,25l6,28,,3,15,r6,25l21,25xe" filled="f" strokeweight="0">
                <v:path arrowok="t"/>
              </v:shape>
              <v:shape id="_x0000_s4600" style="position:absolute;left:7142;top:5474;width:15;height:29" coordsize="15,29" path="m15,26l,29,6,r9,26xe" fillcolor="black" stroked="f">
                <v:path arrowok="t"/>
              </v:shape>
              <v:shape id="_x0000_s4601" style="position:absolute;left:7135;top:5474;width:13;height:29" coordsize="13,29" path="m7,29l13,,,6,7,29xe" fillcolor="black" stroked="f">
                <v:path arrowok="t"/>
              </v:shape>
              <v:shape id="_x0000_s4602" style="position:absolute;left:7135;top:5474;width:22;height:29" coordsize="22,29" path="m22,26l7,29,,6,13,r9,26l22,26xe" filled="f" strokeweight="0">
                <v:path arrowok="t"/>
              </v:shape>
              <v:shape id="_x0000_s4603" style="position:absolute;left:7135;top:5450;width:13;height:30" coordsize="13,30" path="m13,24l,30,1,,13,24xe" fillcolor="black" stroked="f">
                <v:path arrowok="t"/>
              </v:shape>
              <v:shape id="_x0000_s4604" style="position:absolute;left:7124;top:5450;width:12;height:30" coordsize="12,30" path="m11,30l12,,,8,11,30xe" fillcolor="black" stroked="f">
                <v:path arrowok="t"/>
              </v:shape>
              <v:shape id="_x0000_s4605" style="position:absolute;left:7124;top:5450;width:24;height:30" coordsize="24,30" path="m24,24l11,30,,8,12,,24,24r,xe" filled="f" strokeweight="0">
                <v:path arrowok="t"/>
              </v:shape>
              <v:shape id="_x0000_s4606" style="position:absolute;left:7123;top:5428;width:13;height:30" coordsize="13,30" path="m13,22l1,30,,,13,22xe" fillcolor="black" stroked="f">
                <v:path arrowok="t"/>
              </v:shape>
              <v:shape id="_x0000_s4607" style="position:absolute;left:7111;top:5428;width:13;height:30" coordsize="13,30" path="m13,30l12,,,9,13,30xe" fillcolor="black" stroked="f">
                <v:path arrowok="t"/>
              </v:shape>
              <v:shape id="_x0000_s4608" style="position:absolute;left:7111;top:5428;width:25;height:30" coordsize="25,30" path="m25,22l13,30,,9,12,,25,22r,xe" filled="f" strokeweight="0">
                <v:path arrowok="t"/>
              </v:shape>
              <v:shape id="_x0000_s4609" style="position:absolute;left:7105;top:5408;width:18;height:29" coordsize="18,29" path="m18,20l6,29,,,18,20xe" fillcolor="black" stroked="f">
                <v:path arrowok="t"/>
              </v:shape>
              <v:shape id="_x0000_s4610" style="position:absolute;left:7094;top:5408;width:17;height:29" coordsize="17,29" path="m17,29l11,,,11,17,29xe" fillcolor="black" stroked="f">
                <v:path arrowok="t"/>
              </v:shape>
              <v:shape id="_x0000_s4611" style="position:absolute;left:7094;top:5408;width:29;height:29" coordsize="29,29" path="m29,20l17,29,,11,11,,29,20r,xe" filled="f" strokeweight="0">
                <v:path arrowok="t"/>
              </v:shape>
              <v:shape id="_x0000_s4612" style="position:absolute;left:7086;top:5390;width:19;height:29" coordsize="19,29" path="m19,18l8,29,,,19,18xe" fillcolor="black" stroked="f">
                <v:path arrowok="t"/>
              </v:shape>
              <v:shape id="_x0000_s4613" style="position:absolute;left:7077;top:5390;width:17;height:29" coordsize="17,29" path="m17,29l9,,,12,17,29xe" fillcolor="black" stroked="f">
                <v:path arrowok="t"/>
              </v:shape>
              <v:shape id="_x0000_s4614" style="position:absolute;left:7077;top:5390;width:28;height:29" coordsize="28,29" path="m28,18l17,29,,12,9,,28,18r,xe" filled="f" strokeweight="0">
                <v:path arrowok="t"/>
              </v:shape>
              <v:shape id="_x0000_s4615" style="position:absolute;left:7063;top:5375;width:23;height:27" coordsize="23,27" path="m23,15l14,27,,,23,15xe" fillcolor="black" stroked="f">
                <v:path arrowok="t"/>
              </v:shape>
              <v:shape id="_x0000_s4616" style="position:absolute;left:7056;top:5375;width:21;height:27" coordsize="21,27" path="m21,27l7,,,14,21,27xe" fillcolor="black" stroked="f">
                <v:path arrowok="t"/>
              </v:shape>
              <v:shape id="_x0000_s4617" style="position:absolute;left:7056;top:5375;width:30;height:27" coordsize="30,27" path="m30,15l21,27,,14,7,,30,15r,xe" filled="f" strokeweight="0">
                <v:path arrowok="t"/>
              </v:shape>
              <v:shape id="_x0000_s4618" style="position:absolute;left:7039;top:5363;width:24;height:26" coordsize="24,26" path="m24,12l17,26,,,24,12xe" fillcolor="black" stroked="f">
                <v:path arrowok="t"/>
              </v:shape>
              <v:shape id="_x0000_s4619" style="position:absolute;left:7033;top:5363;width:23;height:26" coordsize="23,26" path="m23,26l6,,,14,23,26xe" fillcolor="black" stroked="f">
                <v:path arrowok="t"/>
              </v:shape>
              <v:shape id="_x0000_s4620" style="position:absolute;left:7033;top:5363;width:30;height:26" coordsize="30,26" path="m30,12l23,26,,14,6,,30,12r,xe" filled="f" strokeweight="0">
                <v:path arrowok="t"/>
              </v:shape>
              <v:shape id="_x0000_s4621" style="position:absolute;left:7014;top:5354;width:25;height:23" coordsize="25,23" path="m25,9l19,23,,,25,9xe" fillcolor="black" stroked="f">
                <v:path arrowok="t"/>
              </v:shape>
              <v:shape id="_x0000_s4622" style="position:absolute;left:7011;top:5354;width:22;height:23" coordsize="22,23" path="m22,23l3,,,15r22,8xe" fillcolor="black" stroked="f">
                <v:path arrowok="t"/>
              </v:shape>
              <v:shape id="_x0000_s4623" style="position:absolute;left:7011;top:5354;width:28;height:23" coordsize="28,23" path="m28,9l22,23,,15,3,,28,9r,xe" filled="f" strokeweight="0">
                <v:path arrowok="t"/>
              </v:shape>
              <v:shape id="_x0000_s4624" style="position:absolute;left:6988;top:5350;width:26;height:19" coordsize="26,19" path="m26,4l23,19,,,26,4xe" fillcolor="black" stroked="f">
                <v:path arrowok="t"/>
              </v:shape>
              <v:shape id="_x0000_s4625" style="position:absolute;left:6985;top:5350;width:26;height:19" coordsize="26,19" path="m26,19l3,,,15r26,4xe" fillcolor="black" stroked="f">
                <v:path arrowok="t"/>
              </v:shape>
              <v:shape id="_x0000_s4626" style="position:absolute;left:6985;top:5350;width:29;height:19" coordsize="29,19" path="m29,4l26,19,,15,3,,29,4r,xe" filled="f" strokeweight="0">
                <v:path arrowok="t"/>
              </v:shape>
              <v:shape id="_x0000_s4627" style="position:absolute;left:6961;top:5348;width:27;height:17" coordsize="27,17" path="m27,2l24,17,,,27,2xe" fillcolor="black" stroked="f">
                <v:path arrowok="t"/>
              </v:shape>
              <v:shape id="_x0000_s4628" style="position:absolute;left:6961;top:5348;width:24;height:17" coordsize="24,17" path="m24,17l,,,15r24,2xe" fillcolor="black" stroked="f">
                <v:path arrowok="t"/>
              </v:shape>
              <v:shape id="_x0000_s4629" style="position:absolute;left:6961;top:5348;width:27;height:17" coordsize="27,17" path="m27,2l24,17,,15,,,27,2r,xe" filled="f" strokeweight="0">
                <v:path arrowok="t"/>
              </v:shape>
              <v:shape id="_x0000_s4630" style="position:absolute;left:6934;top:5348;width:27;height:15" coordsize="27,15" path="m27,r,15l,2,27,xe" fillcolor="black" stroked="f">
                <v:path arrowok="t"/>
              </v:shape>
              <v:shape id="_x0000_s4631" style="position:absolute;left:6934;top:5350;width:27;height:15" coordsize="27,15" path="m27,13l,,2,15,27,13xe" fillcolor="black" stroked="f">
                <v:path arrowok="t"/>
              </v:shape>
              <v:shape id="_x0000_s4632" style="position:absolute;left:6934;top:5348;width:27;height:17" coordsize="27,17" path="m27,r,15l2,17,,2,27,r,xe" filled="f" strokeweight="0">
                <v:path arrowok="t"/>
              </v:shape>
              <v:shape id="_x0000_s4633" style="position:absolute;left:6909;top:5350;width:27;height:15" coordsize="27,15" path="m25,r2,15l,4,25,xe" fillcolor="black" stroked="f">
                <v:path arrowok="t"/>
              </v:shape>
              <v:shape id="_x0000_s4634" style="position:absolute;left:6909;top:5354;width:27;height:15" coordsize="27,15" path="m27,11l,,3,15,27,11xe" fillcolor="black" stroked="f">
                <v:path arrowok="t"/>
              </v:shape>
              <v:shape id="_x0000_s4635" style="position:absolute;left:6909;top:5350;width:27;height:19" coordsize="27,19" path="m25,r2,15l3,19,,4,25,r,xe" filled="f" strokeweight="0">
                <v:path arrowok="t"/>
              </v:shape>
              <v:shape id="_x0000_s4636" style="position:absolute;left:6883;top:5354;width:29;height:15" coordsize="29,15" path="m26,r3,15l,9,26,xe" fillcolor="black" stroked="f">
                <v:path arrowok="t"/>
              </v:shape>
              <v:shape id="_x0000_s4637" style="position:absolute;left:6883;top:5363;width:29;height:14" coordsize="29,14" path="m29,6l,,6,14,29,6xe" fillcolor="black" stroked="f">
                <v:path arrowok="t"/>
              </v:shape>
              <v:shape id="_x0000_s4638" style="position:absolute;left:6883;top:5354;width:29;height:23" coordsize="29,23" path="m26,r3,15l6,23,,9,26,r,xe" filled="f" strokeweight="0">
                <v:path arrowok="t"/>
              </v:shape>
              <v:shape id="_x0000_s4639" style="position:absolute;left:6859;top:5363;width:30;height:14" coordsize="30,14" path="m24,r6,14l,12,24,xe" fillcolor="black" stroked="f">
                <v:path arrowok="t"/>
              </v:shape>
              <v:shape id="_x0000_s4640" style="position:absolute;left:6859;top:5375;width:30;height:12" coordsize="30,12" path="m30,2l,,8,12,30,2xe" fillcolor="black" stroked="f">
                <v:path arrowok="t"/>
              </v:shape>
              <v:shape id="_x0000_s4641" style="position:absolute;left:6859;top:5363;width:30;height:24" coordsize="30,24" path="m24,r6,14l8,24,,12,24,r,xe" filled="f" strokeweight="0">
                <v:path arrowok="t"/>
              </v:shape>
              <v:shape id="_x0000_s4642" style="position:absolute;left:6837;top:5375;width:30;height:15" coordsize="30,15" path="m22,r8,12l,15,22,xe" fillcolor="black" stroked="f">
                <v:path arrowok="t"/>
              </v:shape>
              <v:shape id="_x0000_s4643" style="position:absolute;left:6837;top:5387;width:30;height:15" coordsize="30,15" path="m30,l,3,9,15,30,xe" fillcolor="black" stroked="f">
                <v:path arrowok="t"/>
              </v:shape>
              <v:shape id="_x0000_s4644" style="position:absolute;left:6837;top:5375;width:30;height:27" coordsize="30,27" path="m22,r8,12l9,27,,15,22,r,xe" filled="f" strokeweight="0">
                <v:path arrowok="t"/>
              </v:shape>
              <v:shape id="_x0000_s4645" style="position:absolute;left:6817;top:5390;width:29;height:18" coordsize="29,18" path="m20,r9,12l,18,20,xe" fillcolor="black" stroked="f">
                <v:path arrowok="t"/>
              </v:shape>
              <v:shape id="_x0000_s4646" style="position:absolute;left:6817;top:5402;width:29;height:15" coordsize="29,15" path="m29,l,6r11,9l29,xe" fillcolor="black" stroked="f">
                <v:path arrowok="t"/>
              </v:shape>
              <v:shape id="_x0000_s4647" style="position:absolute;left:6817;top:5390;width:29;height:27" coordsize="29,27" path="m20,r9,12l11,27,,18,20,r,xe" filled="f" strokeweight="0">
                <v:path arrowok="t"/>
              </v:shape>
              <v:shape id="_x0000_s4648" style="position:absolute;left:6799;top:5408;width:29;height:20" coordsize="29,20" path="m18,l29,9,,20,18,xe" fillcolor="black" stroked="f">
                <v:path arrowok="t"/>
              </v:shape>
              <v:shape id="_x0000_s4649" style="position:absolute;left:6799;top:5417;width:29;height:20" coordsize="29,20" path="m29,l,11r12,9l29,xe" fillcolor="black" stroked="f">
                <v:path arrowok="t"/>
              </v:shape>
              <v:shape id="_x0000_s4650" style="position:absolute;left:6799;top:5408;width:29;height:29" coordsize="29,29" path="m18,l29,9,12,29,,20,18,r,xe" filled="f" strokeweight="0">
                <v:path arrowok="t"/>
              </v:shape>
              <v:shape id="_x0000_s4651" style="position:absolute;left:6784;top:5428;width:27;height:22" coordsize="27,22" path="m15,l27,9,,22,15,xe" fillcolor="black" stroked="f">
                <v:path arrowok="t"/>
              </v:shape>
              <v:shape id="_x0000_s4652" style="position:absolute;left:6784;top:5437;width:27;height:21" coordsize="27,21" path="m27,l,13r14,8l27,xe" fillcolor="black" stroked="f">
                <v:path arrowok="t"/>
              </v:shape>
              <v:shape id="_x0000_s4653" style="position:absolute;left:6784;top:5428;width:27;height:30" coordsize="27,30" path="m15,l27,9,14,30,,22,15,r,xe" filled="f" strokeweight="0">
                <v:path arrowok="t"/>
              </v:shape>
              <v:shape id="_x0000_s4654" style="position:absolute;left:6772;top:5450;width:26;height:24" coordsize="26,24" path="m12,l26,8,,24,12,xe" fillcolor="black" stroked="f">
                <v:path arrowok="t"/>
              </v:shape>
              <v:shape id="_x0000_s4655" style="position:absolute;left:6772;top:5458;width:26;height:22" coordsize="26,22" path="m26,l,16r14,6l26,xe" fillcolor="black" stroked="f">
                <v:path arrowok="t"/>
              </v:shape>
              <v:shape id="_x0000_s4656" style="position:absolute;left:6772;top:5450;width:26;height:30" coordsize="26,30" path="m12,l26,8,14,30,,24,12,r,xe" filled="f" strokeweight="0">
                <v:path arrowok="t"/>
              </v:shape>
              <v:shape id="_x0000_s4657" style="position:absolute;left:6765;top:5474;width:21;height:24" coordsize="21,24" path="m7,l21,6,,24,7,xe" fillcolor="black" stroked="f">
                <v:path arrowok="t"/>
              </v:shape>
              <v:shape id="_x0000_s4658" style="position:absolute;left:6765;top:5480;width:21;height:23" coordsize="21,23" path="m21,l,18r13,5l21,xe" fillcolor="black" stroked="f">
                <v:path arrowok="t"/>
              </v:shape>
              <v:shape id="_x0000_s4659" style="position:absolute;left:6765;top:5474;width:21;height:29" coordsize="21,29" path="m7,l21,6,13,29,,24,7,r,xe" filled="f" strokeweight="0">
                <v:path arrowok="t"/>
              </v:shape>
              <v:shape id="_x0000_s4660" style="position:absolute;left:6759;top:5498;width:19;height:27" coordsize="19,27" path="m6,l19,5,,27,6,xe" fillcolor="black" stroked="f">
                <v:path arrowok="t"/>
              </v:shape>
              <v:shape id="_x0000_s4661" style="position:absolute;left:6759;top:5503;width:19;height:24" coordsize="19,24" path="m19,l,22r15,2l19,xe" fillcolor="black" stroked="f">
                <v:path arrowok="t"/>
              </v:shape>
              <v:shape id="_x0000_s4662" style="position:absolute;left:6759;top:5498;width:19;height:29" coordsize="19,29" path="m6,l19,5,15,29,,27,6,r,xe" filled="f" strokeweight="0">
                <v:path arrowok="t"/>
              </v:shape>
              <v:shape id="_x0000_s4663" style="position:absolute;left:6757;top:5525;width:17;height:28" coordsize="17,28" path="m2,l17,2,,28,2,xe" fillcolor="black" stroked="f">
                <v:path arrowok="t"/>
              </v:shape>
              <v:shape id="_x0000_s4664" style="position:absolute;left:6757;top:5527;width:17;height:26" coordsize="17,26" path="m17,l,26r15,l17,xe" fillcolor="black" stroked="f">
                <v:path arrowok="t"/>
              </v:shape>
              <v:shape id="_x0000_s4665" style="position:absolute;left:6757;top:5525;width:17;height:28" coordsize="17,28" path="m2,l17,2,15,28,,28,2,r,xe" filled="f" strokeweight="0">
                <v:path arrowok="t"/>
              </v:shape>
              <v:shape id="_x0000_s4666" style="position:absolute;left:6757;top:5553;width:15;height:25" coordsize="15,25" path="m,l15,,2,25,,xe" fillcolor="black" stroked="f">
                <v:path arrowok="t"/>
              </v:shape>
              <v:shape id="_x0000_s4667" style="position:absolute;left:6759;top:5553;width:15;height:25" coordsize="15,25" path="m13,l,25,15,24,13,xe" fillcolor="black" stroked="f">
                <v:path arrowok="t"/>
              </v:shape>
              <v:shape id="_x0000_s4668" style="position:absolute;left:6757;top:5553;width:17;height:25" coordsize="17,25" path="m,l15,r2,24l2,25,,,,xe" filled="f" strokeweight="0">
                <v:path arrowok="t"/>
              </v:shape>
              <v:shape id="_x0000_s4669" style="position:absolute;left:6759;top:5577;width:15;height:28" coordsize="15,28" path="m,1l15,,6,28,,1xe" fillcolor="black" stroked="f">
                <v:path arrowok="t"/>
              </v:shape>
              <v:shape id="_x0000_s4670" style="position:absolute;left:6765;top:5577;width:13;height:28" coordsize="13,28" path="m9,l,28,13,25,9,xe" fillcolor="black" stroked="f">
                <v:path arrowok="t"/>
              </v:shape>
              <v:shape id="_x0000_s4671" style="position:absolute;left:6759;top:5577;width:19;height:28" coordsize="19,28" path="m,1l15,r4,25l6,28,,1r,xe" filled="f" strokeweight="0">
                <v:path arrowok="t"/>
              </v:shape>
              <v:shape id="_x0000_s4672" style="position:absolute;left:6765;top:5602;width:13;height:29" coordsize="13,29" path="m,3l13,,7,29,,3xe" fillcolor="black" stroked="f">
                <v:path arrowok="t"/>
              </v:shape>
              <v:shape id="_x0000_s4673" style="position:absolute;left:6772;top:5602;width:14;height:29" coordsize="14,29" path="m6,l,29,14,23,6,xe" fillcolor="black" stroked="f">
                <v:path arrowok="t"/>
              </v:shape>
              <v:shape id="_x0000_s4674" style="position:absolute;left:6765;top:5602;width:21;height:29" coordsize="21,29" path="m,3l13,r8,23l7,29,,3r,xe" filled="f" strokeweight="0">
                <v:path arrowok="t"/>
              </v:shape>
              <v:shape id="_x0000_s4675" style="position:absolute;left:6772;top:5625;width:14;height:30" coordsize="14,30" path="m,6l14,,12,30,,6xe" fillcolor="black" stroked="f">
                <v:path arrowok="t"/>
              </v:shape>
              <v:shape id="_x0000_s4676" style="position:absolute;left:6784;top:5625;width:14;height:30" coordsize="14,30" path="m2,l,30,14,22,2,xe" fillcolor="black" stroked="f">
                <v:path arrowok="t"/>
              </v:shape>
              <v:shape id="_x0000_s4677" style="position:absolute;left:6772;top:5625;width:26;height:30" coordsize="26,30" path="m,6l14,,26,22,12,30,,6r,xe" filled="f" strokeweight="0">
                <v:path arrowok="t"/>
              </v:shape>
              <v:shape id="_x0000_s4678" style="position:absolute;left:6784;top:5647;width:15;height:30" coordsize="15,30" path="m,8l14,r1,30l,8xe" fillcolor="black" stroked="f">
                <v:path arrowok="t"/>
              </v:shape>
              <v:shape id="_x0000_s4679" style="position:absolute;left:6798;top:5647;width:13;height:30" coordsize="13,30" path="m,l1,30,13,21,,xe" fillcolor="black" stroked="f">
                <v:path arrowok="t"/>
              </v:shape>
              <v:shape id="_x0000_s4680" style="position:absolute;left:6784;top:5647;width:27;height:30" coordsize="27,30" path="m,8l14,,27,21,15,30,,8r,xe" filled="f" strokeweight="0">
                <v:path arrowok="t"/>
              </v:shape>
              <v:shape id="_x0000_s4681" style="position:absolute;left:6799;top:5668;width:18;height:29" coordsize="18,29" path="m,9l12,r6,29l,9xe" fillcolor="black" stroked="f">
                <v:path arrowok="t"/>
              </v:shape>
              <v:shape id="_x0000_s4682" style="position:absolute;left:6811;top:5668;width:17;height:29" coordsize="17,29" path="m,l6,29,17,18,,xe" fillcolor="black" stroked="f">
                <v:path arrowok="t"/>
              </v:shape>
              <v:shape id="_x0000_s4683" style="position:absolute;left:6799;top:5668;width:29;height:29" coordsize="29,29" path="m,9l12,,29,18,18,29,,9r,xe" filled="f" strokeweight="0">
                <v:path arrowok="t"/>
              </v:shape>
              <v:shape id="_x0000_s4684" style="position:absolute;left:6817;top:5686;width:20;height:29" coordsize="20,29" path="m,11l11,r9,29l,11xe" fillcolor="black" stroked="f">
                <v:path arrowok="t"/>
              </v:shape>
              <v:shape id="_x0000_s4685" style="position:absolute;left:6828;top:5686;width:18;height:29" coordsize="18,29" path="m,l9,29,18,17,,xe" fillcolor="black" stroked="f">
                <v:path arrowok="t"/>
              </v:shape>
              <v:shape id="_x0000_s4686" style="position:absolute;left:6817;top:5686;width:29;height:29" coordsize="29,29" path="m,11l11,,29,17,20,29,,11r,xe" filled="f" strokeweight="0">
                <v:path arrowok="t"/>
              </v:shape>
              <v:shape id="_x0000_s4687" style="position:absolute;left:6837;top:5703;width:22;height:27" coordsize="22,27" path="m,12l9,,22,27,,12xe" fillcolor="black" stroked="f">
                <v:path arrowok="t"/>
              </v:shape>
              <v:shape id="_x0000_s4688" style="position:absolute;left:6846;top:5703;width:21;height:27" coordsize="21,27" path="m,l13,27,21,13,,xe" fillcolor="black" stroked="f">
                <v:path arrowok="t"/>
              </v:shape>
              <v:shape id="_x0000_s4689" style="position:absolute;left:6837;top:5703;width:30;height:27" coordsize="30,27" path="m,12l9,,30,13,22,27,,12r,xe" filled="f" strokeweight="0">
                <v:path arrowok="t"/>
              </v:shape>
              <v:shape id="_x0000_s4690" style="position:absolute;left:6859;top:5716;width:24;height:24" coordsize="24,24" path="m,14l8,,24,24,,14xe" fillcolor="black" stroked="f">
                <v:path arrowok="t"/>
              </v:shape>
              <v:shape id="_x0000_s4691" style="position:absolute;left:6867;top:5716;width:21;height:24" coordsize="21,24" path="m,l16,24,21,11,,xe" fillcolor="black" stroked="f">
                <v:path arrowok="t"/>
              </v:shape>
              <v:shape id="_x0000_s4692" style="position:absolute;left:6859;top:5716;width:29;height:24" coordsize="29,24" path="m,14l8,,29,11,24,24,,14r,xe" filled="f" strokeweight="0">
                <v:path arrowok="t"/>
              </v:shape>
              <v:shape id="_x0000_s4693" style="position:absolute;left:6883;top:5727;width:26;height:22" coordsize="26,22" path="m,13l5,,26,22,,13xe" fillcolor="black" stroked="f">
                <v:path arrowok="t"/>
              </v:shape>
            </v:group>
            <v:shape id="_x0000_s4695" style="position:absolute;left:6888;top:5727;width:24;height:22" coordsize="24,22" path="m,l21,22,24,9,,xe" fillcolor="black" stroked="f">
              <v:path arrowok="t"/>
            </v:shape>
            <v:shape id="_x0000_s4696" style="position:absolute;left:6883;top:5727;width:29;height:22" coordsize="29,22" path="m,13l5,,29,9,26,22,,13r,xe" filled="f" strokeweight="0">
              <v:path arrowok="t"/>
            </v:shape>
            <v:shape id="_x0000_s4697" style="position:absolute;left:6909;top:5736;width:25;height:19" coordsize="25,19" path="m,13l3,,25,19,,13xe" fillcolor="black" stroked="f">
              <v:path arrowok="t"/>
            </v:shape>
            <v:shape id="_x0000_s4698" style="position:absolute;left:6912;top:5736;width:24;height:19" coordsize="24,19" path="m,l22,19,24,4,,xe" fillcolor="black" stroked="f">
              <v:path arrowok="t"/>
            </v:shape>
            <v:shape id="_x0000_s4699" style="position:absolute;left:6909;top:5736;width:27;height:19" coordsize="27,19" path="m,13l3,,27,4,25,19,,13r,xe" filled="f" strokeweight="0">
              <v:path arrowok="t"/>
            </v:shape>
            <v:shape id="_x0000_s4700" style="position:absolute;left:6934;top:5740;width:27;height:17" coordsize="27,17" path="m,15l2,,27,17,,15xe" fillcolor="black" stroked="f">
              <v:path arrowok="t"/>
            </v:shape>
            <v:shape id="_x0000_s4701" style="position:absolute;left:6936;top:5740;width:25;height:17" coordsize="25,17" path="m,l25,17,25,2,,xe" fillcolor="black" stroked="f">
              <v:path arrowok="t"/>
            </v:shape>
            <v:shape id="_x0000_s4702" style="position:absolute;left:6934;top:5740;width:27;height:17" coordsize="27,17" path="m,15l2,,27,2r,15l,15r,xe" filled="f" strokeweight="0">
              <v:path arrowok="t"/>
            </v:shape>
            <v:shape id="_x0000_s4703" style="position:absolute;left:6961;top:5742;width:26;height:15" coordsize="26,15" path="m,15l,,26,13,,15xe" fillcolor="black" stroked="f">
              <v:path arrowok="t"/>
            </v:shape>
            <v:shape id="_x0000_s4704" style="position:absolute;left:6961;top:5740;width:26;height:15" coordsize="26,15" path="m,2l26,15,24,,,2xe" fillcolor="black" stroked="f">
              <v:path arrowok="t"/>
            </v:shape>
            <v:shape id="_x0000_s4705" style="position:absolute;left:6961;top:5740;width:26;height:17" coordsize="26,17" path="m,17l,2,24,r2,15l,17r,xe" filled="f" strokeweight="0">
              <v:path arrowok="t"/>
            </v:shape>
            <v:shape id="_x0000_s4706" style="position:absolute;left:6985;top:5740;width:29;height:15" coordsize="29,15" path="m2,15l,,29,9,2,15xe" fillcolor="black" stroked="f">
              <v:path arrowok="t"/>
            </v:shape>
            <v:shape id="_x0000_s4707" style="position:absolute;left:6985;top:5736;width:29;height:13" coordsize="29,13" path="m,4r29,9l24,,,4xe" fillcolor="black" stroked="f">
              <v:path arrowok="t"/>
            </v:shape>
            <v:shape id="_x0000_s4708" style="position:absolute;left:6985;top:5736;width:29;height:19" coordsize="29,19" path="m2,19l,4,24,r5,13l2,19r,xe" filled="f" strokeweight="0">
              <v:path arrowok="t"/>
            </v:shape>
            <v:shape id="_x0000_s4709" style="position:absolute;left:7009;top:5736;width:30;height:13" coordsize="30,13" path="m5,13l,,30,6,5,13xe" fillcolor="black" stroked="f">
              <v:path arrowok="t"/>
            </v:shape>
            <v:shape id="_x0000_s4710" style="position:absolute;left:7009;top:5728;width:30;height:14" coordsize="30,14" path="m,8r30,6l24,,,8xe" fillcolor="black" stroked="f">
              <v:path arrowok="t"/>
            </v:shape>
            <v:shape id="_x0000_s4711" style="position:absolute;left:7009;top:5728;width:30;height:21" coordsize="30,21" path="m5,21l,8,24,r6,14l5,21r,xe" filled="f" strokeweight="0">
              <v:path arrowok="t"/>
            </v:shape>
            <v:shape id="_x0000_s4712" style="position:absolute;left:7033;top:5728;width:29;height:14" coordsize="29,14" path="m6,14l,,29,2,6,14xe" fillcolor="black" stroked="f">
              <v:path arrowok="t"/>
            </v:shape>
            <v:shape id="_x0000_s4713" style="position:absolute;left:7033;top:5716;width:29;height:14" coordsize="29,14" path="m,12r29,2l23,,,12xe" fillcolor="black" stroked="f">
              <v:path arrowok="t"/>
            </v:shape>
            <v:shape id="_x0000_s4714" style="position:absolute;left:7033;top:5716;width:29;height:26" coordsize="29,26" path="m6,26l,12,23,r6,14l6,26r,xe" filled="f" strokeweight="0">
              <v:path arrowok="t"/>
            </v:shape>
            <v:shape id="_x0000_s4715" style="position:absolute;left:7180;top:5503;width:28;height:15" coordsize="28,15" path="m7,15l,3,28,,7,15xe" fillcolor="black" stroked="f">
              <v:path arrowok="t"/>
            </v:shape>
            <v:shape id="_x0000_s4716" style="position:absolute;left:7180;top:5491;width:28;height:15" coordsize="28,15" path="m,15l28,12,19,,,15xe" fillcolor="black" stroked="f">
              <v:path arrowok="t"/>
            </v:shape>
            <v:shape id="_x0000_s4717" style="position:absolute;left:7180;top:5491;width:28;height:27" coordsize="28,27" path="m7,27l,15,19,r9,12l7,27r,xe" filled="f" strokeweight="0">
              <v:path arrowok="t"/>
            </v:shape>
            <v:shape id="_x0000_s4718" style="position:absolute;left:7199;top:5485;width:30;height:18" coordsize="30,18" path="m9,18l,6,30,,9,18xe" fillcolor="black" stroked="f">
              <v:path arrowok="t"/>
            </v:shape>
            <v:shape id="_x0000_s4719" style="position:absolute;left:7199;top:5476;width:30;height:15" coordsize="30,15" path="m,15l30,9,20,,,15xe" fillcolor="black" stroked="f">
              <v:path arrowok="t"/>
            </v:shape>
            <v:shape id="_x0000_s4720" style="position:absolute;left:7199;top:5476;width:30;height:27" coordsize="30,27" path="m9,27l,15,20,,30,9,9,27r,xe" filled="f" strokeweight="0">
              <v:path arrowok="t"/>
            </v:shape>
            <v:shape id="_x0000_s4721" style="position:absolute;left:7219;top:5465;width:27;height:20" coordsize="27,20" path="m10,20l,11,27,,10,20xe" fillcolor="black" stroked="f">
              <v:path arrowok="t"/>
            </v:shape>
            <v:shape id="_x0000_s4722" style="position:absolute;left:7219;top:5456;width:27;height:20" coordsize="27,20" path="m,20l27,9,15,,,20xe" fillcolor="black" stroked="f">
              <v:path arrowok="t"/>
            </v:shape>
            <v:shape id="_x0000_s4723" style="position:absolute;left:7219;top:5456;width:27;height:29" coordsize="27,29" path="m10,29l,20,15,,27,9,10,29r,xe" filled="f" strokeweight="0">
              <v:path arrowok="t"/>
            </v:shape>
            <v:shape id="_x0000_s4724" style="position:absolute;left:7234;top:5443;width:27;height:22" coordsize="27,22" path="m12,22l,13,27,,12,22xe" fillcolor="black" stroked="f">
              <v:path arrowok="t"/>
            </v:shape>
            <v:shape id="_x0000_s4725" style="position:absolute;left:7234;top:5435;width:27;height:21" coordsize="27,21" path="m,21l27,8,15,,,21xe" fillcolor="black" stroked="f">
              <v:path arrowok="t"/>
            </v:shape>
            <v:shape id="_x0000_s4726" style="position:absolute;left:7234;top:5435;width:27;height:30" coordsize="27,30" path="m12,30l,21,15,,27,8,12,30r,xe" filled="f" strokeweight="0">
              <v:path arrowok="t"/>
            </v:shape>
            <v:shape id="_x0000_s4727" style="position:absolute;left:7249;top:5419;width:24;height:24" coordsize="24,24" path="m12,24l,16,24,,12,24xe" fillcolor="black" stroked="f">
              <v:path arrowok="t"/>
            </v:shape>
            <v:shape id="_x0000_s4728" style="position:absolute;left:7249;top:5414;width:24;height:21" coordsize="24,21" path="m,21l24,5,10,,,21xe" fillcolor="black" stroked="f">
              <v:path arrowok="t"/>
            </v:shape>
            <v:shape id="_x0000_s4729" style="position:absolute;left:7249;top:5414;width:24;height:29" coordsize="24,29" path="m12,29l,21,10,,24,5,12,29r,xe" filled="f" strokeweight="0">
              <v:path arrowok="t"/>
            </v:shape>
            <v:shape id="_x0000_s4730" style="position:absolute;left:7259;top:5395;width:23;height:24" coordsize="23,24" path="m14,24l,19,23,,14,24xe" fillcolor="black" stroked="f">
              <v:path arrowok="t"/>
            </v:shape>
            <v:shape id="_x0000_s4731" style="position:absolute;left:7259;top:5390;width:23;height:24" coordsize="23,24" path="m,24l23,5,8,,,24xe" fillcolor="black" stroked="f">
              <v:path arrowok="t"/>
            </v:shape>
            <v:shape id="_x0000_s4732" style="position:absolute;left:7259;top:5390;width:23;height:29" coordsize="23,29" path="m14,29l,24,8,,23,5,14,29r,xe" filled="f" strokeweight="0">
              <v:path arrowok="t"/>
            </v:shape>
            <v:shape id="_x0000_s4733" style="position:absolute;left:7267;top:5368;width:19;height:27" coordsize="19,27" path="m15,27l,22,19,,15,27xe" fillcolor="black" stroked="f">
              <v:path arrowok="t"/>
            </v:shape>
            <v:shape id="_x0000_s4734" style="position:absolute;left:7267;top:5366;width:19;height:24" coordsize="19,24" path="m,24l19,2,6,,,24xe" fillcolor="black" stroked="f">
              <v:path arrowok="t"/>
            </v:shape>
            <v:shape id="_x0000_s4735" style="position:absolute;left:7267;top:5366;width:19;height:29" coordsize="19,29" path="m15,29l,24,6,,19,2,15,29r,xe" filled="f" strokeweight="0">
              <v:path arrowok="t"/>
            </v:shape>
            <v:shape id="_x0000_s4736" style="position:absolute;left:7273;top:5341;width:15;height:27" coordsize="15,27" path="m13,27l,25,15,,13,27xe" fillcolor="black" stroked="f">
              <v:path arrowok="t"/>
            </v:shape>
            <v:shape id="_x0000_s4737" style="position:absolute;left:7273;top:5341;width:15;height:25" coordsize="15,25" path="m,25l15,,1,,,25xe" fillcolor="black" stroked="f">
              <v:path arrowok="t"/>
            </v:shape>
            <v:shape id="_x0000_s4738" style="position:absolute;left:7273;top:5341;width:15;height:27" coordsize="15,27" path="m13,27l,25,1,,15,,13,27r,xe" filled="f" strokeweight="0">
              <v:path arrowok="t"/>
            </v:shape>
            <v:shape id="_x0000_s4739" style="position:absolute;left:7274;top:5315;width:14;height:26" coordsize="14,26" path="m14,26l,26,12,r2,26xe" fillcolor="black" stroked="f">
              <v:path arrowok="t"/>
            </v:shape>
            <v:shape id="_x0000_s4740" style="position:absolute;left:7273;top:5315;width:13;height:26" coordsize="13,26" path="m1,26l13,,,1,1,26xe" fillcolor="black" stroked="f">
              <v:path arrowok="t"/>
            </v:shape>
            <v:shape id="_x0000_s4741" style="position:absolute;left:7273;top:5315;width:15;height:26" coordsize="15,26" path="m15,26l1,26,,1,13,r2,26l15,26xe" filled="f" strokeweight="0">
              <v:path arrowok="t"/>
            </v:shape>
            <v:shape id="_x0000_s4742" style="position:absolute;left:7273;top:5288;width:13;height:28" coordsize="13,28" path="m13,27l,28,9,r4,27xe" fillcolor="black" stroked="f">
              <v:path arrowok="t"/>
            </v:shape>
            <v:shape id="_x0000_s4743" style="position:absolute;left:7267;top:5288;width:15;height:28" coordsize="15,28" path="m6,28l15,,,4,6,28xe" fillcolor="black" stroked="f">
              <v:path arrowok="t"/>
            </v:shape>
            <v:shape id="_x0000_s4744" style="position:absolute;left:7267;top:5288;width:19;height:28" coordsize="19,28" path="m19,27l6,28,,4,15,r4,27l19,27xe" filled="f" strokeweight="0">
              <v:path arrowok="t"/>
            </v:shape>
            <v:shape id="_x0000_s4745" style="position:absolute;left:7267;top:5262;width:15;height:30" coordsize="15,30" path="m15,26l,30,6,r9,26xe" fillcolor="black" stroked="f">
              <v:path arrowok="t"/>
            </v:shape>
            <v:shape id="_x0000_s4746" style="position:absolute;left:7259;top:5262;width:14;height:30" coordsize="14,30" path="m8,30l14,,,6,8,30xe" fillcolor="black" stroked="f">
              <v:path arrowok="t"/>
            </v:shape>
            <v:shape id="_x0000_s4747" style="position:absolute;left:7259;top:5262;width:23;height:30" coordsize="23,30" path="m23,26l8,30,,6,14,r9,26l23,26xe" filled="f" strokeweight="0">
              <v:path arrowok="t"/>
            </v:shape>
            <v:shape id="_x0000_s4748" style="position:absolute;left:7259;top:5238;width:14;height:30" coordsize="14,30" path="m14,24l,30,2,,14,24xe" fillcolor="black" stroked="f">
              <v:path arrowok="t"/>
            </v:shape>
            <v:shape id="_x0000_s4749" style="position:absolute;left:7249;top:5238;width:12;height:30" coordsize="12,30" path="m10,30l12,,,8,10,30xe" fillcolor="black" stroked="f">
              <v:path arrowok="t"/>
            </v:shape>
            <v:shape id="_x0000_s4750" style="position:absolute;left:7249;top:5238;width:24;height:30" coordsize="24,30" path="m24,24l10,30,,8,12,,24,24r,xe" filled="f" strokeweight="0">
              <v:path arrowok="t"/>
            </v:shape>
            <v:shape id="_x0000_s4751" style="position:absolute;left:7246;top:5216;width:15;height:30" coordsize="15,30" path="m15,22l3,30,,,15,22xe" fillcolor="black" stroked="f">
              <v:path arrowok="t"/>
            </v:shape>
            <v:shape id="_x0000_s4752" style="position:absolute;left:7235;top:5216;width:14;height:30" coordsize="14,30" path="m14,30l11,,,9,14,30xe" fillcolor="black" stroked="f">
              <v:path arrowok="t"/>
            </v:shape>
            <v:shape id="_x0000_s4753" style="position:absolute;left:7235;top:5216;width:26;height:30" coordsize="26,30" path="m26,22l14,30,,9,11,,26,22r,xe" filled="f" strokeweight="0">
              <v:path arrowok="t"/>
            </v:shape>
            <v:shape id="_x0000_s4754" style="position:absolute;left:7229;top:5196;width:17;height:29" coordsize="17,29" path="m17,20l6,29,,,17,20xe" fillcolor="black" stroked="f">
              <v:path arrowok="t"/>
            </v:shape>
            <v:shape id="_x0000_s4755" style="position:absolute;left:7219;top:5196;width:16;height:29" coordsize="16,29" path="m16,29l10,,,11,16,29xe" fillcolor="black" stroked="f">
              <v:path arrowok="t"/>
            </v:shape>
            <v:shape id="_x0000_s4756" style="position:absolute;left:7219;top:5196;width:27;height:29" coordsize="27,29" path="m27,20l16,29,,11,10,,27,20r,xe" filled="f" strokeweight="0">
              <v:path arrowok="t"/>
            </v:shape>
            <v:shape id="_x0000_s4757" style="position:absolute;left:7210;top:5178;width:19;height:29" coordsize="19,29" path="m19,18l9,29,,,19,18xe" fillcolor="black" stroked="f">
              <v:path arrowok="t"/>
            </v:shape>
            <v:shape id="_x0000_s4758" style="position:absolute;left:7201;top:5178;width:18;height:29" coordsize="18,29" path="m18,29l9,,,12,18,29xe" fillcolor="black" stroked="f">
              <v:path arrowok="t"/>
            </v:shape>
            <v:shape id="_x0000_s4759" style="position:absolute;left:7201;top:5178;width:28;height:29" coordsize="28,29" path="m28,18l18,29,,12,9,,28,18r,xe" filled="f" strokeweight="0">
              <v:path arrowok="t"/>
            </v:shape>
            <v:shape id="_x0000_s4760" style="position:absolute;left:7187;top:5165;width:23;height:25" coordsize="23,25" path="m23,13l14,25,,,23,13xe" fillcolor="black" stroked="f">
              <v:path arrowok="t"/>
            </v:shape>
            <v:shape id="_x0000_s4761" style="position:absolute;left:7180;top:5165;width:21;height:25" coordsize="21,25" path="m21,25l7,,,12,21,25xe" fillcolor="black" stroked="f">
              <v:path arrowok="t"/>
            </v:shape>
            <v:shape id="_x0000_s4762" style="position:absolute;left:7180;top:5165;width:30;height:25" coordsize="30,25" path="m30,13l21,25,,12,7,,30,13r,xe" filled="f" strokeweight="0">
              <v:path arrowok="t"/>
            </v:shape>
            <v:shape id="_x0000_s4763" style="position:absolute;left:7163;top:5153;width:24;height:24" coordsize="24,24" path="m24,12l17,24,,,24,12xe" fillcolor="black" stroked="f">
              <v:path arrowok="t"/>
            </v:shape>
            <v:shape id="_x0000_s4764" style="position:absolute;left:7157;top:5153;width:23;height:24" coordsize="23,24" path="m23,24l6,,,13,23,24xe" fillcolor="black" stroked="f">
              <v:path arrowok="t"/>
            </v:shape>
            <v:shape id="_x0000_s4765" style="position:absolute;left:7157;top:5153;width:30;height:24" coordsize="30,24" path="m30,12l23,24,,13,6,,30,12r,xe" filled="f" strokeweight="0">
              <v:path arrowok="t"/>
            </v:shape>
            <v:shape id="_x0000_s4766" style="position:absolute;left:7138;top:5144;width:25;height:22" coordsize="25,22" path="m25,9l19,22,,,25,9xe" fillcolor="black" stroked="f">
              <v:path arrowok="t"/>
            </v:shape>
            <v:shape id="_x0000_s4767" style="position:absolute;left:7133;top:5144;width:24;height:22" coordsize="24,22" path="m24,22l5,,,13r24,9xe" fillcolor="black" stroked="f">
              <v:path arrowok="t"/>
            </v:shape>
            <v:shape id="_x0000_s4768" style="position:absolute;left:7133;top:5144;width:30;height:22" coordsize="30,22" path="m30,9l24,22,,13,5,,30,9r,xe" filled="f" strokeweight="0">
              <v:path arrowok="t"/>
            </v:shape>
            <v:shape id="_x0000_s4769" style="position:absolute;left:7112;top:5138;width:26;height:19" coordsize="26,19" path="m26,6l21,19,,,26,6xe" fillcolor="black" stroked="f">
              <v:path arrowok="t"/>
            </v:shape>
            <v:shape id="_x0000_s4770" style="position:absolute;left:7109;top:5138;width:24;height:19" coordsize="24,19" path="m24,19l3,,,15r24,4xe" fillcolor="black" stroked="f">
              <v:path arrowok="t"/>
            </v:shape>
            <v:shape id="_x0000_s4771" style="position:absolute;left:7109;top:5138;width:29;height:19" coordsize="29,19" path="m29,6l24,19,,15,3,,29,6r,xe" filled="f" strokeweight="0">
              <v:path arrowok="t"/>
            </v:shape>
            <v:shape id="_x0000_s4772" style="position:absolute;left:7086;top:5136;width:26;height:17" coordsize="26,17" path="m26,2l23,17,,,26,2xe" fillcolor="black" stroked="f">
              <v:path arrowok="t"/>
            </v:shape>
            <v:shape id="_x0000_s4773" style="position:absolute;left:7086;top:5136;width:23;height:17" coordsize="23,17" path="m23,17l,,,15r23,2xe" fillcolor="black" stroked="f">
              <v:path arrowok="t"/>
            </v:shape>
            <v:shape id="_x0000_s4774" style="position:absolute;left:7086;top:5136;width:26;height:17" coordsize="26,17" path="m26,2l23,17,,15,,,26,2r,xe" filled="f" strokeweight="0">
              <v:path arrowok="t"/>
            </v:shape>
            <v:shape id="_x0000_s4775" style="position:absolute;left:7059;top:5136;width:27;height:15" coordsize="27,15" path="m27,r,15l,2,27,xe" fillcolor="black" stroked="f">
              <v:path arrowok="t"/>
            </v:shape>
            <v:shape id="_x0000_s4776" style="position:absolute;left:7059;top:5138;width:27;height:15" coordsize="27,15" path="m27,13l,,3,15,27,13xe" fillcolor="black" stroked="f">
              <v:path arrowok="t"/>
            </v:shape>
            <v:shape id="_x0000_s4777" style="position:absolute;left:7059;top:5136;width:27;height:17" coordsize="27,17" path="m27,r,15l3,17,,2,27,r,xe" filled="f" strokeweight="0">
              <v:path arrowok="t"/>
            </v:shape>
            <v:shape id="_x0000_s4778" style="position:absolute;left:7033;top:5138;width:29;height:15" coordsize="29,15" path="m26,r3,15l,6,26,xe" fillcolor="black" stroked="f">
              <v:path arrowok="t"/>
            </v:shape>
            <v:shape id="_x0000_s4779" style="position:absolute;left:7033;top:5144;width:29;height:13" coordsize="29,13" path="m29,9l,,3,13,29,9xe" fillcolor="black" stroked="f">
              <v:path arrowok="t"/>
            </v:shape>
            <v:shape id="_x0000_s4780" style="position:absolute;left:7033;top:5138;width:29;height:19" coordsize="29,19" path="m26,r3,15l3,19,,6,26,r,xe" filled="f" strokeweight="0">
              <v:path arrowok="t"/>
            </v:shape>
            <v:shape id="_x0000_s4781" style="position:absolute;left:7008;top:5144;width:28;height:13" coordsize="28,13" path="m25,r3,13l,9,25,xe" fillcolor="black" stroked="f">
              <v:path arrowok="t"/>
            </v:shape>
            <v:shape id="_x0000_s4782" style="position:absolute;left:7008;top:5153;width:28;height:12" coordsize="28,12" path="m28,4l,,6,12,28,4xe" fillcolor="black" stroked="f">
              <v:path arrowok="t"/>
            </v:shape>
            <v:shape id="_x0000_s4783" style="position:absolute;left:7008;top:5144;width:28;height:21" coordsize="28,21" path="m25,r3,13l6,21,,9,25,r,xe" filled="f" strokeweight="0">
              <v:path arrowok="t"/>
            </v:shape>
            <v:shape id="_x0000_s4784" style="position:absolute;left:6984;top:5153;width:30;height:12" coordsize="30,12" path="m24,r6,12l,10,24,xe" fillcolor="black" stroked="f">
              <v:path arrowok="t"/>
            </v:shape>
            <v:shape id="_x0000_s4785" style="position:absolute;left:6984;top:5163;width:30;height:14" coordsize="30,14" path="m30,2l,,7,14,30,2xe" fillcolor="black" stroked="f">
              <v:path arrowok="t"/>
            </v:shape>
            <v:shape id="_x0000_s4786" style="position:absolute;left:6984;top:5153;width:30;height:24" coordsize="30,24" path="m24,r6,12l7,24,,10,24,r,xe" filled="f" strokeweight="0">
              <v:path arrowok="t"/>
            </v:shape>
            <v:shape id="_x0000_s4787" style="position:absolute;left:6961;top:5163;width:30;height:15" coordsize="30,15" path="m23,r7,14l,15,23,xe" fillcolor="black" stroked="f">
              <v:path arrowok="t"/>
            </v:shape>
            <v:shape id="_x0000_s4788" style="position:absolute;left:6961;top:5177;width:30;height:13" coordsize="30,13" path="m30,l,1,9,13,30,xe" fillcolor="black" stroked="f">
              <v:path arrowok="t"/>
            </v:shape>
            <v:shape id="_x0000_s4789" style="position:absolute;left:6961;top:5163;width:30;height:27" coordsize="30,27" path="m23,r7,14l9,27,,15,23,r,xe" filled="f" strokeweight="0">
              <v:path arrowok="t"/>
            </v:shape>
            <v:shape id="_x0000_s4790" style="position:absolute;left:6942;top:5178;width:28;height:18" coordsize="28,18" path="m19,r9,12l,18,19,xe" fillcolor="black" stroked="f">
              <v:path arrowok="t"/>
            </v:shape>
            <v:shape id="_x0000_s4791" style="position:absolute;left:6942;top:5190;width:28;height:17" coordsize="28,17" path="m28,l,6,10,17,28,xe" fillcolor="black" stroked="f">
              <v:path arrowok="t"/>
            </v:shape>
            <v:shape id="_x0000_s4792" style="position:absolute;left:6942;top:5178;width:28;height:29" coordsize="28,29" path="m19,r9,12l10,29,,18,19,r,xe" filled="f" strokeweight="0">
              <v:path arrowok="t"/>
            </v:shape>
            <v:shape id="_x0000_s4793" style="position:absolute;left:6924;top:5196;width:28;height:20" coordsize="28,20" path="m18,l28,11,,20,18,xe" fillcolor="black" stroked="f">
              <v:path arrowok="t"/>
            </v:shape>
            <v:shape id="_x0000_s4794" style="position:absolute;left:6924;top:5207;width:28;height:18" coordsize="28,18" path="m28,l,9r12,9l28,xe" fillcolor="black" stroked="f">
              <v:path arrowok="t"/>
            </v:shape>
            <v:shape id="_x0000_s4795" style="position:absolute;left:6924;top:5196;width:28;height:29" coordsize="28,29" path="m18,l28,11,12,29,,20,18,r,xe" filled="f" strokeweight="0">
              <v:path arrowok="t"/>
            </v:shape>
            <v:shape id="_x0000_s4796" style="position:absolute;left:6909;top:5216;width:27;height:22" coordsize="27,22" path="m15,l27,9,,22,15,xe" fillcolor="black" stroked="f">
              <v:path arrowok="t"/>
            </v:shape>
            <v:shape id="_x0000_s4797" style="position:absolute;left:6909;top:5225;width:27;height:21" coordsize="27,21" path="m27,l,13r13,8l27,xe" fillcolor="black" stroked="f">
              <v:path arrowok="t"/>
            </v:shape>
            <v:shape id="_x0000_s4798" style="position:absolute;left:6909;top:5216;width:27;height:30" coordsize="27,30" path="m15,l27,9,13,30,,22,15,r,xe" filled="f" strokeweight="0">
              <v:path arrowok="t"/>
            </v:shape>
            <v:shape id="_x0000_s4799" style="position:absolute;left:6897;top:5238;width:25;height:24" coordsize="25,24" path="m12,l25,8,,24,12,xe" fillcolor="black" stroked="f">
              <v:path arrowok="t"/>
            </v:shape>
            <v:shape id="_x0000_s4800" style="position:absolute;left:6897;top:5246;width:25;height:22" coordsize="25,22" path="m25,l,16r13,6l25,xe" fillcolor="black" stroked="f">
              <v:path arrowok="t"/>
            </v:shape>
            <v:shape id="_x0000_s4801" style="position:absolute;left:6897;top:5238;width:25;height:30" coordsize="25,30" path="m12,l25,8,13,30,,24,12,r,xe" filled="f" strokeweight="0">
              <v:path arrowok="t"/>
            </v:shape>
            <v:shape id="_x0000_s4802" style="position:absolute;left:6889;top:5262;width:21;height:26" coordsize="21,26" path="m8,l21,6,,26,8,xe" fillcolor="black" stroked="f">
              <v:path arrowok="t"/>
            </v:shape>
            <v:shape id="_x0000_s4803" style="position:absolute;left:6889;top:5268;width:21;height:23" coordsize="21,23" path="m21,l,20r14,3l21,xe" fillcolor="black" stroked="f">
              <v:path arrowok="t"/>
            </v:shape>
            <v:shape id="_x0000_s4804" style="position:absolute;left:6889;top:5262;width:21;height:29" coordsize="21,29" path="m8,l21,6,14,29,,26,8,r,xe" filled="f" strokeweight="0">
              <v:path arrowok="t"/>
            </v:shape>
            <v:shape id="_x0000_s4805" style="position:absolute;left:6883;top:5288;width:20;height:25" coordsize="20,25" path="m6,l20,3,,25,6,xe" fillcolor="black" stroked="f">
              <v:path arrowok="t"/>
            </v:shape>
            <v:shape id="_x0000_s4806" style="position:absolute;left:6883;top:5291;width:20;height:24" coordsize="20,24" path="m20,l,22r15,2l20,xe" fillcolor="black" stroked="f">
              <v:path arrowok="t"/>
            </v:shape>
            <v:shape id="_x0000_s4807" style="position:absolute;left:6883;top:5288;width:20;height:27" coordsize="20,27" path="m6,l20,3,15,27,,25,6,r,xe" filled="f" strokeweight="0">
              <v:path arrowok="t"/>
            </v:shape>
            <v:shape id="_x0000_s4808" style="position:absolute;left:6882;top:5313;width:16;height:28" coordsize="16,28" path="m1,l16,2,,28,1,xe" fillcolor="black" stroked="f">
              <v:path arrowok="t"/>
            </v:shape>
            <v:shape id="_x0000_s4809" style="position:absolute;left:6882;top:5315;width:16;height:26" coordsize="16,26" path="m16,l,26r15,l16,xe" fillcolor="black" stroked="f">
              <v:path arrowok="t"/>
            </v:shape>
            <v:shape id="_x0000_s4810" style="position:absolute;left:6882;top:5313;width:16;height:28" coordsize="16,28" path="m1,l16,2,15,28,,28,1,r,xe" filled="f" strokeweight="0">
              <v:path arrowok="t"/>
            </v:shape>
            <v:shape id="_x0000_s4811" style="position:absolute;left:6882;top:5341;width:15;height:27" coordsize="15,27" path="m,l15,,1,27,,xe" fillcolor="black" stroked="f">
              <v:path arrowok="t"/>
            </v:shape>
            <v:shape id="_x0000_s4812" style="position:absolute;left:6883;top:5341;width:15;height:27" coordsize="15,27" path="m14,l,27,15,25,14,xe" fillcolor="black" stroked="f">
              <v:path arrowok="t"/>
            </v:shape>
            <v:shape id="_x0000_s4813" style="position:absolute;left:6882;top:5341;width:16;height:27" coordsize="16,27" path="m,l15,r1,25l1,27,,,,xe" filled="f" strokeweight="0">
              <v:path arrowok="t"/>
            </v:shape>
            <v:shape id="_x0000_s4814" style="position:absolute;left:6883;top:5366;width:15;height:27" coordsize="15,27" path="m,2l15,,5,27,,2xe" fillcolor="black" stroked="f">
              <v:path arrowok="t"/>
            </v:shape>
            <v:shape id="_x0000_s4815" style="position:absolute;left:6888;top:5366;width:15;height:27" coordsize="15,27" path="m10,l,27,15,24,10,xe" fillcolor="black" stroked="f">
              <v:path arrowok="t"/>
            </v:shape>
            <v:shape id="_x0000_s4816" style="position:absolute;left:6883;top:5366;width:20;height:27" coordsize="20,27" path="m,2l15,r5,24l5,27,,2r,xe" filled="f" strokeweight="0">
              <v:path arrowok="t"/>
            </v:shape>
            <v:shape id="_x0000_s4817" style="position:absolute;left:6888;top:5390;width:15;height:29" coordsize="15,29" path="m,3l15,,9,29,,3xe" fillcolor="black" stroked="f">
              <v:path arrowok="t"/>
            </v:shape>
            <v:shape id="_x0000_s4818" style="position:absolute;left:6897;top:5390;width:13;height:29" coordsize="13,29" path="m6,l,29,13,23,6,xe" fillcolor="black" stroked="f">
              <v:path arrowok="t"/>
            </v:shape>
            <v:shape id="_x0000_s4819" style="position:absolute;left:6888;top:5390;width:22;height:29" coordsize="22,29" path="m,3l15,r7,23l9,29,,3r,xe" filled="f" strokeweight="0">
              <v:path arrowok="t"/>
            </v:shape>
            <v:shape id="_x0000_s4820" style="position:absolute;left:6897;top:5413;width:13;height:30" coordsize="13,30" path="m,6l13,,12,30,,6xe" fillcolor="black" stroked="f">
              <v:path arrowok="t"/>
            </v:shape>
            <v:shape id="_x0000_s4821" style="position:absolute;left:6909;top:5413;width:12;height:30" coordsize="12,30" path="m1,l,30,12,22,1,xe" fillcolor="black" stroked="f">
              <v:path arrowok="t"/>
            </v:shape>
            <v:shape id="_x0000_s4822" style="position:absolute;left:6897;top:5413;width:24;height:30" coordsize="24,30" path="m,6l13,,24,22,12,30,,6r,xe" filled="f" strokeweight="0">
              <v:path arrowok="t"/>
            </v:shape>
            <v:shape id="_x0000_s4823" style="position:absolute;left:6909;top:5435;width:15;height:30" coordsize="15,30" path="m,8l12,r3,30l,8xe" fillcolor="black" stroked="f">
              <v:path arrowok="t"/>
            </v:shape>
            <v:shape id="_x0000_s4824" style="position:absolute;left:6921;top:5435;width:15;height:30" coordsize="15,30" path="m,l3,30,15,21,,xe" fillcolor="black" stroked="f">
              <v:path arrowok="t"/>
            </v:shape>
            <v:shape id="_x0000_s4825" style="position:absolute;left:6909;top:5435;width:27;height:30" coordsize="27,30" path="m,8l12,,27,21,15,30,,8r,xe" filled="f" strokeweight="0">
              <v:path arrowok="t"/>
            </v:shape>
            <v:shape id="_x0000_s4826" style="position:absolute;left:6924;top:5456;width:18;height:29" coordsize="18,29" path="m,9l12,r6,29l,9xe" fillcolor="black" stroked="f">
              <v:path arrowok="t"/>
            </v:shape>
            <v:shape id="_x0000_s4827" style="position:absolute;left:6936;top:5456;width:15;height:29" coordsize="15,29" path="m,l6,29,15,18,,xe" fillcolor="black" stroked="f">
              <v:path arrowok="t"/>
            </v:shape>
            <v:shape id="_x0000_s4828" style="position:absolute;left:6924;top:5456;width:27;height:29" coordsize="27,29" path="m,9l12,,27,18,18,29,,9r,xe" filled="f" strokeweight="0">
              <v:path arrowok="t"/>
            </v:shape>
            <v:shape id="_x0000_s4829" style="position:absolute;left:6942;top:5474;width:19;height:29" coordsize="19,29" path="m,11l9,,19,29,,11xe" fillcolor="black" stroked="f">
              <v:path arrowok="t"/>
            </v:shape>
            <v:shape id="_x0000_s4830" style="position:absolute;left:6951;top:5474;width:19;height:29" coordsize="19,29" path="m,l10,29,19,17,,xe" fillcolor="black" stroked="f">
              <v:path arrowok="t"/>
            </v:shape>
            <v:shape id="_x0000_s4831" style="position:absolute;left:6942;top:5474;width:28;height:29" coordsize="28,29" path="m,11l9,,28,17,19,29,,11r,xe" filled="f" strokeweight="0">
              <v:path arrowok="t"/>
            </v:shape>
            <v:shape id="_x0000_s4832" style="position:absolute;left:6961;top:5491;width:23;height:27" coordsize="23,27" path="m,12l9,,23,27,,12xe" fillcolor="black" stroked="f">
              <v:path arrowok="t"/>
            </v:shape>
            <v:shape id="_x0000_s4833" style="position:absolute;left:6970;top:5491;width:21;height:27" coordsize="21,27" path="m,l14,27,21,13,,xe" fillcolor="black" stroked="f">
              <v:path arrowok="t"/>
            </v:shape>
            <v:shape id="_x0000_s4834" style="position:absolute;left:6961;top:5491;width:30;height:27" coordsize="30,27" path="m,12l9,,30,13,23,27,,12r,xe" filled="f" strokeweight="0">
              <v:path arrowok="t"/>
            </v:shape>
            <v:shape id="_x0000_s4835" style="position:absolute;left:6984;top:5504;width:24;height:26" coordsize="24,26" path="m,14l7,,24,26,,14xe" fillcolor="black" stroked="f">
              <v:path arrowok="t"/>
            </v:shape>
            <v:shape id="_x0000_s4836" style="position:absolute;left:6991;top:5504;width:21;height:26" coordsize="21,26" path="m,l17,26,21,12,,xe" fillcolor="black" stroked="f">
              <v:path arrowok="t"/>
            </v:shape>
            <v:shape id="_x0000_s4837" style="position:absolute;left:6984;top:5504;width:28;height:26" coordsize="28,26" path="m,14l7,,28,12,24,26,,14r,xe" filled="f" strokeweight="0">
              <v:path arrowok="t"/>
            </v:shape>
            <v:shape id="_x0000_s4838" style="position:absolute;left:7008;top:5516;width:24;height:23" coordsize="24,23" path="m,14l4,,24,23,,14xe" fillcolor="black" stroked="f">
              <v:path arrowok="t"/>
            </v:shape>
            <v:shape id="_x0000_s4839" style="position:absolute;left:7012;top:5516;width:24;height:23" coordsize="24,23" path="m,l20,23,24,8,,xe" fillcolor="black" stroked="f">
              <v:path arrowok="t"/>
            </v:shape>
            <v:shape id="_x0000_s4840" style="position:absolute;left:7008;top:5516;width:28;height:23" coordsize="28,23" path="m,14l4,,28,8,24,23,,14r,xe" filled="f" strokeweight="0">
              <v:path arrowok="t"/>
            </v:shape>
            <v:shape id="_x0000_s4841" style="position:absolute;left:7032;top:5524;width:27;height:19" coordsize="27,19" path="m,15l4,,27,19,,15xe" fillcolor="black" stroked="f">
              <v:path arrowok="t"/>
            </v:shape>
            <v:shape id="_x0000_s4842" style="position:absolute;left:7036;top:5524;width:24;height:19" coordsize="24,19" path="m,l23,19,24,4,,xe" fillcolor="black" stroked="f">
              <v:path arrowok="t"/>
            </v:shape>
            <v:shape id="_x0000_s4843" style="position:absolute;left:7032;top:5524;width:28;height:19" coordsize="28,19" path="m,15l4,,28,4,27,19,,15r,xe" filled="f" strokeweight="0">
              <v:path arrowok="t"/>
            </v:shape>
            <v:shape id="_x0000_s4844" style="position:absolute;left:7059;top:5528;width:27;height:17" coordsize="27,17" path="m,15l1,,27,17,,15xe" fillcolor="black" stroked="f">
              <v:path arrowok="t"/>
            </v:shape>
            <v:shape id="_x0000_s4845" style="position:absolute;left:7060;top:5528;width:26;height:17" coordsize="26,17" path="m,l26,17,26,2,,xe" fillcolor="black" stroked="f">
              <v:path arrowok="t"/>
            </v:shape>
            <v:shape id="_x0000_s4846" style="position:absolute;left:7059;top:5528;width:27;height:17" coordsize="27,17" path="m,15l1,,27,2r,15l,15r,xe" filled="f" strokeweight="0">
              <v:path arrowok="t"/>
            </v:shape>
            <v:shape id="_x0000_s4847" style="position:absolute;left:7086;top:5530;width:25;height:15" coordsize="25,15" path="m,15l,,25,13,,15xe" fillcolor="black" stroked="f">
              <v:path arrowok="t"/>
            </v:shape>
            <v:shape id="_x0000_s4848" style="position:absolute;left:7086;top:5528;width:25;height:15" coordsize="25,15" path="m,2l25,15,23,,,2xe" fillcolor="black" stroked="f">
              <v:path arrowok="t"/>
            </v:shape>
            <v:shape id="_x0000_s4849" style="position:absolute;left:7086;top:5528;width:25;height:17" coordsize="25,17" path="m,17l,2,23,r2,15l,17r,xe" filled="f" strokeweight="0">
              <v:path arrowok="t"/>
            </v:shape>
            <v:shape id="_x0000_s4850" style="position:absolute;left:7109;top:5528;width:29;height:15" coordsize="29,15" path="m2,15l,,29,11,2,15xe" fillcolor="black" stroked="f">
              <v:path arrowok="t"/>
            </v:shape>
            <v:shape id="_x0000_s4851" style="position:absolute;left:7109;top:5524;width:29;height:15" coordsize="29,15" path="m,4l29,15,24,,,4xe" fillcolor="black" stroked="f">
              <v:path arrowok="t"/>
            </v:shape>
            <v:shape id="_x0000_s4852" style="position:absolute;left:7109;top:5524;width:29;height:19" coordsize="29,19" path="m2,19l,4,24,r5,15l2,19r,xe" filled="f" strokeweight="0">
              <v:path arrowok="t"/>
            </v:shape>
            <v:shape id="_x0000_s4853" style="position:absolute;left:7133;top:5524;width:30;height:15" coordsize="30,15" path="m5,15l,,30,6,5,15xe" fillcolor="black" stroked="f">
              <v:path arrowok="t"/>
            </v:shape>
            <v:shape id="_x0000_s4854" style="position:absolute;left:7133;top:5516;width:30;height:14" coordsize="30,14" path="m,8r30,6l24,,,8xe" fillcolor="black" stroked="f">
              <v:path arrowok="t"/>
            </v:shape>
            <v:shape id="_x0000_s4855" style="position:absolute;left:7133;top:5516;width:30;height:23" coordsize="30,23" path="m5,23l,8,24,r6,14l5,23r,xe" filled="f" strokeweight="0">
              <v:path arrowok="t"/>
            </v:shape>
            <v:shape id="_x0000_s4856" style="position:absolute;left:7157;top:5516;width:30;height:14" coordsize="30,14" path="m6,14l,,30,2,6,14xe" fillcolor="black" stroked="f">
              <v:path arrowok="t"/>
            </v:shape>
            <v:shape id="_x0000_s4857" style="position:absolute;left:7157;top:5506;width:30;height:12" coordsize="30,12" path="m,10r30,2l23,,,10xe" fillcolor="black" stroked="f">
              <v:path arrowok="t"/>
            </v:shape>
            <v:shape id="_x0000_s4858" style="position:absolute;left:7157;top:5506;width:30;height:24" coordsize="30,24" path="m6,24l,10,23,r7,12l6,24r,xe" filled="f" strokeweight="0">
              <v:path arrowok="t"/>
            </v:shape>
            <v:line id="_x0000_s4859" style="position:absolute" from="6961,6318" to="6961,6525" strokeweight="0"/>
            <v:line id="_x0000_s4860" style="position:absolute;flip:x" from="6960,5758" to="6961,6013" strokeweight="0"/>
            <v:shape id="_x0000_s4861" style="position:absolute;left:6822;top:6023;width:147;height:298" coordsize="147,298" path="m132,298r15,-6l,,132,298xe" fillcolor="black" stroked="f">
              <v:path arrowok="t"/>
            </v:shape>
            <v:shape id="_x0000_s4862" style="position:absolute;left:6822;top:6016;width:147;height:299" coordsize="147,299" path="m147,299l,7,15,,147,299xe" fillcolor="black" stroked="f">
              <v:path arrowok="t"/>
            </v:shape>
            <v:shape id="_x0000_s4863" style="position:absolute;left:6822;top:6016;width:147;height:305" coordsize="147,305" path="m132,305r15,-6l15,,,7,132,305r,xe" filled="f" strokeweight="0">
              <v:path arrowok="t"/>
            </v:shape>
            <v:shape id="_x0000_s4864" style="position:absolute;left:6909;top:6004;width:102;height:16" coordsize="102,16" path="m102,16l102,,,16r102,xe" fillcolor="black" stroked="f">
              <v:path arrowok="t"/>
            </v:shape>
            <v:shape id="_x0000_s4865" style="position:absolute;left:6909;top:6004;width:102;height:16" coordsize="102,16" path="m102,l,16,,,102,xe" fillcolor="black" stroked="f">
              <v:path arrowok="t"/>
            </v:shape>
            <v:rect id="_x0000_s4866" style="position:absolute;left:4805;top:5968;width:561;height:624;mso-wrap-style:none;v-text-anchor:top" filled="f" stroked="f">
              <v:textbox style="mso-next-textbox:#_x0000_s4866;mso-rotate-with-shape:t;mso-fit-shape-to-text:t" inset="0,0,0,0">
                <w:txbxContent>
                  <w:p w:rsidR="00A77B28" w:rsidRDefault="00A77B28">
                    <w:r>
                      <w:rPr>
                        <w:rFonts w:ascii="宋体" w:eastAsia="宋体" w:cs="宋体" w:hint="eastAsia"/>
                        <w:color w:val="000000"/>
                        <w:sz w:val="28"/>
                        <w:szCs w:val="28"/>
                      </w:rPr>
                      <w:t>1</w:t>
                    </w:r>
                    <w:r>
                      <w:rPr>
                        <w:rFonts w:ascii="宋体" w:eastAsia="宋体" w:cs="宋体"/>
                        <w:color w:val="000000"/>
                        <w:sz w:val="28"/>
                        <w:szCs w:val="28"/>
                      </w:rPr>
                      <w:t>901</w:t>
                    </w:r>
                  </w:p>
                </w:txbxContent>
              </v:textbox>
            </v:rect>
            <v:rect id="_x0000_s4867" style="position:absolute;left:4805;top:7206;width:561;height:624;mso-wrap-style:none;v-text-anchor:top" filled="f" stroked="f">
              <v:textbox style="mso-next-textbox:#_x0000_s4867;mso-rotate-with-shape:t;mso-fit-shape-to-text:t" inset="0,0,0,0">
                <w:txbxContent>
                  <w:p w:rsidR="00A77B28" w:rsidRDefault="00A77B28">
                    <w:r>
                      <w:rPr>
                        <w:rFonts w:ascii="宋体" w:eastAsia="宋体" w:cs="宋体" w:hint="eastAsia"/>
                        <w:color w:val="000000"/>
                        <w:sz w:val="28"/>
                        <w:szCs w:val="28"/>
                      </w:rPr>
                      <w:t>1</w:t>
                    </w:r>
                    <w:r>
                      <w:rPr>
                        <w:rFonts w:ascii="宋体" w:eastAsia="宋体" w:cs="宋体"/>
                        <w:color w:val="000000"/>
                        <w:sz w:val="28"/>
                        <w:szCs w:val="28"/>
                      </w:rPr>
                      <w:t>902</w:t>
                    </w:r>
                  </w:p>
                </w:txbxContent>
              </v:textbox>
            </v:rect>
            <v:rect id="_x0000_s4868" style="position:absolute;left:7174;top:5979;width:561;height:624;mso-wrap-style:none;v-text-anchor:top" filled="f" stroked="f">
              <v:textbox style="mso-next-textbox:#_x0000_s4868;mso-rotate-with-shape:t;mso-fit-shape-to-text:t" inset="0,0,0,0">
                <w:txbxContent>
                  <w:p w:rsidR="00A77B28" w:rsidRDefault="00A77B28">
                    <w:r>
                      <w:rPr>
                        <w:rFonts w:ascii="宋体" w:eastAsia="宋体" w:cs="宋体" w:hint="eastAsia"/>
                        <w:color w:val="000000"/>
                        <w:sz w:val="28"/>
                        <w:szCs w:val="28"/>
                      </w:rPr>
                      <w:t>1</w:t>
                    </w:r>
                    <w:r>
                      <w:rPr>
                        <w:rFonts w:ascii="宋体" w:eastAsia="宋体" w:cs="宋体"/>
                        <w:color w:val="000000"/>
                        <w:sz w:val="28"/>
                        <w:szCs w:val="28"/>
                      </w:rPr>
                      <w:t>903</w:t>
                    </w:r>
                  </w:p>
                </w:txbxContent>
              </v:textbox>
            </v:rect>
            <v:rect id="_x0000_s4869" style="position:absolute;left:7174;top:7218;width:561;height:624;mso-wrap-style:none;v-text-anchor:top" filled="f" stroked="f">
              <v:textbox style="mso-next-textbox:#_x0000_s4869;mso-rotate-with-shape:t;mso-fit-shape-to-text:t" inset="0,0,0,0">
                <w:txbxContent>
                  <w:p w:rsidR="00A77B28" w:rsidRDefault="00A77B28">
                    <w:r>
                      <w:rPr>
                        <w:rFonts w:ascii="宋体" w:eastAsia="宋体" w:cs="宋体" w:hint="eastAsia"/>
                        <w:color w:val="000000"/>
                        <w:sz w:val="28"/>
                        <w:szCs w:val="28"/>
                      </w:rPr>
                      <w:t>1</w:t>
                    </w:r>
                    <w:r>
                      <w:rPr>
                        <w:rFonts w:ascii="宋体" w:eastAsia="宋体" w:cs="宋体"/>
                        <w:color w:val="000000"/>
                        <w:sz w:val="28"/>
                        <w:szCs w:val="28"/>
                      </w:rPr>
                      <w:t>904</w:t>
                    </w:r>
                  </w:p>
                </w:txbxContent>
              </v:textbox>
            </v:rect>
            <v:rect id="_x0000_s4870" style="position:absolute;left:4060;top:6871;width:281;height:624;mso-wrap-style:none;v-text-anchor:top" filled="f" stroked="f">
              <v:textbox style="mso-next-textbox:#_x0000_s4870;mso-rotate-with-shape:t;mso-fit-shape-to-text:t" inset="0,0,0,0">
                <w:txbxContent>
                  <w:p w:rsidR="00A77B28" w:rsidRDefault="00A77B28">
                    <w:r>
                      <w:rPr>
                        <w:rFonts w:ascii="宋体" w:eastAsia="宋体" w:cs="宋体"/>
                        <w:color w:val="000000"/>
                        <w:sz w:val="28"/>
                        <w:szCs w:val="28"/>
                      </w:rPr>
                      <w:t>II</w:t>
                    </w:r>
                  </w:p>
                </w:txbxContent>
              </v:textbox>
            </v:rect>
            <v:rect id="_x0000_s4871" style="position:absolute;left:4333;top:6871;width:281;height:624;mso-wrap-style:none;v-text-anchor:top" filled="f" stroked="f">
              <v:textbox style="mso-next-textbox:#_x0000_s4871;mso-rotate-with-shape:t;mso-fit-shape-to-text:t" inset="0,0,0,0">
                <w:txbxContent>
                  <w:p w:rsidR="00A77B28" w:rsidRDefault="00A77B28">
                    <w:r>
                      <w:rPr>
                        <w:rFonts w:ascii="宋体" w:eastAsia="宋体" w:cs="宋体" w:hint="eastAsia"/>
                        <w:color w:val="000000"/>
                        <w:sz w:val="28"/>
                        <w:szCs w:val="28"/>
                      </w:rPr>
                      <w:t>母</w:t>
                    </w:r>
                  </w:p>
                </w:txbxContent>
              </v:textbox>
            </v:rect>
            <v:rect id="_x0000_s4872" style="position:absolute;left:4150;top:6420;width:141;height:624;mso-wrap-style:none;v-text-anchor:top" filled="f" stroked="f">
              <v:textbox style="mso-next-textbox:#_x0000_s4872;mso-rotate-with-shape:t;mso-fit-shape-to-text:t" inset="0,0,0,0">
                <w:txbxContent>
                  <w:p w:rsidR="00A77B28" w:rsidRDefault="00A77B28">
                    <w:r>
                      <w:rPr>
                        <w:rFonts w:ascii="宋体" w:eastAsia="宋体" w:cs="宋体"/>
                        <w:color w:val="000000"/>
                        <w:sz w:val="28"/>
                        <w:szCs w:val="28"/>
                      </w:rPr>
                      <w:t>I</w:t>
                    </w:r>
                  </w:p>
                </w:txbxContent>
              </v:textbox>
            </v:rect>
            <v:rect id="_x0000_s4873" style="position:absolute;left:4287;top:6420;width:281;height:624;mso-wrap-style:none;v-text-anchor:top" filled="f" stroked="f">
              <v:textbox style="mso-next-textbox:#_x0000_s4873;mso-rotate-with-shape:t;mso-fit-shape-to-text:t" inset="0,0,0,0">
                <w:txbxContent>
                  <w:p w:rsidR="00A77B28" w:rsidRDefault="00A77B28">
                    <w:r>
                      <w:rPr>
                        <w:rFonts w:ascii="宋体" w:eastAsia="宋体" w:cs="宋体" w:hint="eastAsia"/>
                        <w:color w:val="000000"/>
                        <w:sz w:val="28"/>
                        <w:szCs w:val="28"/>
                      </w:rPr>
                      <w:t>母</w:t>
                    </w:r>
                  </w:p>
                </w:txbxContent>
              </v:textbox>
            </v:rect>
            <v:shape id="_x0000_s4874" style="position:absolute;left:6909;top:6004;width:102;height:16" coordsize="102,16" path="m102,16l102,,,,,16r102,l102,16xe" filled="f" strokeweight="0">
              <v:path arrowok="t"/>
            </v:shape>
          </v:group>
        </w:pict>
      </w:r>
    </w:p>
    <w:p w:rsidR="00C155E5" w:rsidRPr="00FF2ABD" w:rsidRDefault="00C155E5" w:rsidP="00C155E5">
      <w:pPr>
        <w:autoSpaceDE w:val="0"/>
        <w:autoSpaceDN w:val="0"/>
        <w:adjustRightInd w:val="0"/>
        <w:spacing w:line="360" w:lineRule="exact"/>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b/>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b/>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color w:val="000000" w:themeColor="text1"/>
          <w:sz w:val="24"/>
          <w:szCs w:val="24"/>
        </w:rPr>
      </w:pPr>
      <w:r w:rsidRPr="00FF2ABD">
        <w:rPr>
          <w:rFonts w:asciiTheme="minorEastAsia" w:hAnsiTheme="minorEastAsia" w:hint="eastAsia"/>
          <w:b/>
          <w:color w:val="000000" w:themeColor="text1"/>
          <w:sz w:val="24"/>
          <w:szCs w:val="24"/>
        </w:rPr>
        <w:t xml:space="preserve">　　　　　　　　　　　　　　　　　</w:t>
      </w:r>
      <w:r w:rsidRPr="00FF2ABD">
        <w:rPr>
          <w:rFonts w:asciiTheme="minorEastAsia" w:hAnsiTheme="minorEastAsia" w:hint="eastAsia"/>
          <w:color w:val="000000" w:themeColor="text1"/>
          <w:sz w:val="24"/>
          <w:szCs w:val="24"/>
        </w:rPr>
        <w:t>图</w:t>
      </w:r>
      <w:r w:rsidR="00A44A75" w:rsidRPr="00FF2ABD">
        <w:rPr>
          <w:rFonts w:asciiTheme="minorEastAsia" w:hAnsiTheme="minorEastAsia" w:hint="eastAsia"/>
          <w:color w:val="000000" w:themeColor="text1"/>
          <w:sz w:val="24"/>
          <w:szCs w:val="24"/>
        </w:rPr>
        <w:t>9</w:t>
      </w:r>
    </w:p>
    <w:p w:rsidR="00C155E5" w:rsidRPr="00FF2ABD" w:rsidRDefault="00C155E5" w:rsidP="00C155E5">
      <w:pPr>
        <w:autoSpaceDE w:val="0"/>
        <w:autoSpaceDN w:val="0"/>
        <w:adjustRightInd w:val="0"/>
        <w:spacing w:line="360" w:lineRule="exact"/>
        <w:rPr>
          <w:rFonts w:asciiTheme="minorEastAsia" w:hAnsiTheme="minorEastAsia"/>
          <w:b/>
          <w:color w:val="000000" w:themeColor="text1"/>
          <w:sz w:val="24"/>
          <w:szCs w:val="24"/>
        </w:rPr>
      </w:pPr>
    </w:p>
    <w:p w:rsidR="00F238F9" w:rsidRDefault="00F238F9" w:rsidP="00FF2ABD">
      <w:pPr>
        <w:autoSpaceDE w:val="0"/>
        <w:autoSpaceDN w:val="0"/>
        <w:adjustRightInd w:val="0"/>
        <w:spacing w:line="360" w:lineRule="auto"/>
        <w:ind w:firstLineChars="200" w:firstLine="482"/>
        <w:rPr>
          <w:rFonts w:asciiTheme="minorEastAsia" w:hAnsiTheme="minorEastAsia"/>
          <w:b/>
          <w:color w:val="000000" w:themeColor="text1"/>
          <w:sz w:val="24"/>
          <w:szCs w:val="24"/>
        </w:rPr>
      </w:pPr>
    </w:p>
    <w:p w:rsidR="00F238F9" w:rsidRDefault="00F238F9" w:rsidP="00FF2ABD">
      <w:pPr>
        <w:autoSpaceDE w:val="0"/>
        <w:autoSpaceDN w:val="0"/>
        <w:adjustRightInd w:val="0"/>
        <w:spacing w:line="360" w:lineRule="auto"/>
        <w:ind w:firstLineChars="200" w:firstLine="482"/>
        <w:rPr>
          <w:rFonts w:asciiTheme="minorEastAsia" w:hAnsiTheme="minorEastAsia"/>
          <w:b/>
          <w:color w:val="000000" w:themeColor="text1"/>
          <w:sz w:val="24"/>
          <w:szCs w:val="24"/>
        </w:rPr>
      </w:pPr>
    </w:p>
    <w:p w:rsidR="00F238F9" w:rsidRDefault="00F238F9" w:rsidP="00FF2ABD">
      <w:pPr>
        <w:autoSpaceDE w:val="0"/>
        <w:autoSpaceDN w:val="0"/>
        <w:adjustRightInd w:val="0"/>
        <w:spacing w:line="360" w:lineRule="auto"/>
        <w:ind w:firstLineChars="200" w:firstLine="482"/>
        <w:rPr>
          <w:rFonts w:asciiTheme="minorEastAsia" w:hAnsiTheme="minorEastAsia"/>
          <w:b/>
          <w:color w:val="000000" w:themeColor="text1"/>
          <w:sz w:val="24"/>
          <w:szCs w:val="24"/>
        </w:rPr>
      </w:pPr>
    </w:p>
    <w:p w:rsidR="00C155E5" w:rsidRPr="00FF2ABD" w:rsidRDefault="00C155E5" w:rsidP="00FF2ABD">
      <w:pPr>
        <w:autoSpaceDE w:val="0"/>
        <w:autoSpaceDN w:val="0"/>
        <w:adjustRightInd w:val="0"/>
        <w:spacing w:line="360" w:lineRule="auto"/>
        <w:ind w:firstLineChars="200" w:firstLine="482"/>
        <w:rPr>
          <w:rFonts w:asciiTheme="minorEastAsia" w:hAnsiTheme="minorEastAsia"/>
          <w:b/>
          <w:color w:val="000000" w:themeColor="text1"/>
          <w:sz w:val="24"/>
          <w:szCs w:val="24"/>
        </w:rPr>
      </w:pPr>
      <w:r w:rsidRPr="00FF2ABD">
        <w:rPr>
          <w:rFonts w:asciiTheme="minorEastAsia" w:hAnsiTheme="minorEastAsia" w:hint="eastAsia"/>
          <w:b/>
          <w:color w:val="000000" w:themeColor="text1"/>
          <w:sz w:val="24"/>
          <w:szCs w:val="24"/>
        </w:rPr>
        <w:lastRenderedPageBreak/>
        <w:t>发电机出口处多组专用电压互感器隔离开关编号</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发电机出口处多组专用电压互感器隔离开关编号由“电压等级代码</w:t>
      </w:r>
      <w:r w:rsidRPr="00FF2ABD">
        <w:rPr>
          <w:rFonts w:asciiTheme="minorEastAsia" w:hAnsiTheme="minorEastAsia"/>
          <w:color w:val="000000" w:themeColor="text1"/>
          <w:sz w:val="24"/>
          <w:szCs w:val="24"/>
        </w:rPr>
        <w:t>+</w:t>
      </w:r>
      <w:proofErr w:type="gramStart"/>
      <w:r w:rsidRPr="00FF2ABD">
        <w:rPr>
          <w:rFonts w:asciiTheme="minorEastAsia" w:hAnsiTheme="minorEastAsia" w:hint="eastAsia"/>
          <w:color w:val="000000" w:themeColor="text1"/>
          <w:sz w:val="24"/>
          <w:szCs w:val="24"/>
        </w:rPr>
        <w:t>‘</w:t>
      </w:r>
      <w:proofErr w:type="gramEnd"/>
      <w:r w:rsidRPr="00FF2ABD">
        <w:rPr>
          <w:rFonts w:asciiTheme="minorEastAsia" w:hAnsiTheme="minorEastAsia"/>
          <w:color w:val="000000" w:themeColor="text1"/>
          <w:sz w:val="24"/>
          <w:szCs w:val="24"/>
        </w:rPr>
        <w:t>9'+</w:t>
      </w:r>
      <w:r w:rsidRPr="00FF2ABD">
        <w:rPr>
          <w:rFonts w:asciiTheme="minorEastAsia" w:hAnsiTheme="minorEastAsia" w:hint="eastAsia"/>
          <w:color w:val="000000" w:themeColor="text1"/>
          <w:sz w:val="24"/>
          <w:szCs w:val="24"/>
        </w:rPr>
        <w:t>发电机序号</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电压互感器序号”四位数字组成。如１号发电机</w:t>
      </w:r>
      <w:r w:rsidRPr="00FF2ABD">
        <w:rPr>
          <w:rFonts w:asciiTheme="minorEastAsia" w:hAnsiTheme="minorEastAsia"/>
          <w:color w:val="000000" w:themeColor="text1"/>
          <w:sz w:val="24"/>
          <w:szCs w:val="24"/>
        </w:rPr>
        <w:t>10kV</w:t>
      </w:r>
      <w:r w:rsidRPr="00FF2ABD">
        <w:rPr>
          <w:rFonts w:asciiTheme="minorEastAsia" w:hAnsiTheme="minorEastAsia" w:hint="eastAsia"/>
          <w:color w:val="000000" w:themeColor="text1"/>
          <w:sz w:val="24"/>
          <w:szCs w:val="24"/>
        </w:rPr>
        <w:t>侧三组专用电压互感器隔离开关编号相应为</w:t>
      </w:r>
      <w:r w:rsidRPr="00FF2ABD">
        <w:rPr>
          <w:rFonts w:asciiTheme="minorEastAsia" w:hAnsiTheme="minorEastAsia"/>
          <w:color w:val="000000" w:themeColor="text1"/>
          <w:sz w:val="24"/>
          <w:szCs w:val="24"/>
        </w:rPr>
        <w:t>0911</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0912</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0913</w:t>
      </w:r>
      <w:r w:rsidRPr="00FF2ABD">
        <w:rPr>
          <w:rFonts w:asciiTheme="minorEastAsia" w:hAnsiTheme="minorEastAsia" w:hint="eastAsia"/>
          <w:color w:val="000000" w:themeColor="text1"/>
          <w:sz w:val="24"/>
          <w:szCs w:val="24"/>
        </w:rPr>
        <w:t>。</w:t>
      </w:r>
    </w:p>
    <w:p w:rsidR="00C155E5" w:rsidRPr="00FF2ABD" w:rsidRDefault="00C155E5" w:rsidP="00FF2ABD">
      <w:pPr>
        <w:autoSpaceDE w:val="0"/>
        <w:autoSpaceDN w:val="0"/>
        <w:adjustRightInd w:val="0"/>
        <w:spacing w:line="360" w:lineRule="auto"/>
        <w:ind w:firstLineChars="200" w:firstLine="482"/>
        <w:rPr>
          <w:rFonts w:asciiTheme="minorEastAsia" w:hAnsiTheme="minorEastAsia"/>
          <w:b/>
          <w:color w:val="000000" w:themeColor="text1"/>
          <w:sz w:val="24"/>
          <w:szCs w:val="24"/>
        </w:rPr>
      </w:pPr>
      <w:r w:rsidRPr="00FF2ABD">
        <w:rPr>
          <w:rFonts w:asciiTheme="minorEastAsia" w:hAnsiTheme="minorEastAsia" w:hint="eastAsia"/>
          <w:b/>
          <w:color w:val="000000" w:themeColor="text1"/>
          <w:sz w:val="24"/>
          <w:szCs w:val="24"/>
        </w:rPr>
        <w:t>线路电压互感器隔离开关编号</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b/>
          <w:color w:val="000000" w:themeColor="text1"/>
          <w:sz w:val="24"/>
          <w:szCs w:val="24"/>
        </w:rPr>
      </w:pPr>
      <w:r w:rsidRPr="00FF2ABD">
        <w:rPr>
          <w:rFonts w:asciiTheme="minorEastAsia" w:hAnsiTheme="minorEastAsia" w:hint="eastAsia"/>
          <w:color w:val="000000" w:themeColor="text1"/>
          <w:sz w:val="24"/>
          <w:szCs w:val="24"/>
        </w:rPr>
        <w:t>线路电压互感器隔离开关编号由“对应线路断路器编号</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9</w:t>
      </w:r>
      <w:r w:rsidRPr="00FF2ABD">
        <w:rPr>
          <w:rFonts w:asciiTheme="minorEastAsia" w:hAnsiTheme="minorEastAsia" w:hint="eastAsia"/>
          <w:color w:val="000000" w:themeColor="text1"/>
          <w:sz w:val="24"/>
          <w:szCs w:val="24"/>
        </w:rPr>
        <w:t>’”四位数字组成。</w:t>
      </w:r>
      <w:r w:rsidRPr="00FF2ABD">
        <w:rPr>
          <w:rFonts w:asciiTheme="minorEastAsia" w:hAnsiTheme="minorEastAsia"/>
          <w:color w:val="000000" w:themeColor="text1"/>
          <w:sz w:val="24"/>
          <w:szCs w:val="24"/>
        </w:rPr>
        <w:t xml:space="preserve"> </w:t>
      </w:r>
    </w:p>
    <w:p w:rsidR="00C155E5" w:rsidRPr="00FF2ABD" w:rsidRDefault="00C155E5" w:rsidP="00FF2ABD">
      <w:pPr>
        <w:autoSpaceDE w:val="0"/>
        <w:autoSpaceDN w:val="0"/>
        <w:adjustRightInd w:val="0"/>
        <w:spacing w:line="360" w:lineRule="auto"/>
        <w:ind w:firstLineChars="200" w:firstLine="482"/>
        <w:rPr>
          <w:rFonts w:asciiTheme="minorEastAsia" w:hAnsiTheme="minorEastAsia"/>
          <w:b/>
          <w:color w:val="000000" w:themeColor="text1"/>
          <w:sz w:val="24"/>
          <w:szCs w:val="24"/>
        </w:rPr>
      </w:pPr>
      <w:r w:rsidRPr="00FF2ABD">
        <w:rPr>
          <w:rFonts w:asciiTheme="minorEastAsia" w:hAnsiTheme="minorEastAsia" w:hint="eastAsia"/>
          <w:b/>
          <w:color w:val="000000" w:themeColor="text1"/>
          <w:sz w:val="24"/>
          <w:szCs w:val="24"/>
        </w:rPr>
        <w:t>避雷器隔离开关编号</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母线避雷器隔离开关编号第二位数字用“</w:t>
      </w:r>
      <w:r w:rsidRPr="00FF2ABD">
        <w:rPr>
          <w:rFonts w:asciiTheme="minorEastAsia" w:hAnsiTheme="minorEastAsia"/>
          <w:color w:val="000000" w:themeColor="text1"/>
          <w:sz w:val="24"/>
          <w:szCs w:val="24"/>
        </w:rPr>
        <w:t>8</w:t>
      </w:r>
      <w:r w:rsidRPr="00FF2ABD">
        <w:rPr>
          <w:rFonts w:asciiTheme="minorEastAsia" w:hAnsiTheme="minorEastAsia" w:hint="eastAsia"/>
          <w:color w:val="000000" w:themeColor="text1"/>
          <w:sz w:val="24"/>
          <w:szCs w:val="24"/>
        </w:rPr>
        <w:t>”表示，其余按母线电压互感器隔离开关编号规则执行。如</w:t>
      </w:r>
      <w:r w:rsidR="00A77B28"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801</w:t>
      </w:r>
      <w:r w:rsidRPr="00FF2ABD">
        <w:rPr>
          <w:rFonts w:asciiTheme="minorEastAsia" w:hAnsiTheme="minorEastAsia" w:hint="eastAsia"/>
          <w:color w:val="000000" w:themeColor="text1"/>
          <w:sz w:val="24"/>
          <w:szCs w:val="24"/>
        </w:rPr>
        <w:t>、</w:t>
      </w:r>
      <w:r w:rsidR="00A77B28"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802</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 xml:space="preserve"> </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线路避雷器隔离开关编号由“对应线路断路器编号</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8</w:t>
      </w:r>
      <w:r w:rsidRPr="00FF2ABD">
        <w:rPr>
          <w:rFonts w:asciiTheme="minorEastAsia" w:hAnsiTheme="minorEastAsia" w:hint="eastAsia"/>
          <w:color w:val="000000" w:themeColor="text1"/>
          <w:sz w:val="24"/>
          <w:szCs w:val="24"/>
        </w:rPr>
        <w:t>’”四位数字组成。</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主变避雷器隔离开关编号由“对应主变断路器编号</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8</w:t>
      </w:r>
      <w:r w:rsidRPr="00FF2ABD">
        <w:rPr>
          <w:rFonts w:asciiTheme="minorEastAsia" w:hAnsiTheme="minorEastAsia" w:hint="eastAsia"/>
          <w:color w:val="000000" w:themeColor="text1"/>
          <w:sz w:val="24"/>
          <w:szCs w:val="24"/>
        </w:rPr>
        <w:t>’”四位数字组成。</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b/>
          <w:color w:val="000000" w:themeColor="text1"/>
          <w:sz w:val="24"/>
          <w:szCs w:val="24"/>
        </w:rPr>
      </w:pPr>
      <w:r w:rsidRPr="00FF2ABD">
        <w:rPr>
          <w:rFonts w:asciiTheme="minorEastAsia" w:hAnsiTheme="minorEastAsia" w:hint="eastAsia"/>
          <w:color w:val="000000" w:themeColor="text1"/>
          <w:sz w:val="24"/>
          <w:szCs w:val="24"/>
        </w:rPr>
        <w:t>发电机中性点经避雷器接地隔离开关编号由“对应发电机出口断路器编号＋8”四位数字组成。</w:t>
      </w:r>
    </w:p>
    <w:p w:rsidR="00C155E5" w:rsidRPr="00FF2ABD" w:rsidRDefault="00C155E5" w:rsidP="00FF2ABD">
      <w:pPr>
        <w:autoSpaceDE w:val="0"/>
        <w:autoSpaceDN w:val="0"/>
        <w:adjustRightInd w:val="0"/>
        <w:spacing w:line="360" w:lineRule="auto"/>
        <w:ind w:firstLineChars="200" w:firstLine="482"/>
        <w:rPr>
          <w:rFonts w:asciiTheme="minorEastAsia" w:hAnsiTheme="minorEastAsia"/>
          <w:b/>
          <w:color w:val="000000" w:themeColor="text1"/>
          <w:sz w:val="24"/>
          <w:szCs w:val="24"/>
        </w:rPr>
      </w:pPr>
      <w:r w:rsidRPr="00FF2ABD">
        <w:rPr>
          <w:rFonts w:asciiTheme="minorEastAsia" w:hAnsiTheme="minorEastAsia" w:hint="eastAsia"/>
          <w:b/>
          <w:color w:val="000000" w:themeColor="text1"/>
          <w:sz w:val="24"/>
          <w:szCs w:val="24"/>
        </w:rPr>
        <w:t>母线电压互感器和避雷器共用的隔离开关编号</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母线电压互感器和避雷器共用的隔离开关</w:t>
      </w:r>
      <w:proofErr w:type="gramStart"/>
      <w:r w:rsidRPr="00FF2ABD">
        <w:rPr>
          <w:rFonts w:asciiTheme="minorEastAsia" w:hAnsiTheme="minorEastAsia" w:hint="eastAsia"/>
          <w:color w:val="000000" w:themeColor="text1"/>
          <w:sz w:val="24"/>
          <w:szCs w:val="24"/>
        </w:rPr>
        <w:t>编号按</w:t>
      </w:r>
      <w:proofErr w:type="gramEnd"/>
      <w:r w:rsidRPr="00FF2ABD">
        <w:rPr>
          <w:rFonts w:asciiTheme="minorEastAsia" w:hAnsiTheme="minorEastAsia" w:hint="eastAsia"/>
          <w:color w:val="000000" w:themeColor="text1"/>
          <w:sz w:val="24"/>
          <w:szCs w:val="24"/>
        </w:rPr>
        <w:t>母线电压互感器隔离开关规则进行编号。</w:t>
      </w:r>
    </w:p>
    <w:p w:rsidR="00C155E5" w:rsidRPr="00FF2ABD" w:rsidRDefault="00C155E5" w:rsidP="004164F9">
      <w:pPr>
        <w:pStyle w:val="a9"/>
        <w:ind w:firstLine="482"/>
      </w:pPr>
      <w:bookmarkStart w:id="14" w:name="_Toc36303625"/>
      <w:r w:rsidRPr="00FF2ABD">
        <w:t>5.</w:t>
      </w:r>
      <w:r w:rsidR="004164F9">
        <w:rPr>
          <w:rFonts w:hint="eastAsia"/>
        </w:rPr>
        <w:t>2</w:t>
      </w:r>
      <w:r w:rsidRPr="00FF2ABD">
        <w:t>.5</w:t>
      </w:r>
      <w:r w:rsidRPr="00FF2ABD">
        <w:rPr>
          <w:rFonts w:hint="eastAsia"/>
        </w:rPr>
        <w:t xml:space="preserve">　接地开关编号</w:t>
      </w:r>
      <w:bookmarkEnd w:id="14"/>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接地开关编号一般由“所属隔离开关编号</w:t>
      </w:r>
      <w:r w:rsidRPr="00FF2ABD">
        <w:rPr>
          <w:rFonts w:asciiTheme="minorEastAsia" w:hAnsiTheme="minorEastAsia"/>
          <w:color w:val="000000" w:themeColor="text1"/>
          <w:sz w:val="24"/>
          <w:szCs w:val="24"/>
        </w:rPr>
        <w:t>+</w:t>
      </w:r>
      <w:proofErr w:type="gramStart"/>
      <w:r w:rsidRPr="00FF2ABD">
        <w:rPr>
          <w:rFonts w:asciiTheme="minorEastAsia" w:hAnsiTheme="minorEastAsia" w:hint="eastAsia"/>
          <w:color w:val="000000" w:themeColor="text1"/>
          <w:sz w:val="24"/>
          <w:szCs w:val="24"/>
        </w:rPr>
        <w:t>‘</w:t>
      </w:r>
      <w:proofErr w:type="gramEnd"/>
      <w:r w:rsidRPr="00FF2ABD">
        <w:rPr>
          <w:rFonts w:asciiTheme="minorEastAsia" w:hAnsiTheme="minorEastAsia"/>
          <w:color w:val="000000" w:themeColor="text1"/>
          <w:sz w:val="24"/>
          <w:szCs w:val="24"/>
        </w:rPr>
        <w:t>7'</w:t>
      </w:r>
      <w:r w:rsidRPr="00FF2ABD">
        <w:rPr>
          <w:rFonts w:asciiTheme="minorEastAsia" w:hAnsiTheme="minorEastAsia" w:hint="eastAsia"/>
          <w:color w:val="000000" w:themeColor="text1"/>
          <w:sz w:val="24"/>
          <w:szCs w:val="24"/>
        </w:rPr>
        <w:t>”五位数字组成。隔离开关上只装设有一组接地开关的，则无论该接地开关装设位置在何处，其第五位编号均只使用</w:t>
      </w:r>
      <w:r w:rsidRPr="00FF2ABD">
        <w:rPr>
          <w:rFonts w:asciiTheme="minorEastAsia" w:hAnsiTheme="minorEastAsia"/>
          <w:color w:val="000000" w:themeColor="text1"/>
          <w:sz w:val="24"/>
          <w:szCs w:val="24"/>
        </w:rPr>
        <w:t xml:space="preserve">  </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7</w:t>
      </w:r>
      <w:r w:rsidRPr="00FF2ABD">
        <w:rPr>
          <w:rFonts w:asciiTheme="minorEastAsia" w:hAnsiTheme="minorEastAsia" w:hint="eastAsia"/>
          <w:color w:val="000000" w:themeColor="text1"/>
          <w:sz w:val="24"/>
          <w:szCs w:val="24"/>
        </w:rPr>
        <w:t>”，如</w:t>
      </w:r>
      <w:r w:rsidR="00A77B28"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5167</w:t>
      </w:r>
      <w:r w:rsidRPr="00FF2ABD">
        <w:rPr>
          <w:rFonts w:asciiTheme="minorEastAsia" w:hAnsiTheme="minorEastAsia" w:hint="eastAsia"/>
          <w:color w:val="000000" w:themeColor="text1"/>
          <w:sz w:val="24"/>
          <w:szCs w:val="24"/>
        </w:rPr>
        <w:t>、</w:t>
      </w:r>
      <w:r w:rsidR="00A77B28"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5117</w:t>
      </w:r>
      <w:r w:rsidRPr="00FF2ABD">
        <w:rPr>
          <w:rFonts w:asciiTheme="minorEastAsia" w:hAnsiTheme="minorEastAsia" w:hint="eastAsia"/>
          <w:color w:val="000000" w:themeColor="text1"/>
          <w:sz w:val="24"/>
          <w:szCs w:val="24"/>
        </w:rPr>
        <w:t>。</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同一隔离开关两侧均装设有接地开关时，将靠断路器一侧接地开关编号按“所属隔离开关号</w:t>
      </w:r>
      <w:r w:rsidRPr="00FF2ABD">
        <w:rPr>
          <w:rFonts w:asciiTheme="minorEastAsia" w:hAnsiTheme="minorEastAsia"/>
          <w:color w:val="000000" w:themeColor="text1"/>
          <w:sz w:val="24"/>
          <w:szCs w:val="24"/>
        </w:rPr>
        <w:t>+</w:t>
      </w:r>
      <w:proofErr w:type="gramStart"/>
      <w:r w:rsidRPr="00FF2ABD">
        <w:rPr>
          <w:rFonts w:asciiTheme="minorEastAsia" w:hAnsiTheme="minorEastAsia" w:hint="eastAsia"/>
          <w:color w:val="000000" w:themeColor="text1"/>
          <w:sz w:val="24"/>
          <w:szCs w:val="24"/>
        </w:rPr>
        <w:t>‘</w:t>
      </w:r>
      <w:proofErr w:type="gramEnd"/>
      <w:r w:rsidRPr="00FF2ABD">
        <w:rPr>
          <w:rFonts w:asciiTheme="minorEastAsia" w:hAnsiTheme="minorEastAsia"/>
          <w:color w:val="000000" w:themeColor="text1"/>
          <w:sz w:val="24"/>
          <w:szCs w:val="24"/>
        </w:rPr>
        <w:t>0'</w:t>
      </w:r>
      <w:r w:rsidRPr="00FF2ABD">
        <w:rPr>
          <w:rFonts w:asciiTheme="minorEastAsia" w:hAnsiTheme="minorEastAsia" w:hint="eastAsia"/>
          <w:color w:val="000000" w:themeColor="text1"/>
          <w:sz w:val="24"/>
          <w:szCs w:val="24"/>
        </w:rPr>
        <w:t>”五位数字组成，</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同一隔离开关两侧均装设有接地开关，且一侧装设两组接地开关时，将靠断路器侧接地开关编号按“所属隔离开关号＋‘1’＋‘7’”六位数字组成，如341617</w:t>
      </w:r>
      <w:r w:rsidR="003F2835" w:rsidRPr="00FF2ABD">
        <w:rPr>
          <w:rFonts w:asciiTheme="minorEastAsia" w:hAnsiTheme="minorEastAsia" w:hint="eastAsia"/>
          <w:color w:val="000000" w:themeColor="text1"/>
          <w:sz w:val="24"/>
          <w:szCs w:val="24"/>
        </w:rPr>
        <w:t>。</w:t>
      </w:r>
      <w:r w:rsidRPr="00FF2ABD">
        <w:rPr>
          <w:rFonts w:asciiTheme="minorEastAsia" w:hAnsiTheme="minorEastAsia" w:hint="eastAsia"/>
          <w:color w:val="000000" w:themeColor="text1"/>
          <w:sz w:val="24"/>
          <w:szCs w:val="24"/>
        </w:rPr>
        <w:t>规则如下</w:t>
      </w:r>
      <w:r w:rsidR="003F2835" w:rsidRPr="00FF2ABD">
        <w:rPr>
          <w:rFonts w:asciiTheme="minorEastAsia" w:hAnsiTheme="minorEastAsia" w:hint="eastAsia"/>
          <w:color w:val="000000" w:themeColor="text1"/>
          <w:sz w:val="24"/>
          <w:szCs w:val="24"/>
        </w:rPr>
        <w:t>：</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线路隔离开关靠线路侧的接地开关尾位用“</w:t>
      </w:r>
      <w:r w:rsidRPr="00FF2ABD">
        <w:rPr>
          <w:rFonts w:asciiTheme="minorEastAsia" w:hAnsiTheme="minorEastAsia"/>
          <w:color w:val="000000" w:themeColor="text1"/>
          <w:sz w:val="24"/>
          <w:szCs w:val="24"/>
        </w:rPr>
        <w:t>7</w:t>
      </w:r>
      <w:r w:rsidRPr="00FF2ABD">
        <w:rPr>
          <w:rFonts w:asciiTheme="minorEastAsia" w:hAnsiTheme="minorEastAsia" w:hint="eastAsia"/>
          <w:color w:val="000000" w:themeColor="text1"/>
          <w:sz w:val="24"/>
          <w:szCs w:val="24"/>
        </w:rPr>
        <w:t>”，靠断路器侧的接地开关尾位用“</w:t>
      </w:r>
      <w:r w:rsidRPr="00FF2ABD">
        <w:rPr>
          <w:rFonts w:asciiTheme="minorEastAsia" w:hAnsiTheme="minorEastAsia"/>
          <w:color w:val="000000" w:themeColor="text1"/>
          <w:sz w:val="24"/>
          <w:szCs w:val="24"/>
        </w:rPr>
        <w:t>0</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 xml:space="preserve"> </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lastRenderedPageBreak/>
        <w:t>变压器侧隔离开关靠变压器侧的接地开关尾位用“</w:t>
      </w:r>
      <w:r w:rsidRPr="00FF2ABD">
        <w:rPr>
          <w:rFonts w:asciiTheme="minorEastAsia" w:hAnsiTheme="minorEastAsia"/>
          <w:color w:val="000000" w:themeColor="text1"/>
          <w:sz w:val="24"/>
          <w:szCs w:val="24"/>
        </w:rPr>
        <w:t>7</w:t>
      </w:r>
      <w:r w:rsidRPr="00FF2ABD">
        <w:rPr>
          <w:rFonts w:asciiTheme="minorEastAsia" w:hAnsiTheme="minorEastAsia" w:hint="eastAsia"/>
          <w:color w:val="000000" w:themeColor="text1"/>
          <w:sz w:val="24"/>
          <w:szCs w:val="24"/>
        </w:rPr>
        <w:t>”，靠断路器侧的接地开关尾位用“</w:t>
      </w:r>
      <w:r w:rsidRPr="00FF2ABD">
        <w:rPr>
          <w:rFonts w:asciiTheme="minorEastAsia" w:hAnsiTheme="minorEastAsia"/>
          <w:color w:val="000000" w:themeColor="text1"/>
          <w:sz w:val="24"/>
          <w:szCs w:val="24"/>
        </w:rPr>
        <w:t>0</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 xml:space="preserve"> </w:t>
      </w:r>
    </w:p>
    <w:p w:rsidR="00CA1AE7"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roofErr w:type="gramStart"/>
      <w:r w:rsidRPr="00FF2ABD">
        <w:rPr>
          <w:rFonts w:asciiTheme="minorEastAsia" w:hAnsiTheme="minorEastAsia" w:hint="eastAsia"/>
          <w:color w:val="000000" w:themeColor="text1"/>
          <w:sz w:val="24"/>
          <w:szCs w:val="24"/>
        </w:rPr>
        <w:t>母联所属</w:t>
      </w:r>
      <w:proofErr w:type="gramEnd"/>
      <w:r w:rsidRPr="00FF2ABD">
        <w:rPr>
          <w:rFonts w:asciiTheme="minorEastAsia" w:hAnsiTheme="minorEastAsia" w:hint="eastAsia"/>
          <w:color w:val="000000" w:themeColor="text1"/>
          <w:sz w:val="24"/>
          <w:szCs w:val="24"/>
        </w:rPr>
        <w:t>隔离开关靠母线侧的接地开关尾位用“</w:t>
      </w:r>
      <w:r w:rsidRPr="00FF2ABD">
        <w:rPr>
          <w:rFonts w:asciiTheme="minorEastAsia" w:hAnsiTheme="minorEastAsia"/>
          <w:color w:val="000000" w:themeColor="text1"/>
          <w:sz w:val="24"/>
          <w:szCs w:val="24"/>
        </w:rPr>
        <w:t>7</w:t>
      </w:r>
      <w:r w:rsidRPr="00FF2ABD">
        <w:rPr>
          <w:rFonts w:asciiTheme="minorEastAsia" w:hAnsiTheme="minorEastAsia" w:hint="eastAsia"/>
          <w:color w:val="000000" w:themeColor="text1"/>
          <w:sz w:val="24"/>
          <w:szCs w:val="24"/>
        </w:rPr>
        <w:t>”，靠断路器侧的接地开关尾位用“</w:t>
      </w:r>
      <w:r w:rsidRPr="00FF2ABD">
        <w:rPr>
          <w:rFonts w:asciiTheme="minorEastAsia" w:hAnsiTheme="minorEastAsia"/>
          <w:color w:val="000000" w:themeColor="text1"/>
          <w:sz w:val="24"/>
          <w:szCs w:val="24"/>
        </w:rPr>
        <w:t>0</w:t>
      </w:r>
      <w:r w:rsidRPr="00FF2ABD">
        <w:rPr>
          <w:rFonts w:asciiTheme="minorEastAsia" w:hAnsiTheme="minorEastAsia" w:hint="eastAsia"/>
          <w:color w:val="000000" w:themeColor="text1"/>
          <w:sz w:val="24"/>
          <w:szCs w:val="24"/>
        </w:rPr>
        <w:t>”。</w:t>
      </w:r>
      <w:r w:rsidR="00CA1AE7" w:rsidRPr="00FF2ABD">
        <w:rPr>
          <w:rFonts w:asciiTheme="minorEastAsia" w:hAnsiTheme="minorEastAsia"/>
          <w:color w:val="000000" w:themeColor="text1"/>
          <w:sz w:val="24"/>
          <w:szCs w:val="24"/>
        </w:rPr>
        <w:t xml:space="preserve"> </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母线电压互感器隔离开关靠电压互感器侧的接地开关尾位用“</w:t>
      </w:r>
      <w:r w:rsidRPr="00FF2ABD">
        <w:rPr>
          <w:rFonts w:asciiTheme="minorEastAsia" w:hAnsiTheme="minorEastAsia"/>
          <w:color w:val="000000" w:themeColor="text1"/>
          <w:sz w:val="24"/>
          <w:szCs w:val="24"/>
        </w:rPr>
        <w:t>7</w:t>
      </w:r>
      <w:r w:rsidRPr="00FF2ABD">
        <w:rPr>
          <w:rFonts w:asciiTheme="minorEastAsia" w:hAnsiTheme="minorEastAsia" w:hint="eastAsia"/>
          <w:color w:val="000000" w:themeColor="text1"/>
          <w:sz w:val="24"/>
          <w:szCs w:val="24"/>
        </w:rPr>
        <w:t>”，母线侧的接地开关尾位用“</w:t>
      </w:r>
      <w:r w:rsidRPr="00FF2ABD">
        <w:rPr>
          <w:rFonts w:asciiTheme="minorEastAsia" w:hAnsiTheme="minorEastAsia"/>
          <w:color w:val="000000" w:themeColor="text1"/>
          <w:sz w:val="24"/>
          <w:szCs w:val="24"/>
        </w:rPr>
        <w:t>0</w:t>
      </w:r>
      <w:r w:rsidRPr="00FF2ABD">
        <w:rPr>
          <w:rFonts w:asciiTheme="minorEastAsia" w:hAnsiTheme="minorEastAsia" w:hint="eastAsia"/>
          <w:color w:val="000000" w:themeColor="text1"/>
          <w:sz w:val="24"/>
          <w:szCs w:val="24"/>
        </w:rPr>
        <w:t>”。</w:t>
      </w:r>
    </w:p>
    <w:p w:rsidR="00C155E5" w:rsidRPr="00FF2ABD" w:rsidRDefault="00C155E5" w:rsidP="00C155E5">
      <w:pPr>
        <w:autoSpaceDE w:val="0"/>
        <w:autoSpaceDN w:val="0"/>
        <w:adjustRightInd w:val="0"/>
        <w:spacing w:line="360" w:lineRule="exact"/>
        <w:ind w:left="479"/>
        <w:rPr>
          <w:rFonts w:asciiTheme="minorEastAsia" w:hAnsiTheme="minorEastAsia"/>
          <w:color w:val="000000" w:themeColor="text1"/>
          <w:sz w:val="24"/>
          <w:szCs w:val="24"/>
        </w:rPr>
      </w:pPr>
      <w:r w:rsidRPr="00FF2ABD">
        <w:rPr>
          <w:rFonts w:asciiTheme="minorEastAsia" w:hAnsiTheme="minorEastAsia"/>
          <w:noProof/>
          <w:color w:val="000000" w:themeColor="text1"/>
          <w:sz w:val="24"/>
          <w:szCs w:val="24"/>
        </w:rPr>
        <mc:AlternateContent>
          <mc:Choice Requires="wpc">
            <w:drawing>
              <wp:anchor distT="0" distB="0" distL="114300" distR="114300" simplePos="0" relativeHeight="251673600" behindDoc="0" locked="0" layoutInCell="1" allowOverlap="1" wp14:anchorId="1AACAE39" wp14:editId="6DA48617">
                <wp:simplePos x="0" y="0"/>
                <wp:positionH relativeFrom="column">
                  <wp:posOffset>800100</wp:posOffset>
                </wp:positionH>
                <wp:positionV relativeFrom="paragraph">
                  <wp:posOffset>30480</wp:posOffset>
                </wp:positionV>
                <wp:extent cx="4343400" cy="2278380"/>
                <wp:effectExtent l="0" t="0" r="0" b="0"/>
                <wp:wrapNone/>
                <wp:docPr id="406" name="画布 4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3" name="Line 19"/>
                        <wps:cNvCnPr/>
                        <wps:spPr bwMode="auto">
                          <a:xfrm>
                            <a:off x="2398395" y="52239"/>
                            <a:ext cx="0" cy="627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wps:spPr bwMode="auto">
                          <a:xfrm>
                            <a:off x="2398395" y="388631"/>
                            <a:ext cx="0" cy="6689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 name="Line 21"/>
                        <wps:cNvCnPr/>
                        <wps:spPr bwMode="auto">
                          <a:xfrm>
                            <a:off x="2398395" y="1057534"/>
                            <a:ext cx="0" cy="3862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 name="Line 22"/>
                        <wps:cNvCnPr/>
                        <wps:spPr bwMode="auto">
                          <a:xfrm>
                            <a:off x="2398395" y="218494"/>
                            <a:ext cx="0" cy="6145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 name="Line 23"/>
                        <wps:cNvCnPr/>
                        <wps:spPr bwMode="auto">
                          <a:xfrm>
                            <a:off x="2298700" y="1707677"/>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8" name="Line 24"/>
                        <wps:cNvCnPr/>
                        <wps:spPr bwMode="auto">
                          <a:xfrm>
                            <a:off x="2398395" y="1707677"/>
                            <a:ext cx="9398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 name="Line 25"/>
                        <wps:cNvCnPr/>
                        <wps:spPr bwMode="auto">
                          <a:xfrm>
                            <a:off x="2398395" y="1547244"/>
                            <a:ext cx="0" cy="42954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 name="Line 26"/>
                        <wps:cNvCnPr/>
                        <wps:spPr bwMode="auto">
                          <a:xfrm>
                            <a:off x="1381125" y="1546597"/>
                            <a:ext cx="0" cy="4289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 name="Line 27"/>
                        <wps:cNvCnPr/>
                        <wps:spPr bwMode="auto">
                          <a:xfrm>
                            <a:off x="1381125" y="1706383"/>
                            <a:ext cx="9398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 name="Line 28"/>
                        <wps:cNvCnPr/>
                        <wps:spPr bwMode="auto">
                          <a:xfrm>
                            <a:off x="1581785" y="1706383"/>
                            <a:ext cx="4064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 name="Line 29"/>
                        <wps:cNvCnPr/>
                        <wps:spPr bwMode="auto">
                          <a:xfrm>
                            <a:off x="1381125" y="217200"/>
                            <a:ext cx="0" cy="6145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 name="Line 30"/>
                        <wps:cNvCnPr/>
                        <wps:spPr bwMode="auto">
                          <a:xfrm>
                            <a:off x="1381125" y="387337"/>
                            <a:ext cx="0" cy="6689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 name="Line 31"/>
                        <wps:cNvCnPr/>
                        <wps:spPr bwMode="auto">
                          <a:xfrm>
                            <a:off x="1381125" y="1056240"/>
                            <a:ext cx="0" cy="3862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 name="Line 32"/>
                        <wps:cNvCnPr/>
                        <wps:spPr bwMode="auto">
                          <a:xfrm>
                            <a:off x="1381125" y="51592"/>
                            <a:ext cx="0" cy="621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 name="Line 33"/>
                        <wps:cNvCnPr/>
                        <wps:spPr bwMode="auto">
                          <a:xfrm flipH="1">
                            <a:off x="2242185" y="1707677"/>
                            <a:ext cx="15621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 name="Line 34"/>
                        <wps:cNvCnPr/>
                        <wps:spPr bwMode="auto">
                          <a:xfrm>
                            <a:off x="2242185" y="1848703"/>
                            <a:ext cx="0" cy="498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9" name="Line 35"/>
                        <wps:cNvCnPr/>
                        <wps:spPr bwMode="auto">
                          <a:xfrm flipV="1">
                            <a:off x="2242185" y="1707677"/>
                            <a:ext cx="0" cy="1617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0" name="Freeform 36"/>
                        <wps:cNvSpPr>
                          <a:spLocks/>
                        </wps:cNvSpPr>
                        <wps:spPr bwMode="auto">
                          <a:xfrm>
                            <a:off x="2160905" y="2025956"/>
                            <a:ext cx="32385" cy="51753"/>
                          </a:xfrm>
                          <a:custGeom>
                            <a:avLst/>
                            <a:gdLst>
                              <a:gd name="T0" fmla="*/ 0 w 254"/>
                              <a:gd name="T1" fmla="*/ 481 h 481"/>
                              <a:gd name="T2" fmla="*/ 0 w 254"/>
                              <a:gd name="T3" fmla="*/ 321 h 481"/>
                              <a:gd name="T4" fmla="*/ 127 w 254"/>
                              <a:gd name="T5" fmla="*/ 0 h 481"/>
                              <a:gd name="T6" fmla="*/ 254 w 254"/>
                              <a:gd name="T7" fmla="*/ 321 h 481"/>
                              <a:gd name="T8" fmla="*/ 254 w 254"/>
                              <a:gd name="T9" fmla="*/ 481 h 481"/>
                            </a:gdLst>
                            <a:ahLst/>
                            <a:cxnLst>
                              <a:cxn ang="0">
                                <a:pos x="T0" y="T1"/>
                              </a:cxn>
                              <a:cxn ang="0">
                                <a:pos x="T2" y="T3"/>
                              </a:cxn>
                              <a:cxn ang="0">
                                <a:pos x="T4" y="T5"/>
                              </a:cxn>
                              <a:cxn ang="0">
                                <a:pos x="T6" y="T7"/>
                              </a:cxn>
                              <a:cxn ang="0">
                                <a:pos x="T8" y="T9"/>
                              </a:cxn>
                            </a:cxnLst>
                            <a:rect l="0" t="0" r="r" b="b"/>
                            <a:pathLst>
                              <a:path w="254" h="481">
                                <a:moveTo>
                                  <a:pt x="0" y="481"/>
                                </a:moveTo>
                                <a:lnTo>
                                  <a:pt x="0" y="321"/>
                                </a:lnTo>
                                <a:lnTo>
                                  <a:pt x="127" y="0"/>
                                </a:lnTo>
                                <a:lnTo>
                                  <a:pt x="254" y="321"/>
                                </a:lnTo>
                                <a:lnTo>
                                  <a:pt x="254" y="48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Line 37"/>
                        <wps:cNvCnPr/>
                        <wps:spPr bwMode="auto">
                          <a:xfrm>
                            <a:off x="2160905" y="2060242"/>
                            <a:ext cx="3238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2" name="Line 38"/>
                        <wps:cNvCnPr/>
                        <wps:spPr bwMode="auto">
                          <a:xfrm flipH="1">
                            <a:off x="2219325" y="2076414"/>
                            <a:ext cx="1270" cy="64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3" name="Line 39"/>
                        <wps:cNvCnPr/>
                        <wps:spPr bwMode="auto">
                          <a:xfrm>
                            <a:off x="2220595" y="2074474"/>
                            <a:ext cx="0" cy="194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4" name="Line 40"/>
                        <wps:cNvCnPr/>
                        <wps:spPr bwMode="auto">
                          <a:xfrm>
                            <a:off x="2219960" y="2071886"/>
                            <a:ext cx="635" cy="2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5" name="Line 41"/>
                        <wps:cNvCnPr/>
                        <wps:spPr bwMode="auto">
                          <a:xfrm flipH="1" flipV="1">
                            <a:off x="2218055" y="2069945"/>
                            <a:ext cx="1270" cy="5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6" name="Line 42"/>
                        <wps:cNvCnPr/>
                        <wps:spPr bwMode="auto">
                          <a:xfrm flipV="1">
                            <a:off x="2219325" y="2075121"/>
                            <a:ext cx="0" cy="129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7" name="Line 43"/>
                        <wps:cNvCnPr/>
                        <wps:spPr bwMode="auto">
                          <a:xfrm>
                            <a:off x="2212975" y="2065417"/>
                            <a:ext cx="4445" cy="32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8" name="Line 44"/>
                        <wps:cNvCnPr/>
                        <wps:spPr bwMode="auto">
                          <a:xfrm flipH="1" flipV="1">
                            <a:off x="2219325" y="2076414"/>
                            <a:ext cx="0" cy="64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9" name="Line 45"/>
                        <wps:cNvCnPr/>
                        <wps:spPr bwMode="auto">
                          <a:xfrm>
                            <a:off x="2217420" y="2068652"/>
                            <a:ext cx="2540" cy="32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0" name="Freeform 46"/>
                        <wps:cNvSpPr>
                          <a:spLocks/>
                        </wps:cNvSpPr>
                        <wps:spPr bwMode="auto">
                          <a:xfrm>
                            <a:off x="2244725" y="2051832"/>
                            <a:ext cx="32385" cy="25876"/>
                          </a:xfrm>
                          <a:custGeom>
                            <a:avLst/>
                            <a:gdLst>
                              <a:gd name="T0" fmla="*/ 0 w 255"/>
                              <a:gd name="T1" fmla="*/ 240 h 240"/>
                              <a:gd name="T2" fmla="*/ 191 w 255"/>
                              <a:gd name="T3" fmla="*/ 240 h 240"/>
                              <a:gd name="T4" fmla="*/ 255 w 255"/>
                              <a:gd name="T5" fmla="*/ 159 h 240"/>
                              <a:gd name="T6" fmla="*/ 255 w 255"/>
                              <a:gd name="T7" fmla="*/ 80 h 240"/>
                              <a:gd name="T8" fmla="*/ 191 w 255"/>
                              <a:gd name="T9" fmla="*/ 0 h 240"/>
                              <a:gd name="T10" fmla="*/ 63 w 255"/>
                              <a:gd name="T11" fmla="*/ 0 h 240"/>
                            </a:gdLst>
                            <a:ahLst/>
                            <a:cxnLst>
                              <a:cxn ang="0">
                                <a:pos x="T0" y="T1"/>
                              </a:cxn>
                              <a:cxn ang="0">
                                <a:pos x="T2" y="T3"/>
                              </a:cxn>
                              <a:cxn ang="0">
                                <a:pos x="T4" y="T5"/>
                              </a:cxn>
                              <a:cxn ang="0">
                                <a:pos x="T6" y="T7"/>
                              </a:cxn>
                              <a:cxn ang="0">
                                <a:pos x="T8" y="T9"/>
                              </a:cxn>
                              <a:cxn ang="0">
                                <a:pos x="T10" y="T11"/>
                              </a:cxn>
                            </a:cxnLst>
                            <a:rect l="0" t="0" r="r" b="b"/>
                            <a:pathLst>
                              <a:path w="255" h="240">
                                <a:moveTo>
                                  <a:pt x="0" y="240"/>
                                </a:moveTo>
                                <a:lnTo>
                                  <a:pt x="191" y="240"/>
                                </a:lnTo>
                                <a:lnTo>
                                  <a:pt x="255" y="159"/>
                                </a:lnTo>
                                <a:lnTo>
                                  <a:pt x="255" y="80"/>
                                </a:lnTo>
                                <a:lnTo>
                                  <a:pt x="191" y="0"/>
                                </a:lnTo>
                                <a:lnTo>
                                  <a:pt x="6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47"/>
                        <wps:cNvSpPr>
                          <a:spLocks/>
                        </wps:cNvSpPr>
                        <wps:spPr bwMode="auto">
                          <a:xfrm>
                            <a:off x="2244725" y="2025956"/>
                            <a:ext cx="32385" cy="25876"/>
                          </a:xfrm>
                          <a:custGeom>
                            <a:avLst/>
                            <a:gdLst>
                              <a:gd name="T0" fmla="*/ 191 w 255"/>
                              <a:gd name="T1" fmla="*/ 241 h 241"/>
                              <a:gd name="T2" fmla="*/ 255 w 255"/>
                              <a:gd name="T3" fmla="*/ 160 h 241"/>
                              <a:gd name="T4" fmla="*/ 255 w 255"/>
                              <a:gd name="T5" fmla="*/ 80 h 241"/>
                              <a:gd name="T6" fmla="*/ 191 w 255"/>
                              <a:gd name="T7" fmla="*/ 0 h 241"/>
                              <a:gd name="T8" fmla="*/ 0 w 255"/>
                              <a:gd name="T9" fmla="*/ 0 h 241"/>
                            </a:gdLst>
                            <a:ahLst/>
                            <a:cxnLst>
                              <a:cxn ang="0">
                                <a:pos x="T0" y="T1"/>
                              </a:cxn>
                              <a:cxn ang="0">
                                <a:pos x="T2" y="T3"/>
                              </a:cxn>
                              <a:cxn ang="0">
                                <a:pos x="T4" y="T5"/>
                              </a:cxn>
                              <a:cxn ang="0">
                                <a:pos x="T6" y="T7"/>
                              </a:cxn>
                              <a:cxn ang="0">
                                <a:pos x="T8" y="T9"/>
                              </a:cxn>
                            </a:cxnLst>
                            <a:rect l="0" t="0" r="r" b="b"/>
                            <a:pathLst>
                              <a:path w="255" h="241">
                                <a:moveTo>
                                  <a:pt x="191" y="241"/>
                                </a:moveTo>
                                <a:lnTo>
                                  <a:pt x="255" y="160"/>
                                </a:lnTo>
                                <a:lnTo>
                                  <a:pt x="255" y="80"/>
                                </a:lnTo>
                                <a:lnTo>
                                  <a:pt x="191"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Line 48"/>
                        <wps:cNvCnPr/>
                        <wps:spPr bwMode="auto">
                          <a:xfrm>
                            <a:off x="2252345" y="2025956"/>
                            <a:ext cx="0" cy="5175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3" name="Line 49"/>
                        <wps:cNvCnPr/>
                        <wps:spPr bwMode="auto">
                          <a:xfrm flipH="1">
                            <a:off x="2296160" y="2044716"/>
                            <a:ext cx="10160" cy="194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4" name="Line 50"/>
                        <wps:cNvCnPr/>
                        <wps:spPr bwMode="auto">
                          <a:xfrm>
                            <a:off x="2302510" y="2030484"/>
                            <a:ext cx="0" cy="4916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5" name="Line 51"/>
                        <wps:cNvCnPr/>
                        <wps:spPr bwMode="auto">
                          <a:xfrm flipH="1">
                            <a:off x="2295525" y="2047304"/>
                            <a:ext cx="6985" cy="1746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6" name="Line 52"/>
                        <wps:cNvCnPr/>
                        <wps:spPr bwMode="auto">
                          <a:xfrm>
                            <a:off x="2302510" y="2047304"/>
                            <a:ext cx="3175" cy="77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7" name="Line 53"/>
                        <wps:cNvCnPr/>
                        <wps:spPr bwMode="auto">
                          <a:xfrm flipV="1">
                            <a:off x="2310130" y="2038894"/>
                            <a:ext cx="10795" cy="129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8" name="Line 54"/>
                        <wps:cNvCnPr/>
                        <wps:spPr bwMode="auto">
                          <a:xfrm flipV="1">
                            <a:off x="2310130" y="2049244"/>
                            <a:ext cx="7620" cy="129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9" name="Line 55"/>
                        <wps:cNvCnPr/>
                        <wps:spPr bwMode="auto">
                          <a:xfrm flipV="1">
                            <a:off x="2310130" y="2059595"/>
                            <a:ext cx="7620" cy="129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0" name="Line 56"/>
                        <wps:cNvCnPr/>
                        <wps:spPr bwMode="auto">
                          <a:xfrm>
                            <a:off x="2310130" y="2036306"/>
                            <a:ext cx="0" cy="3946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1" name="Line 57"/>
                        <wps:cNvCnPr/>
                        <wps:spPr bwMode="auto">
                          <a:xfrm>
                            <a:off x="2320925" y="2036953"/>
                            <a:ext cx="0" cy="3946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2" name="Line 58"/>
                        <wps:cNvCnPr/>
                        <wps:spPr bwMode="auto">
                          <a:xfrm flipV="1">
                            <a:off x="2310130" y="2071239"/>
                            <a:ext cx="10795" cy="129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3" name="Line 59"/>
                        <wps:cNvCnPr/>
                        <wps:spPr bwMode="auto">
                          <a:xfrm>
                            <a:off x="2278380" y="401569"/>
                            <a:ext cx="0" cy="4722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4" name="Line 60"/>
                        <wps:cNvCnPr/>
                        <wps:spPr bwMode="auto">
                          <a:xfrm>
                            <a:off x="2520315" y="401569"/>
                            <a:ext cx="0" cy="47224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5" name="Line 61"/>
                        <wps:cNvCnPr/>
                        <wps:spPr bwMode="auto">
                          <a:xfrm>
                            <a:off x="1263650" y="404804"/>
                            <a:ext cx="0" cy="47159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6" name="Line 62"/>
                        <wps:cNvCnPr/>
                        <wps:spPr bwMode="auto">
                          <a:xfrm>
                            <a:off x="1505585" y="404804"/>
                            <a:ext cx="0" cy="47159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7" name="Freeform 63"/>
                        <wps:cNvSpPr>
                          <a:spLocks/>
                        </wps:cNvSpPr>
                        <wps:spPr bwMode="auto">
                          <a:xfrm>
                            <a:off x="2398395" y="910039"/>
                            <a:ext cx="2540" cy="5175"/>
                          </a:xfrm>
                          <a:custGeom>
                            <a:avLst/>
                            <a:gdLst>
                              <a:gd name="T0" fmla="*/ 0 w 24"/>
                              <a:gd name="T1" fmla="*/ 48 h 48"/>
                              <a:gd name="T2" fmla="*/ 17 w 24"/>
                              <a:gd name="T3" fmla="*/ 41 h 48"/>
                              <a:gd name="T4" fmla="*/ 24 w 24"/>
                              <a:gd name="T5" fmla="*/ 24 h 48"/>
                              <a:gd name="T6" fmla="*/ 17 w 24"/>
                              <a:gd name="T7" fmla="*/ 7 h 48"/>
                              <a:gd name="T8" fmla="*/ 0 w 24"/>
                              <a:gd name="T9" fmla="*/ 0 h 48"/>
                            </a:gdLst>
                            <a:ahLst/>
                            <a:cxnLst>
                              <a:cxn ang="0">
                                <a:pos x="T0" y="T1"/>
                              </a:cxn>
                              <a:cxn ang="0">
                                <a:pos x="T2" y="T3"/>
                              </a:cxn>
                              <a:cxn ang="0">
                                <a:pos x="T4" y="T5"/>
                              </a:cxn>
                              <a:cxn ang="0">
                                <a:pos x="T6" y="T7"/>
                              </a:cxn>
                              <a:cxn ang="0">
                                <a:pos x="T8" y="T9"/>
                              </a:cxn>
                            </a:cxnLst>
                            <a:rect l="0" t="0" r="r" b="b"/>
                            <a:pathLst>
                              <a:path w="24" h="48">
                                <a:moveTo>
                                  <a:pt x="0" y="48"/>
                                </a:moveTo>
                                <a:lnTo>
                                  <a:pt x="17" y="41"/>
                                </a:lnTo>
                                <a:lnTo>
                                  <a:pt x="24" y="24"/>
                                </a:lnTo>
                                <a:lnTo>
                                  <a:pt x="17" y="7"/>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Freeform 64"/>
                        <wps:cNvSpPr>
                          <a:spLocks/>
                        </wps:cNvSpPr>
                        <wps:spPr bwMode="auto">
                          <a:xfrm>
                            <a:off x="2395220" y="910039"/>
                            <a:ext cx="3175" cy="5175"/>
                          </a:xfrm>
                          <a:custGeom>
                            <a:avLst/>
                            <a:gdLst>
                              <a:gd name="T0" fmla="*/ 23 w 23"/>
                              <a:gd name="T1" fmla="*/ 0 h 48"/>
                              <a:gd name="T2" fmla="*/ 6 w 23"/>
                              <a:gd name="T3" fmla="*/ 7 h 48"/>
                              <a:gd name="T4" fmla="*/ 0 w 23"/>
                              <a:gd name="T5" fmla="*/ 24 h 48"/>
                              <a:gd name="T6" fmla="*/ 6 w 23"/>
                              <a:gd name="T7" fmla="*/ 41 h 48"/>
                              <a:gd name="T8" fmla="*/ 23 w 23"/>
                              <a:gd name="T9" fmla="*/ 48 h 48"/>
                            </a:gdLst>
                            <a:ahLst/>
                            <a:cxnLst>
                              <a:cxn ang="0">
                                <a:pos x="T0" y="T1"/>
                              </a:cxn>
                              <a:cxn ang="0">
                                <a:pos x="T2" y="T3"/>
                              </a:cxn>
                              <a:cxn ang="0">
                                <a:pos x="T4" y="T5"/>
                              </a:cxn>
                              <a:cxn ang="0">
                                <a:pos x="T6" y="T7"/>
                              </a:cxn>
                              <a:cxn ang="0">
                                <a:pos x="T8" y="T9"/>
                              </a:cxn>
                            </a:cxnLst>
                            <a:rect l="0" t="0" r="r" b="b"/>
                            <a:pathLst>
                              <a:path w="23" h="48">
                                <a:moveTo>
                                  <a:pt x="23" y="0"/>
                                </a:moveTo>
                                <a:lnTo>
                                  <a:pt x="6" y="7"/>
                                </a:lnTo>
                                <a:lnTo>
                                  <a:pt x="0" y="24"/>
                                </a:lnTo>
                                <a:lnTo>
                                  <a:pt x="6" y="41"/>
                                </a:lnTo>
                                <a:lnTo>
                                  <a:pt x="23" y="4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Freeform 65"/>
                        <wps:cNvSpPr>
                          <a:spLocks/>
                        </wps:cNvSpPr>
                        <wps:spPr bwMode="auto">
                          <a:xfrm>
                            <a:off x="1381125" y="908745"/>
                            <a:ext cx="2540" cy="5175"/>
                          </a:xfrm>
                          <a:custGeom>
                            <a:avLst/>
                            <a:gdLst>
                              <a:gd name="T0" fmla="*/ 0 w 23"/>
                              <a:gd name="T1" fmla="*/ 48 h 48"/>
                              <a:gd name="T2" fmla="*/ 17 w 23"/>
                              <a:gd name="T3" fmla="*/ 41 h 48"/>
                              <a:gd name="T4" fmla="*/ 23 w 23"/>
                              <a:gd name="T5" fmla="*/ 24 h 48"/>
                              <a:gd name="T6" fmla="*/ 17 w 23"/>
                              <a:gd name="T7" fmla="*/ 7 h 48"/>
                              <a:gd name="T8" fmla="*/ 0 w 23"/>
                              <a:gd name="T9" fmla="*/ 0 h 48"/>
                            </a:gdLst>
                            <a:ahLst/>
                            <a:cxnLst>
                              <a:cxn ang="0">
                                <a:pos x="T0" y="T1"/>
                              </a:cxn>
                              <a:cxn ang="0">
                                <a:pos x="T2" y="T3"/>
                              </a:cxn>
                              <a:cxn ang="0">
                                <a:pos x="T4" y="T5"/>
                              </a:cxn>
                              <a:cxn ang="0">
                                <a:pos x="T6" y="T7"/>
                              </a:cxn>
                              <a:cxn ang="0">
                                <a:pos x="T8" y="T9"/>
                              </a:cxn>
                            </a:cxnLst>
                            <a:rect l="0" t="0" r="r" b="b"/>
                            <a:pathLst>
                              <a:path w="23" h="48">
                                <a:moveTo>
                                  <a:pt x="0" y="48"/>
                                </a:moveTo>
                                <a:lnTo>
                                  <a:pt x="17" y="41"/>
                                </a:lnTo>
                                <a:lnTo>
                                  <a:pt x="23" y="24"/>
                                </a:lnTo>
                                <a:lnTo>
                                  <a:pt x="17" y="7"/>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Freeform 66"/>
                        <wps:cNvSpPr>
                          <a:spLocks/>
                        </wps:cNvSpPr>
                        <wps:spPr bwMode="auto">
                          <a:xfrm>
                            <a:off x="1377950" y="908745"/>
                            <a:ext cx="3175" cy="5175"/>
                          </a:xfrm>
                          <a:custGeom>
                            <a:avLst/>
                            <a:gdLst>
                              <a:gd name="T0" fmla="*/ 24 w 24"/>
                              <a:gd name="T1" fmla="*/ 0 h 48"/>
                              <a:gd name="T2" fmla="*/ 6 w 24"/>
                              <a:gd name="T3" fmla="*/ 7 h 48"/>
                              <a:gd name="T4" fmla="*/ 0 w 24"/>
                              <a:gd name="T5" fmla="*/ 24 h 48"/>
                              <a:gd name="T6" fmla="*/ 6 w 24"/>
                              <a:gd name="T7" fmla="*/ 41 h 48"/>
                              <a:gd name="T8" fmla="*/ 24 w 24"/>
                              <a:gd name="T9" fmla="*/ 48 h 48"/>
                            </a:gdLst>
                            <a:ahLst/>
                            <a:cxnLst>
                              <a:cxn ang="0">
                                <a:pos x="T0" y="T1"/>
                              </a:cxn>
                              <a:cxn ang="0">
                                <a:pos x="T2" y="T3"/>
                              </a:cxn>
                              <a:cxn ang="0">
                                <a:pos x="T4" y="T5"/>
                              </a:cxn>
                              <a:cxn ang="0">
                                <a:pos x="T6" y="T7"/>
                              </a:cxn>
                              <a:cxn ang="0">
                                <a:pos x="T8" y="T9"/>
                              </a:cxn>
                            </a:cxnLst>
                            <a:rect l="0" t="0" r="r" b="b"/>
                            <a:pathLst>
                              <a:path w="24" h="48">
                                <a:moveTo>
                                  <a:pt x="24" y="0"/>
                                </a:moveTo>
                                <a:lnTo>
                                  <a:pt x="6" y="7"/>
                                </a:lnTo>
                                <a:lnTo>
                                  <a:pt x="0" y="24"/>
                                </a:lnTo>
                                <a:lnTo>
                                  <a:pt x="6" y="41"/>
                                </a:lnTo>
                                <a:lnTo>
                                  <a:pt x="24" y="4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Line 67"/>
                        <wps:cNvCnPr/>
                        <wps:spPr bwMode="auto">
                          <a:xfrm>
                            <a:off x="1224915" y="1847409"/>
                            <a:ext cx="0" cy="498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2" name="Line 68"/>
                        <wps:cNvCnPr/>
                        <wps:spPr bwMode="auto">
                          <a:xfrm flipV="1">
                            <a:off x="1224915" y="1706383"/>
                            <a:ext cx="0" cy="168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3" name="Freeform 69"/>
                        <wps:cNvSpPr>
                          <a:spLocks/>
                        </wps:cNvSpPr>
                        <wps:spPr bwMode="auto">
                          <a:xfrm>
                            <a:off x="1143635" y="2024662"/>
                            <a:ext cx="32385" cy="51753"/>
                          </a:xfrm>
                          <a:custGeom>
                            <a:avLst/>
                            <a:gdLst>
                              <a:gd name="T0" fmla="*/ 0 w 254"/>
                              <a:gd name="T1" fmla="*/ 482 h 482"/>
                              <a:gd name="T2" fmla="*/ 0 w 254"/>
                              <a:gd name="T3" fmla="*/ 321 h 482"/>
                              <a:gd name="T4" fmla="*/ 127 w 254"/>
                              <a:gd name="T5" fmla="*/ 0 h 482"/>
                              <a:gd name="T6" fmla="*/ 254 w 254"/>
                              <a:gd name="T7" fmla="*/ 321 h 482"/>
                              <a:gd name="T8" fmla="*/ 254 w 254"/>
                              <a:gd name="T9" fmla="*/ 482 h 482"/>
                            </a:gdLst>
                            <a:ahLst/>
                            <a:cxnLst>
                              <a:cxn ang="0">
                                <a:pos x="T0" y="T1"/>
                              </a:cxn>
                              <a:cxn ang="0">
                                <a:pos x="T2" y="T3"/>
                              </a:cxn>
                              <a:cxn ang="0">
                                <a:pos x="T4" y="T5"/>
                              </a:cxn>
                              <a:cxn ang="0">
                                <a:pos x="T6" y="T7"/>
                              </a:cxn>
                              <a:cxn ang="0">
                                <a:pos x="T8" y="T9"/>
                              </a:cxn>
                            </a:cxnLst>
                            <a:rect l="0" t="0" r="r" b="b"/>
                            <a:pathLst>
                              <a:path w="254" h="482">
                                <a:moveTo>
                                  <a:pt x="0" y="482"/>
                                </a:moveTo>
                                <a:lnTo>
                                  <a:pt x="0" y="321"/>
                                </a:lnTo>
                                <a:lnTo>
                                  <a:pt x="127" y="0"/>
                                </a:lnTo>
                                <a:lnTo>
                                  <a:pt x="254" y="321"/>
                                </a:lnTo>
                                <a:lnTo>
                                  <a:pt x="254" y="48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Line 70"/>
                        <wps:cNvCnPr/>
                        <wps:spPr bwMode="auto">
                          <a:xfrm>
                            <a:off x="1143635" y="2059595"/>
                            <a:ext cx="3238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5" name="Line 71"/>
                        <wps:cNvCnPr/>
                        <wps:spPr bwMode="auto">
                          <a:xfrm flipH="1">
                            <a:off x="1202055" y="2075768"/>
                            <a:ext cx="1270" cy="64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6" name="Line 72"/>
                        <wps:cNvCnPr/>
                        <wps:spPr bwMode="auto">
                          <a:xfrm>
                            <a:off x="1203325" y="2073180"/>
                            <a:ext cx="0" cy="2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7" name="Line 73"/>
                        <wps:cNvCnPr/>
                        <wps:spPr bwMode="auto">
                          <a:xfrm>
                            <a:off x="1202690" y="2071239"/>
                            <a:ext cx="635" cy="194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8" name="Line 74"/>
                        <wps:cNvCnPr/>
                        <wps:spPr bwMode="auto">
                          <a:xfrm flipH="1" flipV="1">
                            <a:off x="1200785" y="2068652"/>
                            <a:ext cx="1270" cy="51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9" name="Line 75"/>
                        <wps:cNvCnPr/>
                        <wps:spPr bwMode="auto">
                          <a:xfrm flipV="1">
                            <a:off x="1202055" y="2073827"/>
                            <a:ext cx="0" cy="194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0" name="Line 76"/>
                        <wps:cNvCnPr/>
                        <wps:spPr bwMode="auto">
                          <a:xfrm>
                            <a:off x="1195705" y="2064770"/>
                            <a:ext cx="4445" cy="2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1" name="Line 77"/>
                        <wps:cNvCnPr/>
                        <wps:spPr bwMode="auto">
                          <a:xfrm flipH="1" flipV="1">
                            <a:off x="1202055" y="2075768"/>
                            <a:ext cx="0" cy="64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2" name="Line 78"/>
                        <wps:cNvCnPr/>
                        <wps:spPr bwMode="auto">
                          <a:xfrm>
                            <a:off x="1200150" y="2067358"/>
                            <a:ext cx="2540" cy="388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3" name="Freeform 79"/>
                        <wps:cNvSpPr>
                          <a:spLocks/>
                        </wps:cNvSpPr>
                        <wps:spPr bwMode="auto">
                          <a:xfrm>
                            <a:off x="1227455" y="2050538"/>
                            <a:ext cx="32385" cy="25876"/>
                          </a:xfrm>
                          <a:custGeom>
                            <a:avLst/>
                            <a:gdLst>
                              <a:gd name="T0" fmla="*/ 0 w 254"/>
                              <a:gd name="T1" fmla="*/ 241 h 241"/>
                              <a:gd name="T2" fmla="*/ 190 w 254"/>
                              <a:gd name="T3" fmla="*/ 241 h 241"/>
                              <a:gd name="T4" fmla="*/ 254 w 254"/>
                              <a:gd name="T5" fmla="*/ 161 h 241"/>
                              <a:gd name="T6" fmla="*/ 254 w 254"/>
                              <a:gd name="T7" fmla="*/ 80 h 241"/>
                              <a:gd name="T8" fmla="*/ 190 w 254"/>
                              <a:gd name="T9" fmla="*/ 0 h 241"/>
                              <a:gd name="T10" fmla="*/ 63 w 254"/>
                              <a:gd name="T11" fmla="*/ 0 h 241"/>
                            </a:gdLst>
                            <a:ahLst/>
                            <a:cxnLst>
                              <a:cxn ang="0">
                                <a:pos x="T0" y="T1"/>
                              </a:cxn>
                              <a:cxn ang="0">
                                <a:pos x="T2" y="T3"/>
                              </a:cxn>
                              <a:cxn ang="0">
                                <a:pos x="T4" y="T5"/>
                              </a:cxn>
                              <a:cxn ang="0">
                                <a:pos x="T6" y="T7"/>
                              </a:cxn>
                              <a:cxn ang="0">
                                <a:pos x="T8" y="T9"/>
                              </a:cxn>
                              <a:cxn ang="0">
                                <a:pos x="T10" y="T11"/>
                              </a:cxn>
                            </a:cxnLst>
                            <a:rect l="0" t="0" r="r" b="b"/>
                            <a:pathLst>
                              <a:path w="254" h="241">
                                <a:moveTo>
                                  <a:pt x="0" y="241"/>
                                </a:moveTo>
                                <a:lnTo>
                                  <a:pt x="190" y="241"/>
                                </a:lnTo>
                                <a:lnTo>
                                  <a:pt x="254" y="161"/>
                                </a:lnTo>
                                <a:lnTo>
                                  <a:pt x="254" y="80"/>
                                </a:lnTo>
                                <a:lnTo>
                                  <a:pt x="190" y="0"/>
                                </a:lnTo>
                                <a:lnTo>
                                  <a:pt x="6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80"/>
                        <wps:cNvSpPr>
                          <a:spLocks/>
                        </wps:cNvSpPr>
                        <wps:spPr bwMode="auto">
                          <a:xfrm>
                            <a:off x="1227455" y="2024662"/>
                            <a:ext cx="32385" cy="25876"/>
                          </a:xfrm>
                          <a:custGeom>
                            <a:avLst/>
                            <a:gdLst>
                              <a:gd name="T0" fmla="*/ 190 w 254"/>
                              <a:gd name="T1" fmla="*/ 241 h 241"/>
                              <a:gd name="T2" fmla="*/ 254 w 254"/>
                              <a:gd name="T3" fmla="*/ 161 h 241"/>
                              <a:gd name="T4" fmla="*/ 254 w 254"/>
                              <a:gd name="T5" fmla="*/ 80 h 241"/>
                              <a:gd name="T6" fmla="*/ 190 w 254"/>
                              <a:gd name="T7" fmla="*/ 0 h 241"/>
                              <a:gd name="T8" fmla="*/ 0 w 254"/>
                              <a:gd name="T9" fmla="*/ 0 h 241"/>
                            </a:gdLst>
                            <a:ahLst/>
                            <a:cxnLst>
                              <a:cxn ang="0">
                                <a:pos x="T0" y="T1"/>
                              </a:cxn>
                              <a:cxn ang="0">
                                <a:pos x="T2" y="T3"/>
                              </a:cxn>
                              <a:cxn ang="0">
                                <a:pos x="T4" y="T5"/>
                              </a:cxn>
                              <a:cxn ang="0">
                                <a:pos x="T6" y="T7"/>
                              </a:cxn>
                              <a:cxn ang="0">
                                <a:pos x="T8" y="T9"/>
                              </a:cxn>
                            </a:cxnLst>
                            <a:rect l="0" t="0" r="r" b="b"/>
                            <a:pathLst>
                              <a:path w="254" h="241">
                                <a:moveTo>
                                  <a:pt x="190" y="241"/>
                                </a:moveTo>
                                <a:lnTo>
                                  <a:pt x="254" y="161"/>
                                </a:lnTo>
                                <a:lnTo>
                                  <a:pt x="254" y="80"/>
                                </a:lnTo>
                                <a:lnTo>
                                  <a:pt x="190"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Line 81"/>
                        <wps:cNvCnPr/>
                        <wps:spPr bwMode="auto">
                          <a:xfrm>
                            <a:off x="1235710" y="2024662"/>
                            <a:ext cx="0" cy="5175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6" name="Line 82"/>
                        <wps:cNvCnPr/>
                        <wps:spPr bwMode="auto">
                          <a:xfrm flipH="1">
                            <a:off x="1278890" y="2043422"/>
                            <a:ext cx="10160" cy="2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7" name="Line 83"/>
                        <wps:cNvCnPr/>
                        <wps:spPr bwMode="auto">
                          <a:xfrm>
                            <a:off x="1285240" y="2029837"/>
                            <a:ext cx="0" cy="4916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8" name="Line 84"/>
                        <wps:cNvCnPr/>
                        <wps:spPr bwMode="auto">
                          <a:xfrm flipH="1">
                            <a:off x="1278255" y="2046010"/>
                            <a:ext cx="6985" cy="1746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9" name="Line 85"/>
                        <wps:cNvCnPr/>
                        <wps:spPr bwMode="auto">
                          <a:xfrm>
                            <a:off x="1285240" y="2046010"/>
                            <a:ext cx="3175" cy="77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0" name="Line 86"/>
                        <wps:cNvCnPr/>
                        <wps:spPr bwMode="auto">
                          <a:xfrm flipV="1">
                            <a:off x="1292860" y="2037600"/>
                            <a:ext cx="10795" cy="194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1" name="Line 87"/>
                        <wps:cNvCnPr/>
                        <wps:spPr bwMode="auto">
                          <a:xfrm flipV="1">
                            <a:off x="1292860" y="2047951"/>
                            <a:ext cx="7620" cy="194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2" name="Line 88"/>
                        <wps:cNvCnPr/>
                        <wps:spPr bwMode="auto">
                          <a:xfrm flipV="1">
                            <a:off x="1292860" y="2058301"/>
                            <a:ext cx="7620" cy="194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3" name="Line 89"/>
                        <wps:cNvCnPr/>
                        <wps:spPr bwMode="auto">
                          <a:xfrm>
                            <a:off x="1292860" y="2035659"/>
                            <a:ext cx="0" cy="3946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4" name="Line 90"/>
                        <wps:cNvCnPr/>
                        <wps:spPr bwMode="auto">
                          <a:xfrm>
                            <a:off x="1303655" y="2036306"/>
                            <a:ext cx="0" cy="3946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5" name="Line 91"/>
                        <wps:cNvCnPr/>
                        <wps:spPr bwMode="auto">
                          <a:xfrm flipV="1">
                            <a:off x="1292860" y="2070592"/>
                            <a:ext cx="10795" cy="129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6" name="Line 92"/>
                        <wps:cNvCnPr/>
                        <wps:spPr bwMode="auto">
                          <a:xfrm flipH="1">
                            <a:off x="1224915" y="1706383"/>
                            <a:ext cx="15621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7" name="Line 93"/>
                        <wps:cNvCnPr/>
                        <wps:spPr bwMode="auto">
                          <a:xfrm flipH="1">
                            <a:off x="1213485" y="1926332"/>
                            <a:ext cx="2349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8" name="Line 94"/>
                        <wps:cNvCnPr/>
                        <wps:spPr bwMode="auto">
                          <a:xfrm flipH="1">
                            <a:off x="1213485" y="1984554"/>
                            <a:ext cx="2349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9" name="Freeform 95"/>
                        <wps:cNvSpPr>
                          <a:spLocks/>
                        </wps:cNvSpPr>
                        <wps:spPr bwMode="auto">
                          <a:xfrm>
                            <a:off x="1186180" y="1897221"/>
                            <a:ext cx="38735" cy="66632"/>
                          </a:xfrm>
                          <a:custGeom>
                            <a:avLst/>
                            <a:gdLst>
                              <a:gd name="T0" fmla="*/ 305 w 305"/>
                              <a:gd name="T1" fmla="*/ 0 h 617"/>
                              <a:gd name="T2" fmla="*/ 152 w 305"/>
                              <a:gd name="T3" fmla="*/ 41 h 617"/>
                              <a:gd name="T4" fmla="*/ 41 w 305"/>
                              <a:gd name="T5" fmla="*/ 154 h 617"/>
                              <a:gd name="T6" fmla="*/ 0 w 305"/>
                              <a:gd name="T7" fmla="*/ 308 h 617"/>
                              <a:gd name="T8" fmla="*/ 41 w 305"/>
                              <a:gd name="T9" fmla="*/ 462 h 617"/>
                              <a:gd name="T10" fmla="*/ 152 w 305"/>
                              <a:gd name="T11" fmla="*/ 576 h 617"/>
                              <a:gd name="T12" fmla="*/ 305 w 305"/>
                              <a:gd name="T13" fmla="*/ 617 h 617"/>
                            </a:gdLst>
                            <a:ahLst/>
                            <a:cxnLst>
                              <a:cxn ang="0">
                                <a:pos x="T0" y="T1"/>
                              </a:cxn>
                              <a:cxn ang="0">
                                <a:pos x="T2" y="T3"/>
                              </a:cxn>
                              <a:cxn ang="0">
                                <a:pos x="T4" y="T5"/>
                              </a:cxn>
                              <a:cxn ang="0">
                                <a:pos x="T6" y="T7"/>
                              </a:cxn>
                              <a:cxn ang="0">
                                <a:pos x="T8" y="T9"/>
                              </a:cxn>
                              <a:cxn ang="0">
                                <a:pos x="T10" y="T11"/>
                              </a:cxn>
                              <a:cxn ang="0">
                                <a:pos x="T12" y="T13"/>
                              </a:cxn>
                            </a:cxnLst>
                            <a:rect l="0" t="0" r="r" b="b"/>
                            <a:pathLst>
                              <a:path w="305" h="617">
                                <a:moveTo>
                                  <a:pt x="305" y="0"/>
                                </a:moveTo>
                                <a:lnTo>
                                  <a:pt x="152" y="41"/>
                                </a:lnTo>
                                <a:lnTo>
                                  <a:pt x="41" y="154"/>
                                </a:lnTo>
                                <a:lnTo>
                                  <a:pt x="0" y="308"/>
                                </a:lnTo>
                                <a:lnTo>
                                  <a:pt x="41" y="462"/>
                                </a:lnTo>
                                <a:lnTo>
                                  <a:pt x="152" y="576"/>
                                </a:lnTo>
                                <a:lnTo>
                                  <a:pt x="305" y="61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 name="Freeform 96"/>
                        <wps:cNvSpPr>
                          <a:spLocks/>
                        </wps:cNvSpPr>
                        <wps:spPr bwMode="auto">
                          <a:xfrm>
                            <a:off x="1224915" y="1897221"/>
                            <a:ext cx="38735" cy="66632"/>
                          </a:xfrm>
                          <a:custGeom>
                            <a:avLst/>
                            <a:gdLst>
                              <a:gd name="T0" fmla="*/ 0 w 304"/>
                              <a:gd name="T1" fmla="*/ 617 h 617"/>
                              <a:gd name="T2" fmla="*/ 152 w 304"/>
                              <a:gd name="T3" fmla="*/ 576 h 617"/>
                              <a:gd name="T4" fmla="*/ 263 w 304"/>
                              <a:gd name="T5" fmla="*/ 462 h 617"/>
                              <a:gd name="T6" fmla="*/ 304 w 304"/>
                              <a:gd name="T7" fmla="*/ 308 h 617"/>
                              <a:gd name="T8" fmla="*/ 263 w 304"/>
                              <a:gd name="T9" fmla="*/ 154 h 617"/>
                              <a:gd name="T10" fmla="*/ 152 w 304"/>
                              <a:gd name="T11" fmla="*/ 41 h 617"/>
                              <a:gd name="T12" fmla="*/ 0 w 304"/>
                              <a:gd name="T13" fmla="*/ 0 h 617"/>
                            </a:gdLst>
                            <a:ahLst/>
                            <a:cxnLst>
                              <a:cxn ang="0">
                                <a:pos x="T0" y="T1"/>
                              </a:cxn>
                              <a:cxn ang="0">
                                <a:pos x="T2" y="T3"/>
                              </a:cxn>
                              <a:cxn ang="0">
                                <a:pos x="T4" y="T5"/>
                              </a:cxn>
                              <a:cxn ang="0">
                                <a:pos x="T6" y="T7"/>
                              </a:cxn>
                              <a:cxn ang="0">
                                <a:pos x="T8" y="T9"/>
                              </a:cxn>
                              <a:cxn ang="0">
                                <a:pos x="T10" y="T11"/>
                              </a:cxn>
                              <a:cxn ang="0">
                                <a:pos x="T12" y="T13"/>
                              </a:cxn>
                            </a:cxnLst>
                            <a:rect l="0" t="0" r="r" b="b"/>
                            <a:pathLst>
                              <a:path w="304" h="617">
                                <a:moveTo>
                                  <a:pt x="0" y="617"/>
                                </a:moveTo>
                                <a:lnTo>
                                  <a:pt x="152" y="576"/>
                                </a:lnTo>
                                <a:lnTo>
                                  <a:pt x="263" y="462"/>
                                </a:lnTo>
                                <a:lnTo>
                                  <a:pt x="304" y="308"/>
                                </a:lnTo>
                                <a:lnTo>
                                  <a:pt x="263" y="154"/>
                                </a:lnTo>
                                <a:lnTo>
                                  <a:pt x="152" y="41"/>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 name="Freeform 97"/>
                        <wps:cNvSpPr>
                          <a:spLocks/>
                        </wps:cNvSpPr>
                        <wps:spPr bwMode="auto">
                          <a:xfrm>
                            <a:off x="1186180" y="1947033"/>
                            <a:ext cx="38735" cy="66632"/>
                          </a:xfrm>
                          <a:custGeom>
                            <a:avLst/>
                            <a:gdLst>
                              <a:gd name="T0" fmla="*/ 305 w 305"/>
                              <a:gd name="T1" fmla="*/ 0 h 617"/>
                              <a:gd name="T2" fmla="*/ 152 w 305"/>
                              <a:gd name="T3" fmla="*/ 41 h 617"/>
                              <a:gd name="T4" fmla="*/ 41 w 305"/>
                              <a:gd name="T5" fmla="*/ 155 h 617"/>
                              <a:gd name="T6" fmla="*/ 0 w 305"/>
                              <a:gd name="T7" fmla="*/ 309 h 617"/>
                              <a:gd name="T8" fmla="*/ 41 w 305"/>
                              <a:gd name="T9" fmla="*/ 462 h 617"/>
                              <a:gd name="T10" fmla="*/ 152 w 305"/>
                              <a:gd name="T11" fmla="*/ 576 h 617"/>
                              <a:gd name="T12" fmla="*/ 305 w 305"/>
                              <a:gd name="T13" fmla="*/ 617 h 617"/>
                            </a:gdLst>
                            <a:ahLst/>
                            <a:cxnLst>
                              <a:cxn ang="0">
                                <a:pos x="T0" y="T1"/>
                              </a:cxn>
                              <a:cxn ang="0">
                                <a:pos x="T2" y="T3"/>
                              </a:cxn>
                              <a:cxn ang="0">
                                <a:pos x="T4" y="T5"/>
                              </a:cxn>
                              <a:cxn ang="0">
                                <a:pos x="T6" y="T7"/>
                              </a:cxn>
                              <a:cxn ang="0">
                                <a:pos x="T8" y="T9"/>
                              </a:cxn>
                              <a:cxn ang="0">
                                <a:pos x="T10" y="T11"/>
                              </a:cxn>
                              <a:cxn ang="0">
                                <a:pos x="T12" y="T13"/>
                              </a:cxn>
                            </a:cxnLst>
                            <a:rect l="0" t="0" r="r" b="b"/>
                            <a:pathLst>
                              <a:path w="305" h="617">
                                <a:moveTo>
                                  <a:pt x="305" y="0"/>
                                </a:moveTo>
                                <a:lnTo>
                                  <a:pt x="152" y="41"/>
                                </a:lnTo>
                                <a:lnTo>
                                  <a:pt x="41" y="155"/>
                                </a:lnTo>
                                <a:lnTo>
                                  <a:pt x="0" y="309"/>
                                </a:lnTo>
                                <a:lnTo>
                                  <a:pt x="41" y="462"/>
                                </a:lnTo>
                                <a:lnTo>
                                  <a:pt x="152" y="576"/>
                                </a:lnTo>
                                <a:lnTo>
                                  <a:pt x="305" y="61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Freeform 98"/>
                        <wps:cNvSpPr>
                          <a:spLocks/>
                        </wps:cNvSpPr>
                        <wps:spPr bwMode="auto">
                          <a:xfrm>
                            <a:off x="1224915" y="1947033"/>
                            <a:ext cx="38735" cy="66632"/>
                          </a:xfrm>
                          <a:custGeom>
                            <a:avLst/>
                            <a:gdLst>
                              <a:gd name="T0" fmla="*/ 0 w 304"/>
                              <a:gd name="T1" fmla="*/ 617 h 617"/>
                              <a:gd name="T2" fmla="*/ 152 w 304"/>
                              <a:gd name="T3" fmla="*/ 576 h 617"/>
                              <a:gd name="T4" fmla="*/ 263 w 304"/>
                              <a:gd name="T5" fmla="*/ 462 h 617"/>
                              <a:gd name="T6" fmla="*/ 304 w 304"/>
                              <a:gd name="T7" fmla="*/ 309 h 617"/>
                              <a:gd name="T8" fmla="*/ 263 w 304"/>
                              <a:gd name="T9" fmla="*/ 155 h 617"/>
                              <a:gd name="T10" fmla="*/ 152 w 304"/>
                              <a:gd name="T11" fmla="*/ 41 h 617"/>
                              <a:gd name="T12" fmla="*/ 0 w 304"/>
                              <a:gd name="T13" fmla="*/ 0 h 617"/>
                            </a:gdLst>
                            <a:ahLst/>
                            <a:cxnLst>
                              <a:cxn ang="0">
                                <a:pos x="T0" y="T1"/>
                              </a:cxn>
                              <a:cxn ang="0">
                                <a:pos x="T2" y="T3"/>
                              </a:cxn>
                              <a:cxn ang="0">
                                <a:pos x="T4" y="T5"/>
                              </a:cxn>
                              <a:cxn ang="0">
                                <a:pos x="T6" y="T7"/>
                              </a:cxn>
                              <a:cxn ang="0">
                                <a:pos x="T8" y="T9"/>
                              </a:cxn>
                              <a:cxn ang="0">
                                <a:pos x="T10" y="T11"/>
                              </a:cxn>
                              <a:cxn ang="0">
                                <a:pos x="T12" y="T13"/>
                              </a:cxn>
                            </a:cxnLst>
                            <a:rect l="0" t="0" r="r" b="b"/>
                            <a:pathLst>
                              <a:path w="304" h="617">
                                <a:moveTo>
                                  <a:pt x="0" y="617"/>
                                </a:moveTo>
                                <a:lnTo>
                                  <a:pt x="152" y="576"/>
                                </a:lnTo>
                                <a:lnTo>
                                  <a:pt x="263" y="462"/>
                                </a:lnTo>
                                <a:lnTo>
                                  <a:pt x="304" y="309"/>
                                </a:lnTo>
                                <a:lnTo>
                                  <a:pt x="263" y="155"/>
                                </a:lnTo>
                                <a:lnTo>
                                  <a:pt x="152" y="41"/>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Freeform 99"/>
                        <wps:cNvSpPr>
                          <a:spLocks/>
                        </wps:cNvSpPr>
                        <wps:spPr bwMode="auto">
                          <a:xfrm>
                            <a:off x="1377950" y="908745"/>
                            <a:ext cx="3175" cy="5175"/>
                          </a:xfrm>
                          <a:custGeom>
                            <a:avLst/>
                            <a:gdLst>
                              <a:gd name="T0" fmla="*/ 24 w 24"/>
                              <a:gd name="T1" fmla="*/ 0 h 48"/>
                              <a:gd name="T2" fmla="*/ 6 w 24"/>
                              <a:gd name="T3" fmla="*/ 7 h 48"/>
                              <a:gd name="T4" fmla="*/ 0 w 24"/>
                              <a:gd name="T5" fmla="*/ 24 h 48"/>
                              <a:gd name="T6" fmla="*/ 6 w 24"/>
                              <a:gd name="T7" fmla="*/ 41 h 48"/>
                              <a:gd name="T8" fmla="*/ 24 w 24"/>
                              <a:gd name="T9" fmla="*/ 48 h 48"/>
                            </a:gdLst>
                            <a:ahLst/>
                            <a:cxnLst>
                              <a:cxn ang="0">
                                <a:pos x="T0" y="T1"/>
                              </a:cxn>
                              <a:cxn ang="0">
                                <a:pos x="T2" y="T3"/>
                              </a:cxn>
                              <a:cxn ang="0">
                                <a:pos x="T4" y="T5"/>
                              </a:cxn>
                              <a:cxn ang="0">
                                <a:pos x="T6" y="T7"/>
                              </a:cxn>
                              <a:cxn ang="0">
                                <a:pos x="T8" y="T9"/>
                              </a:cxn>
                            </a:cxnLst>
                            <a:rect l="0" t="0" r="r" b="b"/>
                            <a:pathLst>
                              <a:path w="24" h="48">
                                <a:moveTo>
                                  <a:pt x="24" y="0"/>
                                </a:moveTo>
                                <a:lnTo>
                                  <a:pt x="6" y="7"/>
                                </a:lnTo>
                                <a:lnTo>
                                  <a:pt x="0" y="24"/>
                                </a:lnTo>
                                <a:lnTo>
                                  <a:pt x="6" y="41"/>
                                </a:lnTo>
                                <a:lnTo>
                                  <a:pt x="24" y="4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Freeform 100"/>
                        <wps:cNvSpPr>
                          <a:spLocks/>
                        </wps:cNvSpPr>
                        <wps:spPr bwMode="auto">
                          <a:xfrm>
                            <a:off x="1381125" y="908745"/>
                            <a:ext cx="2540" cy="5175"/>
                          </a:xfrm>
                          <a:custGeom>
                            <a:avLst/>
                            <a:gdLst>
                              <a:gd name="T0" fmla="*/ 0 w 23"/>
                              <a:gd name="T1" fmla="*/ 48 h 48"/>
                              <a:gd name="T2" fmla="*/ 17 w 23"/>
                              <a:gd name="T3" fmla="*/ 41 h 48"/>
                              <a:gd name="T4" fmla="*/ 23 w 23"/>
                              <a:gd name="T5" fmla="*/ 24 h 48"/>
                              <a:gd name="T6" fmla="*/ 17 w 23"/>
                              <a:gd name="T7" fmla="*/ 7 h 48"/>
                              <a:gd name="T8" fmla="*/ 0 w 23"/>
                              <a:gd name="T9" fmla="*/ 0 h 48"/>
                            </a:gdLst>
                            <a:ahLst/>
                            <a:cxnLst>
                              <a:cxn ang="0">
                                <a:pos x="T0" y="T1"/>
                              </a:cxn>
                              <a:cxn ang="0">
                                <a:pos x="T2" y="T3"/>
                              </a:cxn>
                              <a:cxn ang="0">
                                <a:pos x="T4" y="T5"/>
                              </a:cxn>
                              <a:cxn ang="0">
                                <a:pos x="T6" y="T7"/>
                              </a:cxn>
                              <a:cxn ang="0">
                                <a:pos x="T8" y="T9"/>
                              </a:cxn>
                            </a:cxnLst>
                            <a:rect l="0" t="0" r="r" b="b"/>
                            <a:pathLst>
                              <a:path w="23" h="48">
                                <a:moveTo>
                                  <a:pt x="0" y="48"/>
                                </a:moveTo>
                                <a:lnTo>
                                  <a:pt x="17" y="41"/>
                                </a:lnTo>
                                <a:lnTo>
                                  <a:pt x="23" y="24"/>
                                </a:lnTo>
                                <a:lnTo>
                                  <a:pt x="17" y="7"/>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Freeform 101"/>
                        <wps:cNvSpPr>
                          <a:spLocks/>
                        </wps:cNvSpPr>
                        <wps:spPr bwMode="auto">
                          <a:xfrm>
                            <a:off x="2395220" y="910039"/>
                            <a:ext cx="3175" cy="5175"/>
                          </a:xfrm>
                          <a:custGeom>
                            <a:avLst/>
                            <a:gdLst>
                              <a:gd name="T0" fmla="*/ 23 w 23"/>
                              <a:gd name="T1" fmla="*/ 0 h 48"/>
                              <a:gd name="T2" fmla="*/ 6 w 23"/>
                              <a:gd name="T3" fmla="*/ 7 h 48"/>
                              <a:gd name="T4" fmla="*/ 0 w 23"/>
                              <a:gd name="T5" fmla="*/ 24 h 48"/>
                              <a:gd name="T6" fmla="*/ 6 w 23"/>
                              <a:gd name="T7" fmla="*/ 41 h 48"/>
                              <a:gd name="T8" fmla="*/ 23 w 23"/>
                              <a:gd name="T9" fmla="*/ 48 h 48"/>
                            </a:gdLst>
                            <a:ahLst/>
                            <a:cxnLst>
                              <a:cxn ang="0">
                                <a:pos x="T0" y="T1"/>
                              </a:cxn>
                              <a:cxn ang="0">
                                <a:pos x="T2" y="T3"/>
                              </a:cxn>
                              <a:cxn ang="0">
                                <a:pos x="T4" y="T5"/>
                              </a:cxn>
                              <a:cxn ang="0">
                                <a:pos x="T6" y="T7"/>
                              </a:cxn>
                              <a:cxn ang="0">
                                <a:pos x="T8" y="T9"/>
                              </a:cxn>
                            </a:cxnLst>
                            <a:rect l="0" t="0" r="r" b="b"/>
                            <a:pathLst>
                              <a:path w="23" h="48">
                                <a:moveTo>
                                  <a:pt x="23" y="0"/>
                                </a:moveTo>
                                <a:lnTo>
                                  <a:pt x="6" y="7"/>
                                </a:lnTo>
                                <a:lnTo>
                                  <a:pt x="0" y="24"/>
                                </a:lnTo>
                                <a:lnTo>
                                  <a:pt x="6" y="41"/>
                                </a:lnTo>
                                <a:lnTo>
                                  <a:pt x="23" y="4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Freeform 102"/>
                        <wps:cNvSpPr>
                          <a:spLocks/>
                        </wps:cNvSpPr>
                        <wps:spPr bwMode="auto">
                          <a:xfrm>
                            <a:off x="2398395" y="910039"/>
                            <a:ext cx="2540" cy="5175"/>
                          </a:xfrm>
                          <a:custGeom>
                            <a:avLst/>
                            <a:gdLst>
                              <a:gd name="T0" fmla="*/ 0 w 24"/>
                              <a:gd name="T1" fmla="*/ 48 h 48"/>
                              <a:gd name="T2" fmla="*/ 17 w 24"/>
                              <a:gd name="T3" fmla="*/ 41 h 48"/>
                              <a:gd name="T4" fmla="*/ 24 w 24"/>
                              <a:gd name="T5" fmla="*/ 24 h 48"/>
                              <a:gd name="T6" fmla="*/ 17 w 24"/>
                              <a:gd name="T7" fmla="*/ 7 h 48"/>
                              <a:gd name="T8" fmla="*/ 0 w 24"/>
                              <a:gd name="T9" fmla="*/ 0 h 48"/>
                            </a:gdLst>
                            <a:ahLst/>
                            <a:cxnLst>
                              <a:cxn ang="0">
                                <a:pos x="T0" y="T1"/>
                              </a:cxn>
                              <a:cxn ang="0">
                                <a:pos x="T2" y="T3"/>
                              </a:cxn>
                              <a:cxn ang="0">
                                <a:pos x="T4" y="T5"/>
                              </a:cxn>
                              <a:cxn ang="0">
                                <a:pos x="T6" y="T7"/>
                              </a:cxn>
                              <a:cxn ang="0">
                                <a:pos x="T8" y="T9"/>
                              </a:cxn>
                            </a:cxnLst>
                            <a:rect l="0" t="0" r="r" b="b"/>
                            <a:pathLst>
                              <a:path w="24" h="48">
                                <a:moveTo>
                                  <a:pt x="0" y="48"/>
                                </a:moveTo>
                                <a:lnTo>
                                  <a:pt x="17" y="41"/>
                                </a:lnTo>
                                <a:lnTo>
                                  <a:pt x="24" y="24"/>
                                </a:lnTo>
                                <a:lnTo>
                                  <a:pt x="17" y="7"/>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Line 103"/>
                        <wps:cNvCnPr/>
                        <wps:spPr bwMode="auto">
                          <a:xfrm flipH="1">
                            <a:off x="2230755" y="1927626"/>
                            <a:ext cx="2349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8" name="Line 104"/>
                        <wps:cNvCnPr/>
                        <wps:spPr bwMode="auto">
                          <a:xfrm flipH="1">
                            <a:off x="2230755" y="1985847"/>
                            <a:ext cx="2349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9" name="Freeform 105"/>
                        <wps:cNvSpPr>
                          <a:spLocks/>
                        </wps:cNvSpPr>
                        <wps:spPr bwMode="auto">
                          <a:xfrm>
                            <a:off x="2203450" y="1898515"/>
                            <a:ext cx="38735" cy="66632"/>
                          </a:xfrm>
                          <a:custGeom>
                            <a:avLst/>
                            <a:gdLst>
                              <a:gd name="T0" fmla="*/ 304 w 304"/>
                              <a:gd name="T1" fmla="*/ 0 h 615"/>
                              <a:gd name="T2" fmla="*/ 152 w 304"/>
                              <a:gd name="T3" fmla="*/ 41 h 615"/>
                              <a:gd name="T4" fmla="*/ 41 w 304"/>
                              <a:gd name="T5" fmla="*/ 153 h 615"/>
                              <a:gd name="T6" fmla="*/ 0 w 304"/>
                              <a:gd name="T7" fmla="*/ 307 h 615"/>
                              <a:gd name="T8" fmla="*/ 41 w 304"/>
                              <a:gd name="T9" fmla="*/ 462 h 615"/>
                              <a:gd name="T10" fmla="*/ 152 w 304"/>
                              <a:gd name="T11" fmla="*/ 574 h 615"/>
                              <a:gd name="T12" fmla="*/ 304 w 304"/>
                              <a:gd name="T13" fmla="*/ 615 h 615"/>
                            </a:gdLst>
                            <a:ahLst/>
                            <a:cxnLst>
                              <a:cxn ang="0">
                                <a:pos x="T0" y="T1"/>
                              </a:cxn>
                              <a:cxn ang="0">
                                <a:pos x="T2" y="T3"/>
                              </a:cxn>
                              <a:cxn ang="0">
                                <a:pos x="T4" y="T5"/>
                              </a:cxn>
                              <a:cxn ang="0">
                                <a:pos x="T6" y="T7"/>
                              </a:cxn>
                              <a:cxn ang="0">
                                <a:pos x="T8" y="T9"/>
                              </a:cxn>
                              <a:cxn ang="0">
                                <a:pos x="T10" y="T11"/>
                              </a:cxn>
                              <a:cxn ang="0">
                                <a:pos x="T12" y="T13"/>
                              </a:cxn>
                            </a:cxnLst>
                            <a:rect l="0" t="0" r="r" b="b"/>
                            <a:pathLst>
                              <a:path w="304" h="615">
                                <a:moveTo>
                                  <a:pt x="304" y="0"/>
                                </a:moveTo>
                                <a:lnTo>
                                  <a:pt x="152" y="41"/>
                                </a:lnTo>
                                <a:lnTo>
                                  <a:pt x="41" y="153"/>
                                </a:lnTo>
                                <a:lnTo>
                                  <a:pt x="0" y="307"/>
                                </a:lnTo>
                                <a:lnTo>
                                  <a:pt x="41" y="462"/>
                                </a:lnTo>
                                <a:lnTo>
                                  <a:pt x="152" y="574"/>
                                </a:lnTo>
                                <a:lnTo>
                                  <a:pt x="304" y="61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Freeform 106"/>
                        <wps:cNvSpPr>
                          <a:spLocks/>
                        </wps:cNvSpPr>
                        <wps:spPr bwMode="auto">
                          <a:xfrm>
                            <a:off x="2242185" y="1898515"/>
                            <a:ext cx="38735" cy="66632"/>
                          </a:xfrm>
                          <a:custGeom>
                            <a:avLst/>
                            <a:gdLst>
                              <a:gd name="T0" fmla="*/ 0 w 305"/>
                              <a:gd name="T1" fmla="*/ 615 h 615"/>
                              <a:gd name="T2" fmla="*/ 153 w 305"/>
                              <a:gd name="T3" fmla="*/ 574 h 615"/>
                              <a:gd name="T4" fmla="*/ 264 w 305"/>
                              <a:gd name="T5" fmla="*/ 462 h 615"/>
                              <a:gd name="T6" fmla="*/ 305 w 305"/>
                              <a:gd name="T7" fmla="*/ 307 h 615"/>
                              <a:gd name="T8" fmla="*/ 264 w 305"/>
                              <a:gd name="T9" fmla="*/ 153 h 615"/>
                              <a:gd name="T10" fmla="*/ 153 w 305"/>
                              <a:gd name="T11" fmla="*/ 41 h 615"/>
                              <a:gd name="T12" fmla="*/ 0 w 305"/>
                              <a:gd name="T13" fmla="*/ 0 h 615"/>
                            </a:gdLst>
                            <a:ahLst/>
                            <a:cxnLst>
                              <a:cxn ang="0">
                                <a:pos x="T0" y="T1"/>
                              </a:cxn>
                              <a:cxn ang="0">
                                <a:pos x="T2" y="T3"/>
                              </a:cxn>
                              <a:cxn ang="0">
                                <a:pos x="T4" y="T5"/>
                              </a:cxn>
                              <a:cxn ang="0">
                                <a:pos x="T6" y="T7"/>
                              </a:cxn>
                              <a:cxn ang="0">
                                <a:pos x="T8" y="T9"/>
                              </a:cxn>
                              <a:cxn ang="0">
                                <a:pos x="T10" y="T11"/>
                              </a:cxn>
                              <a:cxn ang="0">
                                <a:pos x="T12" y="T13"/>
                              </a:cxn>
                            </a:cxnLst>
                            <a:rect l="0" t="0" r="r" b="b"/>
                            <a:pathLst>
                              <a:path w="305" h="615">
                                <a:moveTo>
                                  <a:pt x="0" y="615"/>
                                </a:moveTo>
                                <a:lnTo>
                                  <a:pt x="153" y="574"/>
                                </a:lnTo>
                                <a:lnTo>
                                  <a:pt x="264" y="462"/>
                                </a:lnTo>
                                <a:lnTo>
                                  <a:pt x="305" y="307"/>
                                </a:lnTo>
                                <a:lnTo>
                                  <a:pt x="264" y="153"/>
                                </a:lnTo>
                                <a:lnTo>
                                  <a:pt x="153" y="41"/>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Freeform 107"/>
                        <wps:cNvSpPr>
                          <a:spLocks/>
                        </wps:cNvSpPr>
                        <wps:spPr bwMode="auto">
                          <a:xfrm>
                            <a:off x="2203450" y="1948327"/>
                            <a:ext cx="38735" cy="66632"/>
                          </a:xfrm>
                          <a:custGeom>
                            <a:avLst/>
                            <a:gdLst>
                              <a:gd name="T0" fmla="*/ 304 w 304"/>
                              <a:gd name="T1" fmla="*/ 0 h 615"/>
                              <a:gd name="T2" fmla="*/ 152 w 304"/>
                              <a:gd name="T3" fmla="*/ 41 h 615"/>
                              <a:gd name="T4" fmla="*/ 41 w 304"/>
                              <a:gd name="T5" fmla="*/ 153 h 615"/>
                              <a:gd name="T6" fmla="*/ 0 w 304"/>
                              <a:gd name="T7" fmla="*/ 308 h 615"/>
                              <a:gd name="T8" fmla="*/ 41 w 304"/>
                              <a:gd name="T9" fmla="*/ 462 h 615"/>
                              <a:gd name="T10" fmla="*/ 152 w 304"/>
                              <a:gd name="T11" fmla="*/ 574 h 615"/>
                              <a:gd name="T12" fmla="*/ 304 w 304"/>
                              <a:gd name="T13" fmla="*/ 615 h 615"/>
                            </a:gdLst>
                            <a:ahLst/>
                            <a:cxnLst>
                              <a:cxn ang="0">
                                <a:pos x="T0" y="T1"/>
                              </a:cxn>
                              <a:cxn ang="0">
                                <a:pos x="T2" y="T3"/>
                              </a:cxn>
                              <a:cxn ang="0">
                                <a:pos x="T4" y="T5"/>
                              </a:cxn>
                              <a:cxn ang="0">
                                <a:pos x="T6" y="T7"/>
                              </a:cxn>
                              <a:cxn ang="0">
                                <a:pos x="T8" y="T9"/>
                              </a:cxn>
                              <a:cxn ang="0">
                                <a:pos x="T10" y="T11"/>
                              </a:cxn>
                              <a:cxn ang="0">
                                <a:pos x="T12" y="T13"/>
                              </a:cxn>
                            </a:cxnLst>
                            <a:rect l="0" t="0" r="r" b="b"/>
                            <a:pathLst>
                              <a:path w="304" h="615">
                                <a:moveTo>
                                  <a:pt x="304" y="0"/>
                                </a:moveTo>
                                <a:lnTo>
                                  <a:pt x="152" y="41"/>
                                </a:lnTo>
                                <a:lnTo>
                                  <a:pt x="41" y="153"/>
                                </a:lnTo>
                                <a:lnTo>
                                  <a:pt x="0" y="308"/>
                                </a:lnTo>
                                <a:lnTo>
                                  <a:pt x="41" y="462"/>
                                </a:lnTo>
                                <a:lnTo>
                                  <a:pt x="152" y="574"/>
                                </a:lnTo>
                                <a:lnTo>
                                  <a:pt x="304" y="61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108"/>
                        <wps:cNvSpPr>
                          <a:spLocks/>
                        </wps:cNvSpPr>
                        <wps:spPr bwMode="auto">
                          <a:xfrm>
                            <a:off x="2242185" y="1948327"/>
                            <a:ext cx="38735" cy="66632"/>
                          </a:xfrm>
                          <a:custGeom>
                            <a:avLst/>
                            <a:gdLst>
                              <a:gd name="T0" fmla="*/ 0 w 305"/>
                              <a:gd name="T1" fmla="*/ 615 h 615"/>
                              <a:gd name="T2" fmla="*/ 153 w 305"/>
                              <a:gd name="T3" fmla="*/ 574 h 615"/>
                              <a:gd name="T4" fmla="*/ 264 w 305"/>
                              <a:gd name="T5" fmla="*/ 462 h 615"/>
                              <a:gd name="T6" fmla="*/ 305 w 305"/>
                              <a:gd name="T7" fmla="*/ 308 h 615"/>
                              <a:gd name="T8" fmla="*/ 264 w 305"/>
                              <a:gd name="T9" fmla="*/ 153 h 615"/>
                              <a:gd name="T10" fmla="*/ 153 w 305"/>
                              <a:gd name="T11" fmla="*/ 41 h 615"/>
                              <a:gd name="T12" fmla="*/ 0 w 305"/>
                              <a:gd name="T13" fmla="*/ 0 h 615"/>
                            </a:gdLst>
                            <a:ahLst/>
                            <a:cxnLst>
                              <a:cxn ang="0">
                                <a:pos x="T0" y="T1"/>
                              </a:cxn>
                              <a:cxn ang="0">
                                <a:pos x="T2" y="T3"/>
                              </a:cxn>
                              <a:cxn ang="0">
                                <a:pos x="T4" y="T5"/>
                              </a:cxn>
                              <a:cxn ang="0">
                                <a:pos x="T6" y="T7"/>
                              </a:cxn>
                              <a:cxn ang="0">
                                <a:pos x="T8" y="T9"/>
                              </a:cxn>
                              <a:cxn ang="0">
                                <a:pos x="T10" y="T11"/>
                              </a:cxn>
                              <a:cxn ang="0">
                                <a:pos x="T12" y="T13"/>
                              </a:cxn>
                            </a:cxnLst>
                            <a:rect l="0" t="0" r="r" b="b"/>
                            <a:pathLst>
                              <a:path w="305" h="615">
                                <a:moveTo>
                                  <a:pt x="0" y="615"/>
                                </a:moveTo>
                                <a:lnTo>
                                  <a:pt x="153" y="574"/>
                                </a:lnTo>
                                <a:lnTo>
                                  <a:pt x="264" y="462"/>
                                </a:lnTo>
                                <a:lnTo>
                                  <a:pt x="305" y="308"/>
                                </a:lnTo>
                                <a:lnTo>
                                  <a:pt x="264" y="153"/>
                                </a:lnTo>
                                <a:lnTo>
                                  <a:pt x="153" y="41"/>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Freeform 109"/>
                        <wps:cNvSpPr>
                          <a:spLocks/>
                        </wps:cNvSpPr>
                        <wps:spPr bwMode="auto">
                          <a:xfrm>
                            <a:off x="1376045" y="907451"/>
                            <a:ext cx="5080" cy="8410"/>
                          </a:xfrm>
                          <a:custGeom>
                            <a:avLst/>
                            <a:gdLst>
                              <a:gd name="T0" fmla="*/ 39 w 39"/>
                              <a:gd name="T1" fmla="*/ 0 h 77"/>
                              <a:gd name="T2" fmla="*/ 12 w 39"/>
                              <a:gd name="T3" fmla="*/ 12 h 77"/>
                              <a:gd name="T4" fmla="*/ 0 w 39"/>
                              <a:gd name="T5" fmla="*/ 39 h 77"/>
                              <a:gd name="T6" fmla="*/ 12 w 39"/>
                              <a:gd name="T7" fmla="*/ 66 h 77"/>
                              <a:gd name="T8" fmla="*/ 39 w 39"/>
                              <a:gd name="T9" fmla="*/ 77 h 77"/>
                            </a:gdLst>
                            <a:ahLst/>
                            <a:cxnLst>
                              <a:cxn ang="0">
                                <a:pos x="T0" y="T1"/>
                              </a:cxn>
                              <a:cxn ang="0">
                                <a:pos x="T2" y="T3"/>
                              </a:cxn>
                              <a:cxn ang="0">
                                <a:pos x="T4" y="T5"/>
                              </a:cxn>
                              <a:cxn ang="0">
                                <a:pos x="T6" y="T7"/>
                              </a:cxn>
                              <a:cxn ang="0">
                                <a:pos x="T8" y="T9"/>
                              </a:cxn>
                            </a:cxnLst>
                            <a:rect l="0" t="0" r="r" b="b"/>
                            <a:pathLst>
                              <a:path w="39" h="77">
                                <a:moveTo>
                                  <a:pt x="39" y="0"/>
                                </a:moveTo>
                                <a:lnTo>
                                  <a:pt x="12" y="12"/>
                                </a:lnTo>
                                <a:lnTo>
                                  <a:pt x="0" y="39"/>
                                </a:lnTo>
                                <a:lnTo>
                                  <a:pt x="12" y="66"/>
                                </a:lnTo>
                                <a:lnTo>
                                  <a:pt x="39" y="7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110"/>
                        <wps:cNvSpPr>
                          <a:spLocks/>
                        </wps:cNvSpPr>
                        <wps:spPr bwMode="auto">
                          <a:xfrm>
                            <a:off x="1381125" y="907451"/>
                            <a:ext cx="4445" cy="8410"/>
                          </a:xfrm>
                          <a:custGeom>
                            <a:avLst/>
                            <a:gdLst>
                              <a:gd name="T0" fmla="*/ 0 w 37"/>
                              <a:gd name="T1" fmla="*/ 77 h 77"/>
                              <a:gd name="T2" fmla="*/ 26 w 37"/>
                              <a:gd name="T3" fmla="*/ 66 h 77"/>
                              <a:gd name="T4" fmla="*/ 37 w 37"/>
                              <a:gd name="T5" fmla="*/ 39 h 77"/>
                              <a:gd name="T6" fmla="*/ 26 w 37"/>
                              <a:gd name="T7" fmla="*/ 12 h 77"/>
                              <a:gd name="T8" fmla="*/ 0 w 37"/>
                              <a:gd name="T9" fmla="*/ 0 h 77"/>
                            </a:gdLst>
                            <a:ahLst/>
                            <a:cxnLst>
                              <a:cxn ang="0">
                                <a:pos x="T0" y="T1"/>
                              </a:cxn>
                              <a:cxn ang="0">
                                <a:pos x="T2" y="T3"/>
                              </a:cxn>
                              <a:cxn ang="0">
                                <a:pos x="T4" y="T5"/>
                              </a:cxn>
                              <a:cxn ang="0">
                                <a:pos x="T6" y="T7"/>
                              </a:cxn>
                              <a:cxn ang="0">
                                <a:pos x="T8" y="T9"/>
                              </a:cxn>
                            </a:cxnLst>
                            <a:rect l="0" t="0" r="r" b="b"/>
                            <a:pathLst>
                              <a:path w="37" h="77">
                                <a:moveTo>
                                  <a:pt x="0" y="77"/>
                                </a:moveTo>
                                <a:lnTo>
                                  <a:pt x="26" y="66"/>
                                </a:lnTo>
                                <a:lnTo>
                                  <a:pt x="37" y="39"/>
                                </a:lnTo>
                                <a:lnTo>
                                  <a:pt x="26" y="12"/>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Line 111"/>
                        <wps:cNvCnPr/>
                        <wps:spPr bwMode="auto">
                          <a:xfrm>
                            <a:off x="1344295" y="1218614"/>
                            <a:ext cx="7239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6" name="Line 112"/>
                        <wps:cNvCnPr/>
                        <wps:spPr bwMode="auto">
                          <a:xfrm flipH="1">
                            <a:off x="1380490" y="1218614"/>
                            <a:ext cx="36195" cy="414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7" name="Line 113"/>
                        <wps:cNvCnPr/>
                        <wps:spPr bwMode="auto">
                          <a:xfrm flipH="1" flipV="1">
                            <a:off x="1344295" y="1218614"/>
                            <a:ext cx="36195" cy="414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8" name="Line 114"/>
                        <wps:cNvCnPr/>
                        <wps:spPr bwMode="auto">
                          <a:xfrm>
                            <a:off x="1344295" y="1322120"/>
                            <a:ext cx="7239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9" name="Line 115"/>
                        <wps:cNvCnPr/>
                        <wps:spPr bwMode="auto">
                          <a:xfrm flipH="1" flipV="1">
                            <a:off x="1380490" y="1280717"/>
                            <a:ext cx="36195" cy="414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 name="Line 116"/>
                        <wps:cNvCnPr/>
                        <wps:spPr bwMode="auto">
                          <a:xfrm flipH="1">
                            <a:off x="1344295" y="1280717"/>
                            <a:ext cx="36195" cy="414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1" name="Line 117"/>
                        <wps:cNvCnPr/>
                        <wps:spPr bwMode="auto">
                          <a:xfrm>
                            <a:off x="1344930" y="1442444"/>
                            <a:ext cx="36195" cy="10415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2" name="Line 118"/>
                        <wps:cNvCnPr/>
                        <wps:spPr bwMode="auto">
                          <a:xfrm>
                            <a:off x="1362710" y="1442444"/>
                            <a:ext cx="3619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3" name="Line 119"/>
                        <wps:cNvCnPr/>
                        <wps:spPr bwMode="auto">
                          <a:xfrm>
                            <a:off x="1640840" y="1685682"/>
                            <a:ext cx="0" cy="414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4" name="Line 120"/>
                        <wps:cNvCnPr/>
                        <wps:spPr bwMode="auto">
                          <a:xfrm>
                            <a:off x="1622425" y="1675331"/>
                            <a:ext cx="0" cy="621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5" name="Line 121"/>
                        <wps:cNvCnPr/>
                        <wps:spPr bwMode="auto">
                          <a:xfrm>
                            <a:off x="1659255" y="1701208"/>
                            <a:ext cx="0" cy="1035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6" name="Line 122"/>
                        <wps:cNvCnPr/>
                        <wps:spPr bwMode="auto">
                          <a:xfrm>
                            <a:off x="1465580" y="1706383"/>
                            <a:ext cx="6794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7" name="Line 123"/>
                        <wps:cNvCnPr/>
                        <wps:spPr bwMode="auto">
                          <a:xfrm>
                            <a:off x="1581785" y="1681800"/>
                            <a:ext cx="0" cy="498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8" name="Line 124"/>
                        <wps:cNvCnPr/>
                        <wps:spPr bwMode="auto">
                          <a:xfrm flipH="1">
                            <a:off x="1445895" y="1731612"/>
                            <a:ext cx="13589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9" name="Line 125"/>
                        <wps:cNvCnPr/>
                        <wps:spPr bwMode="auto">
                          <a:xfrm flipV="1">
                            <a:off x="1445895" y="1681800"/>
                            <a:ext cx="0" cy="498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0" name="Line 126"/>
                        <wps:cNvCnPr/>
                        <wps:spPr bwMode="auto">
                          <a:xfrm>
                            <a:off x="1445895" y="1681800"/>
                            <a:ext cx="13589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1" name="Line 127"/>
                        <wps:cNvCnPr/>
                        <wps:spPr bwMode="auto">
                          <a:xfrm flipH="1">
                            <a:off x="2463165" y="1732259"/>
                            <a:ext cx="13589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2" name="Line 128"/>
                        <wps:cNvCnPr/>
                        <wps:spPr bwMode="auto">
                          <a:xfrm flipV="1">
                            <a:off x="2463165" y="1682447"/>
                            <a:ext cx="0" cy="498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3" name="Line 129"/>
                        <wps:cNvCnPr/>
                        <wps:spPr bwMode="auto">
                          <a:xfrm>
                            <a:off x="2463165" y="1682447"/>
                            <a:ext cx="13589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4" name="Line 130"/>
                        <wps:cNvCnPr/>
                        <wps:spPr bwMode="auto">
                          <a:xfrm>
                            <a:off x="2482850" y="1707677"/>
                            <a:ext cx="6731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5" name="Line 131"/>
                        <wps:cNvCnPr/>
                        <wps:spPr bwMode="auto">
                          <a:xfrm>
                            <a:off x="2379980" y="1443738"/>
                            <a:ext cx="3619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6" name="Line 132"/>
                        <wps:cNvCnPr/>
                        <wps:spPr bwMode="auto">
                          <a:xfrm>
                            <a:off x="2361565" y="1443738"/>
                            <a:ext cx="36830" cy="1035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7" name="Line 133"/>
                        <wps:cNvCnPr/>
                        <wps:spPr bwMode="auto">
                          <a:xfrm>
                            <a:off x="2361565" y="1329882"/>
                            <a:ext cx="7302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8" name="Line 134"/>
                        <wps:cNvCnPr/>
                        <wps:spPr bwMode="auto">
                          <a:xfrm flipH="1" flipV="1">
                            <a:off x="2397760" y="1288480"/>
                            <a:ext cx="36830" cy="414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9" name="Line 135"/>
                        <wps:cNvCnPr/>
                        <wps:spPr bwMode="auto">
                          <a:xfrm flipH="1">
                            <a:off x="2361565" y="1288480"/>
                            <a:ext cx="36195" cy="414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30" name="Line 136"/>
                        <wps:cNvCnPr/>
                        <wps:spPr bwMode="auto">
                          <a:xfrm>
                            <a:off x="2361565" y="1226377"/>
                            <a:ext cx="7302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31" name="Line 137"/>
                        <wps:cNvCnPr/>
                        <wps:spPr bwMode="auto">
                          <a:xfrm flipH="1">
                            <a:off x="2397760" y="1226377"/>
                            <a:ext cx="36830" cy="414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32" name="Line 138"/>
                        <wps:cNvCnPr/>
                        <wps:spPr bwMode="auto">
                          <a:xfrm flipH="1" flipV="1">
                            <a:off x="2361565" y="1226377"/>
                            <a:ext cx="36195" cy="414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33" name="Freeform 139"/>
                        <wps:cNvSpPr>
                          <a:spLocks/>
                        </wps:cNvSpPr>
                        <wps:spPr bwMode="auto">
                          <a:xfrm>
                            <a:off x="2393315" y="908098"/>
                            <a:ext cx="5080" cy="8410"/>
                          </a:xfrm>
                          <a:custGeom>
                            <a:avLst/>
                            <a:gdLst>
                              <a:gd name="T0" fmla="*/ 38 w 38"/>
                              <a:gd name="T1" fmla="*/ 0 h 77"/>
                              <a:gd name="T2" fmla="*/ 12 w 38"/>
                              <a:gd name="T3" fmla="*/ 11 h 77"/>
                              <a:gd name="T4" fmla="*/ 0 w 38"/>
                              <a:gd name="T5" fmla="*/ 38 h 77"/>
                              <a:gd name="T6" fmla="*/ 12 w 38"/>
                              <a:gd name="T7" fmla="*/ 66 h 77"/>
                              <a:gd name="T8" fmla="*/ 38 w 38"/>
                              <a:gd name="T9" fmla="*/ 77 h 77"/>
                            </a:gdLst>
                            <a:ahLst/>
                            <a:cxnLst>
                              <a:cxn ang="0">
                                <a:pos x="T0" y="T1"/>
                              </a:cxn>
                              <a:cxn ang="0">
                                <a:pos x="T2" y="T3"/>
                              </a:cxn>
                              <a:cxn ang="0">
                                <a:pos x="T4" y="T5"/>
                              </a:cxn>
                              <a:cxn ang="0">
                                <a:pos x="T6" y="T7"/>
                              </a:cxn>
                              <a:cxn ang="0">
                                <a:pos x="T8" y="T9"/>
                              </a:cxn>
                            </a:cxnLst>
                            <a:rect l="0" t="0" r="r" b="b"/>
                            <a:pathLst>
                              <a:path w="38" h="77">
                                <a:moveTo>
                                  <a:pt x="38" y="0"/>
                                </a:moveTo>
                                <a:lnTo>
                                  <a:pt x="12" y="11"/>
                                </a:lnTo>
                                <a:lnTo>
                                  <a:pt x="0" y="38"/>
                                </a:lnTo>
                                <a:lnTo>
                                  <a:pt x="12" y="66"/>
                                </a:lnTo>
                                <a:lnTo>
                                  <a:pt x="38" y="7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 name="Freeform 140"/>
                        <wps:cNvSpPr>
                          <a:spLocks/>
                        </wps:cNvSpPr>
                        <wps:spPr bwMode="auto">
                          <a:xfrm>
                            <a:off x="2398395" y="908098"/>
                            <a:ext cx="4445" cy="8410"/>
                          </a:xfrm>
                          <a:custGeom>
                            <a:avLst/>
                            <a:gdLst>
                              <a:gd name="T0" fmla="*/ 0 w 38"/>
                              <a:gd name="T1" fmla="*/ 77 h 77"/>
                              <a:gd name="T2" fmla="*/ 27 w 38"/>
                              <a:gd name="T3" fmla="*/ 66 h 77"/>
                              <a:gd name="T4" fmla="*/ 38 w 38"/>
                              <a:gd name="T5" fmla="*/ 38 h 77"/>
                              <a:gd name="T6" fmla="*/ 27 w 38"/>
                              <a:gd name="T7" fmla="*/ 11 h 77"/>
                              <a:gd name="T8" fmla="*/ 0 w 38"/>
                              <a:gd name="T9" fmla="*/ 0 h 77"/>
                            </a:gdLst>
                            <a:ahLst/>
                            <a:cxnLst>
                              <a:cxn ang="0">
                                <a:pos x="T0" y="T1"/>
                              </a:cxn>
                              <a:cxn ang="0">
                                <a:pos x="T2" y="T3"/>
                              </a:cxn>
                              <a:cxn ang="0">
                                <a:pos x="T4" y="T5"/>
                              </a:cxn>
                              <a:cxn ang="0">
                                <a:pos x="T6" y="T7"/>
                              </a:cxn>
                              <a:cxn ang="0">
                                <a:pos x="T8" y="T9"/>
                              </a:cxn>
                            </a:cxnLst>
                            <a:rect l="0" t="0" r="r" b="b"/>
                            <a:pathLst>
                              <a:path w="38" h="77">
                                <a:moveTo>
                                  <a:pt x="0" y="77"/>
                                </a:moveTo>
                                <a:lnTo>
                                  <a:pt x="27" y="66"/>
                                </a:lnTo>
                                <a:lnTo>
                                  <a:pt x="38" y="38"/>
                                </a:lnTo>
                                <a:lnTo>
                                  <a:pt x="27" y="11"/>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 name="Line 141"/>
                        <wps:cNvCnPr/>
                        <wps:spPr bwMode="auto">
                          <a:xfrm flipH="1">
                            <a:off x="925195" y="50945"/>
                            <a:ext cx="2056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Line 142"/>
                        <wps:cNvCnPr/>
                        <wps:spPr bwMode="auto">
                          <a:xfrm>
                            <a:off x="2361565" y="114989"/>
                            <a:ext cx="36830" cy="1035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37" name="Line 143"/>
                        <wps:cNvCnPr/>
                        <wps:spPr bwMode="auto">
                          <a:xfrm>
                            <a:off x="2379980" y="114989"/>
                            <a:ext cx="3619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38" name="Line 144"/>
                        <wps:cNvCnPr/>
                        <wps:spPr bwMode="auto">
                          <a:xfrm>
                            <a:off x="2386965" y="270247"/>
                            <a:ext cx="24765" cy="207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39" name="Line 145"/>
                        <wps:cNvCnPr/>
                        <wps:spPr bwMode="auto">
                          <a:xfrm flipV="1">
                            <a:off x="2386965" y="270247"/>
                            <a:ext cx="24765" cy="207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0" name="Line 146"/>
                        <wps:cNvCnPr/>
                        <wps:spPr bwMode="auto">
                          <a:xfrm flipH="1" flipV="1">
                            <a:off x="2364740" y="280597"/>
                            <a:ext cx="34925" cy="12420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1" name="Line 147"/>
                        <wps:cNvCnPr/>
                        <wps:spPr bwMode="auto">
                          <a:xfrm>
                            <a:off x="2398395" y="1968381"/>
                            <a:ext cx="0" cy="9315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2" name="Line 148"/>
                        <wps:cNvCnPr/>
                        <wps:spPr bwMode="auto">
                          <a:xfrm>
                            <a:off x="1381125" y="1967087"/>
                            <a:ext cx="0" cy="938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3" name="Line 149"/>
                        <wps:cNvCnPr/>
                        <wps:spPr bwMode="auto">
                          <a:xfrm>
                            <a:off x="1369695" y="268953"/>
                            <a:ext cx="24765" cy="2134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4" name="Line 150"/>
                        <wps:cNvCnPr/>
                        <wps:spPr bwMode="auto">
                          <a:xfrm flipV="1">
                            <a:off x="1369695" y="268953"/>
                            <a:ext cx="24765" cy="2134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5" name="Line 151"/>
                        <wps:cNvCnPr/>
                        <wps:spPr bwMode="auto">
                          <a:xfrm flipH="1" flipV="1">
                            <a:off x="1347470" y="279950"/>
                            <a:ext cx="34925" cy="12355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6" name="Line 152"/>
                        <wps:cNvCnPr/>
                        <wps:spPr bwMode="auto">
                          <a:xfrm>
                            <a:off x="1344930" y="113695"/>
                            <a:ext cx="36195" cy="1035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7" name="Line 153"/>
                        <wps:cNvCnPr/>
                        <wps:spPr bwMode="auto">
                          <a:xfrm>
                            <a:off x="1362710" y="113695"/>
                            <a:ext cx="3619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8" name="Line 154"/>
                        <wps:cNvCnPr/>
                        <wps:spPr bwMode="auto">
                          <a:xfrm flipH="1">
                            <a:off x="2213610" y="1723850"/>
                            <a:ext cx="5778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9" name="Line 155"/>
                        <wps:cNvCnPr/>
                        <wps:spPr bwMode="auto">
                          <a:xfrm>
                            <a:off x="2287270" y="1791775"/>
                            <a:ext cx="8890" cy="2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0" name="Line 156"/>
                        <wps:cNvCnPr/>
                        <wps:spPr bwMode="auto">
                          <a:xfrm>
                            <a:off x="2296160" y="1794363"/>
                            <a:ext cx="17780" cy="58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1" name="Line 157"/>
                        <wps:cNvCnPr/>
                        <wps:spPr bwMode="auto">
                          <a:xfrm flipH="1" flipV="1">
                            <a:off x="2263775" y="1749079"/>
                            <a:ext cx="36195" cy="116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2" name="Line 158"/>
                        <wps:cNvCnPr/>
                        <wps:spPr bwMode="auto">
                          <a:xfrm flipH="1">
                            <a:off x="2237740" y="1749079"/>
                            <a:ext cx="26035" cy="627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3" name="Line 159"/>
                        <wps:cNvCnPr/>
                        <wps:spPr bwMode="auto">
                          <a:xfrm>
                            <a:off x="2237740" y="1811829"/>
                            <a:ext cx="36195" cy="109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4" name="Line 160"/>
                        <wps:cNvCnPr/>
                        <wps:spPr bwMode="auto">
                          <a:xfrm flipV="1">
                            <a:off x="2273935" y="1760723"/>
                            <a:ext cx="26035" cy="621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5" name="Line 161"/>
                        <wps:cNvCnPr/>
                        <wps:spPr bwMode="auto">
                          <a:xfrm flipH="1">
                            <a:off x="2242185" y="1731612"/>
                            <a:ext cx="49530" cy="1170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6" name="Freeform 162"/>
                        <wps:cNvSpPr>
                          <a:spLocks/>
                        </wps:cNvSpPr>
                        <wps:spPr bwMode="auto">
                          <a:xfrm>
                            <a:off x="2226310" y="424211"/>
                            <a:ext cx="104775" cy="44637"/>
                          </a:xfrm>
                          <a:custGeom>
                            <a:avLst/>
                            <a:gdLst>
                              <a:gd name="T0" fmla="*/ 824 w 824"/>
                              <a:gd name="T1" fmla="*/ 415 h 415"/>
                              <a:gd name="T2" fmla="*/ 768 w 824"/>
                              <a:gd name="T3" fmla="*/ 207 h 415"/>
                              <a:gd name="T4" fmla="*/ 617 w 824"/>
                              <a:gd name="T5" fmla="*/ 55 h 415"/>
                              <a:gd name="T6" fmla="*/ 411 w 824"/>
                              <a:gd name="T7" fmla="*/ 0 h 415"/>
                              <a:gd name="T8" fmla="*/ 206 w 824"/>
                              <a:gd name="T9" fmla="*/ 55 h 415"/>
                              <a:gd name="T10" fmla="*/ 56 w 824"/>
                              <a:gd name="T11" fmla="*/ 207 h 415"/>
                              <a:gd name="T12" fmla="*/ 0 w 824"/>
                              <a:gd name="T13" fmla="*/ 415 h 415"/>
                            </a:gdLst>
                            <a:ahLst/>
                            <a:cxnLst>
                              <a:cxn ang="0">
                                <a:pos x="T0" y="T1"/>
                              </a:cxn>
                              <a:cxn ang="0">
                                <a:pos x="T2" y="T3"/>
                              </a:cxn>
                              <a:cxn ang="0">
                                <a:pos x="T4" y="T5"/>
                              </a:cxn>
                              <a:cxn ang="0">
                                <a:pos x="T6" y="T7"/>
                              </a:cxn>
                              <a:cxn ang="0">
                                <a:pos x="T8" y="T9"/>
                              </a:cxn>
                              <a:cxn ang="0">
                                <a:pos x="T10" y="T11"/>
                              </a:cxn>
                              <a:cxn ang="0">
                                <a:pos x="T12" y="T13"/>
                              </a:cxn>
                            </a:cxnLst>
                            <a:rect l="0" t="0" r="r" b="b"/>
                            <a:pathLst>
                              <a:path w="824" h="415">
                                <a:moveTo>
                                  <a:pt x="824" y="415"/>
                                </a:moveTo>
                                <a:lnTo>
                                  <a:pt x="768" y="207"/>
                                </a:lnTo>
                                <a:lnTo>
                                  <a:pt x="617" y="55"/>
                                </a:lnTo>
                                <a:lnTo>
                                  <a:pt x="411" y="0"/>
                                </a:lnTo>
                                <a:lnTo>
                                  <a:pt x="206" y="55"/>
                                </a:lnTo>
                                <a:lnTo>
                                  <a:pt x="56" y="207"/>
                                </a:lnTo>
                                <a:lnTo>
                                  <a:pt x="0" y="41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 name="Freeform 163"/>
                        <wps:cNvSpPr>
                          <a:spLocks/>
                        </wps:cNvSpPr>
                        <wps:spPr bwMode="auto">
                          <a:xfrm>
                            <a:off x="2226310" y="468848"/>
                            <a:ext cx="104775" cy="44637"/>
                          </a:xfrm>
                          <a:custGeom>
                            <a:avLst/>
                            <a:gdLst>
                              <a:gd name="T0" fmla="*/ 0 w 824"/>
                              <a:gd name="T1" fmla="*/ 0 h 416"/>
                              <a:gd name="T2" fmla="*/ 56 w 824"/>
                              <a:gd name="T3" fmla="*/ 208 h 416"/>
                              <a:gd name="T4" fmla="*/ 206 w 824"/>
                              <a:gd name="T5" fmla="*/ 360 h 416"/>
                              <a:gd name="T6" fmla="*/ 411 w 824"/>
                              <a:gd name="T7" fmla="*/ 416 h 416"/>
                              <a:gd name="T8" fmla="*/ 617 w 824"/>
                              <a:gd name="T9" fmla="*/ 360 h 416"/>
                              <a:gd name="T10" fmla="*/ 768 w 824"/>
                              <a:gd name="T11" fmla="*/ 208 h 416"/>
                              <a:gd name="T12" fmla="*/ 824 w 824"/>
                              <a:gd name="T13" fmla="*/ 0 h 416"/>
                            </a:gdLst>
                            <a:ahLst/>
                            <a:cxnLst>
                              <a:cxn ang="0">
                                <a:pos x="T0" y="T1"/>
                              </a:cxn>
                              <a:cxn ang="0">
                                <a:pos x="T2" y="T3"/>
                              </a:cxn>
                              <a:cxn ang="0">
                                <a:pos x="T4" y="T5"/>
                              </a:cxn>
                              <a:cxn ang="0">
                                <a:pos x="T6" y="T7"/>
                              </a:cxn>
                              <a:cxn ang="0">
                                <a:pos x="T8" y="T9"/>
                              </a:cxn>
                              <a:cxn ang="0">
                                <a:pos x="T10" y="T11"/>
                              </a:cxn>
                              <a:cxn ang="0">
                                <a:pos x="T12" y="T13"/>
                              </a:cxn>
                            </a:cxnLst>
                            <a:rect l="0" t="0" r="r" b="b"/>
                            <a:pathLst>
                              <a:path w="824" h="416">
                                <a:moveTo>
                                  <a:pt x="0" y="0"/>
                                </a:moveTo>
                                <a:lnTo>
                                  <a:pt x="56" y="208"/>
                                </a:lnTo>
                                <a:lnTo>
                                  <a:pt x="206" y="360"/>
                                </a:lnTo>
                                <a:lnTo>
                                  <a:pt x="411" y="416"/>
                                </a:lnTo>
                                <a:lnTo>
                                  <a:pt x="617" y="360"/>
                                </a:lnTo>
                                <a:lnTo>
                                  <a:pt x="768" y="208"/>
                                </a:lnTo>
                                <a:lnTo>
                                  <a:pt x="82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 name="Freeform 164"/>
                        <wps:cNvSpPr>
                          <a:spLocks/>
                        </wps:cNvSpPr>
                        <wps:spPr bwMode="auto">
                          <a:xfrm>
                            <a:off x="2345055" y="424211"/>
                            <a:ext cx="104140" cy="44637"/>
                          </a:xfrm>
                          <a:custGeom>
                            <a:avLst/>
                            <a:gdLst>
                              <a:gd name="T0" fmla="*/ 822 w 822"/>
                              <a:gd name="T1" fmla="*/ 415 h 415"/>
                              <a:gd name="T2" fmla="*/ 766 w 822"/>
                              <a:gd name="T3" fmla="*/ 207 h 415"/>
                              <a:gd name="T4" fmla="*/ 617 w 822"/>
                              <a:gd name="T5" fmla="*/ 55 h 415"/>
                              <a:gd name="T6" fmla="*/ 411 w 822"/>
                              <a:gd name="T7" fmla="*/ 0 h 415"/>
                              <a:gd name="T8" fmla="*/ 205 w 822"/>
                              <a:gd name="T9" fmla="*/ 55 h 415"/>
                              <a:gd name="T10" fmla="*/ 54 w 822"/>
                              <a:gd name="T11" fmla="*/ 207 h 415"/>
                              <a:gd name="T12" fmla="*/ 0 w 822"/>
                              <a:gd name="T13" fmla="*/ 415 h 415"/>
                            </a:gdLst>
                            <a:ahLst/>
                            <a:cxnLst>
                              <a:cxn ang="0">
                                <a:pos x="T0" y="T1"/>
                              </a:cxn>
                              <a:cxn ang="0">
                                <a:pos x="T2" y="T3"/>
                              </a:cxn>
                              <a:cxn ang="0">
                                <a:pos x="T4" y="T5"/>
                              </a:cxn>
                              <a:cxn ang="0">
                                <a:pos x="T6" y="T7"/>
                              </a:cxn>
                              <a:cxn ang="0">
                                <a:pos x="T8" y="T9"/>
                              </a:cxn>
                              <a:cxn ang="0">
                                <a:pos x="T10" y="T11"/>
                              </a:cxn>
                              <a:cxn ang="0">
                                <a:pos x="T12" y="T13"/>
                              </a:cxn>
                            </a:cxnLst>
                            <a:rect l="0" t="0" r="r" b="b"/>
                            <a:pathLst>
                              <a:path w="822" h="415">
                                <a:moveTo>
                                  <a:pt x="822" y="415"/>
                                </a:moveTo>
                                <a:lnTo>
                                  <a:pt x="766" y="207"/>
                                </a:lnTo>
                                <a:lnTo>
                                  <a:pt x="617" y="55"/>
                                </a:lnTo>
                                <a:lnTo>
                                  <a:pt x="411" y="0"/>
                                </a:lnTo>
                                <a:lnTo>
                                  <a:pt x="205" y="55"/>
                                </a:lnTo>
                                <a:lnTo>
                                  <a:pt x="54" y="207"/>
                                </a:lnTo>
                                <a:lnTo>
                                  <a:pt x="0" y="41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 name="Freeform 165"/>
                        <wps:cNvSpPr>
                          <a:spLocks/>
                        </wps:cNvSpPr>
                        <wps:spPr bwMode="auto">
                          <a:xfrm>
                            <a:off x="2345055" y="468848"/>
                            <a:ext cx="104140" cy="44637"/>
                          </a:xfrm>
                          <a:custGeom>
                            <a:avLst/>
                            <a:gdLst>
                              <a:gd name="T0" fmla="*/ 0 w 822"/>
                              <a:gd name="T1" fmla="*/ 0 h 416"/>
                              <a:gd name="T2" fmla="*/ 54 w 822"/>
                              <a:gd name="T3" fmla="*/ 208 h 416"/>
                              <a:gd name="T4" fmla="*/ 205 w 822"/>
                              <a:gd name="T5" fmla="*/ 360 h 416"/>
                              <a:gd name="T6" fmla="*/ 411 w 822"/>
                              <a:gd name="T7" fmla="*/ 416 h 416"/>
                              <a:gd name="T8" fmla="*/ 617 w 822"/>
                              <a:gd name="T9" fmla="*/ 360 h 416"/>
                              <a:gd name="T10" fmla="*/ 766 w 822"/>
                              <a:gd name="T11" fmla="*/ 208 h 416"/>
                              <a:gd name="T12" fmla="*/ 822 w 822"/>
                              <a:gd name="T13" fmla="*/ 0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0" y="0"/>
                                </a:moveTo>
                                <a:lnTo>
                                  <a:pt x="54" y="208"/>
                                </a:lnTo>
                                <a:lnTo>
                                  <a:pt x="205" y="360"/>
                                </a:lnTo>
                                <a:lnTo>
                                  <a:pt x="411" y="416"/>
                                </a:lnTo>
                                <a:lnTo>
                                  <a:pt x="617" y="360"/>
                                </a:lnTo>
                                <a:lnTo>
                                  <a:pt x="766" y="208"/>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0" name="Freeform 166"/>
                        <wps:cNvSpPr>
                          <a:spLocks/>
                        </wps:cNvSpPr>
                        <wps:spPr bwMode="auto">
                          <a:xfrm>
                            <a:off x="2465705" y="424211"/>
                            <a:ext cx="104140" cy="44637"/>
                          </a:xfrm>
                          <a:custGeom>
                            <a:avLst/>
                            <a:gdLst>
                              <a:gd name="T0" fmla="*/ 822 w 822"/>
                              <a:gd name="T1" fmla="*/ 415 h 415"/>
                              <a:gd name="T2" fmla="*/ 768 w 822"/>
                              <a:gd name="T3" fmla="*/ 207 h 415"/>
                              <a:gd name="T4" fmla="*/ 617 w 822"/>
                              <a:gd name="T5" fmla="*/ 55 h 415"/>
                              <a:gd name="T6" fmla="*/ 411 w 822"/>
                              <a:gd name="T7" fmla="*/ 0 h 415"/>
                              <a:gd name="T8" fmla="*/ 206 w 822"/>
                              <a:gd name="T9" fmla="*/ 55 h 415"/>
                              <a:gd name="T10" fmla="*/ 55 w 822"/>
                              <a:gd name="T11" fmla="*/ 207 h 415"/>
                              <a:gd name="T12" fmla="*/ 0 w 822"/>
                              <a:gd name="T13" fmla="*/ 415 h 415"/>
                            </a:gdLst>
                            <a:ahLst/>
                            <a:cxnLst>
                              <a:cxn ang="0">
                                <a:pos x="T0" y="T1"/>
                              </a:cxn>
                              <a:cxn ang="0">
                                <a:pos x="T2" y="T3"/>
                              </a:cxn>
                              <a:cxn ang="0">
                                <a:pos x="T4" y="T5"/>
                              </a:cxn>
                              <a:cxn ang="0">
                                <a:pos x="T6" y="T7"/>
                              </a:cxn>
                              <a:cxn ang="0">
                                <a:pos x="T8" y="T9"/>
                              </a:cxn>
                              <a:cxn ang="0">
                                <a:pos x="T10" y="T11"/>
                              </a:cxn>
                              <a:cxn ang="0">
                                <a:pos x="T12" y="T13"/>
                              </a:cxn>
                            </a:cxnLst>
                            <a:rect l="0" t="0" r="r" b="b"/>
                            <a:pathLst>
                              <a:path w="822" h="415">
                                <a:moveTo>
                                  <a:pt x="822" y="415"/>
                                </a:moveTo>
                                <a:lnTo>
                                  <a:pt x="768" y="207"/>
                                </a:lnTo>
                                <a:lnTo>
                                  <a:pt x="617" y="55"/>
                                </a:lnTo>
                                <a:lnTo>
                                  <a:pt x="411" y="0"/>
                                </a:lnTo>
                                <a:lnTo>
                                  <a:pt x="206" y="55"/>
                                </a:lnTo>
                                <a:lnTo>
                                  <a:pt x="55" y="207"/>
                                </a:lnTo>
                                <a:lnTo>
                                  <a:pt x="0" y="41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Freeform 167"/>
                        <wps:cNvSpPr>
                          <a:spLocks/>
                        </wps:cNvSpPr>
                        <wps:spPr bwMode="auto">
                          <a:xfrm>
                            <a:off x="2465705" y="468848"/>
                            <a:ext cx="104140" cy="44637"/>
                          </a:xfrm>
                          <a:custGeom>
                            <a:avLst/>
                            <a:gdLst>
                              <a:gd name="T0" fmla="*/ 0 w 822"/>
                              <a:gd name="T1" fmla="*/ 0 h 416"/>
                              <a:gd name="T2" fmla="*/ 55 w 822"/>
                              <a:gd name="T3" fmla="*/ 208 h 416"/>
                              <a:gd name="T4" fmla="*/ 206 w 822"/>
                              <a:gd name="T5" fmla="*/ 360 h 416"/>
                              <a:gd name="T6" fmla="*/ 411 w 822"/>
                              <a:gd name="T7" fmla="*/ 416 h 416"/>
                              <a:gd name="T8" fmla="*/ 617 w 822"/>
                              <a:gd name="T9" fmla="*/ 360 h 416"/>
                              <a:gd name="T10" fmla="*/ 768 w 822"/>
                              <a:gd name="T11" fmla="*/ 208 h 416"/>
                              <a:gd name="T12" fmla="*/ 822 w 822"/>
                              <a:gd name="T13" fmla="*/ 0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0" y="0"/>
                                </a:moveTo>
                                <a:lnTo>
                                  <a:pt x="55" y="208"/>
                                </a:lnTo>
                                <a:lnTo>
                                  <a:pt x="206" y="360"/>
                                </a:lnTo>
                                <a:lnTo>
                                  <a:pt x="411" y="416"/>
                                </a:lnTo>
                                <a:lnTo>
                                  <a:pt x="617" y="360"/>
                                </a:lnTo>
                                <a:lnTo>
                                  <a:pt x="768" y="208"/>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 name="Freeform 168"/>
                        <wps:cNvSpPr>
                          <a:spLocks/>
                        </wps:cNvSpPr>
                        <wps:spPr bwMode="auto">
                          <a:xfrm>
                            <a:off x="2226310" y="757369"/>
                            <a:ext cx="104775" cy="45284"/>
                          </a:xfrm>
                          <a:custGeom>
                            <a:avLst/>
                            <a:gdLst>
                              <a:gd name="T0" fmla="*/ 824 w 824"/>
                              <a:gd name="T1" fmla="*/ 415 h 415"/>
                              <a:gd name="T2" fmla="*/ 768 w 824"/>
                              <a:gd name="T3" fmla="*/ 208 h 415"/>
                              <a:gd name="T4" fmla="*/ 617 w 824"/>
                              <a:gd name="T5" fmla="*/ 56 h 415"/>
                              <a:gd name="T6" fmla="*/ 411 w 824"/>
                              <a:gd name="T7" fmla="*/ 0 h 415"/>
                              <a:gd name="T8" fmla="*/ 206 w 824"/>
                              <a:gd name="T9" fmla="*/ 56 h 415"/>
                              <a:gd name="T10" fmla="*/ 56 w 824"/>
                              <a:gd name="T11" fmla="*/ 208 h 415"/>
                              <a:gd name="T12" fmla="*/ 0 w 824"/>
                              <a:gd name="T13" fmla="*/ 415 h 415"/>
                            </a:gdLst>
                            <a:ahLst/>
                            <a:cxnLst>
                              <a:cxn ang="0">
                                <a:pos x="T0" y="T1"/>
                              </a:cxn>
                              <a:cxn ang="0">
                                <a:pos x="T2" y="T3"/>
                              </a:cxn>
                              <a:cxn ang="0">
                                <a:pos x="T4" y="T5"/>
                              </a:cxn>
                              <a:cxn ang="0">
                                <a:pos x="T6" y="T7"/>
                              </a:cxn>
                              <a:cxn ang="0">
                                <a:pos x="T8" y="T9"/>
                              </a:cxn>
                              <a:cxn ang="0">
                                <a:pos x="T10" y="T11"/>
                              </a:cxn>
                              <a:cxn ang="0">
                                <a:pos x="T12" y="T13"/>
                              </a:cxn>
                            </a:cxnLst>
                            <a:rect l="0" t="0" r="r" b="b"/>
                            <a:pathLst>
                              <a:path w="824" h="415">
                                <a:moveTo>
                                  <a:pt x="824" y="415"/>
                                </a:moveTo>
                                <a:lnTo>
                                  <a:pt x="768" y="208"/>
                                </a:lnTo>
                                <a:lnTo>
                                  <a:pt x="617" y="56"/>
                                </a:lnTo>
                                <a:lnTo>
                                  <a:pt x="411" y="0"/>
                                </a:lnTo>
                                <a:lnTo>
                                  <a:pt x="206" y="56"/>
                                </a:lnTo>
                                <a:lnTo>
                                  <a:pt x="56" y="208"/>
                                </a:lnTo>
                                <a:lnTo>
                                  <a:pt x="0" y="41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 name="Freeform 169"/>
                        <wps:cNvSpPr>
                          <a:spLocks/>
                        </wps:cNvSpPr>
                        <wps:spPr bwMode="auto">
                          <a:xfrm>
                            <a:off x="2226310" y="802652"/>
                            <a:ext cx="104775" cy="44637"/>
                          </a:xfrm>
                          <a:custGeom>
                            <a:avLst/>
                            <a:gdLst>
                              <a:gd name="T0" fmla="*/ 0 w 824"/>
                              <a:gd name="T1" fmla="*/ 0 h 417"/>
                              <a:gd name="T2" fmla="*/ 56 w 824"/>
                              <a:gd name="T3" fmla="*/ 209 h 417"/>
                              <a:gd name="T4" fmla="*/ 206 w 824"/>
                              <a:gd name="T5" fmla="*/ 361 h 417"/>
                              <a:gd name="T6" fmla="*/ 411 w 824"/>
                              <a:gd name="T7" fmla="*/ 417 h 417"/>
                              <a:gd name="T8" fmla="*/ 617 w 824"/>
                              <a:gd name="T9" fmla="*/ 361 h 417"/>
                              <a:gd name="T10" fmla="*/ 768 w 824"/>
                              <a:gd name="T11" fmla="*/ 209 h 417"/>
                              <a:gd name="T12" fmla="*/ 824 w 824"/>
                              <a:gd name="T13" fmla="*/ 0 h 417"/>
                            </a:gdLst>
                            <a:ahLst/>
                            <a:cxnLst>
                              <a:cxn ang="0">
                                <a:pos x="T0" y="T1"/>
                              </a:cxn>
                              <a:cxn ang="0">
                                <a:pos x="T2" y="T3"/>
                              </a:cxn>
                              <a:cxn ang="0">
                                <a:pos x="T4" y="T5"/>
                              </a:cxn>
                              <a:cxn ang="0">
                                <a:pos x="T6" y="T7"/>
                              </a:cxn>
                              <a:cxn ang="0">
                                <a:pos x="T8" y="T9"/>
                              </a:cxn>
                              <a:cxn ang="0">
                                <a:pos x="T10" y="T11"/>
                              </a:cxn>
                              <a:cxn ang="0">
                                <a:pos x="T12" y="T13"/>
                              </a:cxn>
                            </a:cxnLst>
                            <a:rect l="0" t="0" r="r" b="b"/>
                            <a:pathLst>
                              <a:path w="824" h="417">
                                <a:moveTo>
                                  <a:pt x="0" y="0"/>
                                </a:moveTo>
                                <a:lnTo>
                                  <a:pt x="56" y="209"/>
                                </a:lnTo>
                                <a:lnTo>
                                  <a:pt x="206" y="361"/>
                                </a:lnTo>
                                <a:lnTo>
                                  <a:pt x="411" y="417"/>
                                </a:lnTo>
                                <a:lnTo>
                                  <a:pt x="617" y="361"/>
                                </a:lnTo>
                                <a:lnTo>
                                  <a:pt x="768" y="209"/>
                                </a:lnTo>
                                <a:lnTo>
                                  <a:pt x="82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Freeform 170"/>
                        <wps:cNvSpPr>
                          <a:spLocks/>
                        </wps:cNvSpPr>
                        <wps:spPr bwMode="auto">
                          <a:xfrm>
                            <a:off x="2465705" y="757369"/>
                            <a:ext cx="104140" cy="45284"/>
                          </a:xfrm>
                          <a:custGeom>
                            <a:avLst/>
                            <a:gdLst>
                              <a:gd name="T0" fmla="*/ 822 w 822"/>
                              <a:gd name="T1" fmla="*/ 415 h 415"/>
                              <a:gd name="T2" fmla="*/ 768 w 822"/>
                              <a:gd name="T3" fmla="*/ 208 h 415"/>
                              <a:gd name="T4" fmla="*/ 617 w 822"/>
                              <a:gd name="T5" fmla="*/ 56 h 415"/>
                              <a:gd name="T6" fmla="*/ 411 w 822"/>
                              <a:gd name="T7" fmla="*/ 0 h 415"/>
                              <a:gd name="T8" fmla="*/ 206 w 822"/>
                              <a:gd name="T9" fmla="*/ 56 h 415"/>
                              <a:gd name="T10" fmla="*/ 55 w 822"/>
                              <a:gd name="T11" fmla="*/ 208 h 415"/>
                              <a:gd name="T12" fmla="*/ 0 w 822"/>
                              <a:gd name="T13" fmla="*/ 415 h 415"/>
                            </a:gdLst>
                            <a:ahLst/>
                            <a:cxnLst>
                              <a:cxn ang="0">
                                <a:pos x="T0" y="T1"/>
                              </a:cxn>
                              <a:cxn ang="0">
                                <a:pos x="T2" y="T3"/>
                              </a:cxn>
                              <a:cxn ang="0">
                                <a:pos x="T4" y="T5"/>
                              </a:cxn>
                              <a:cxn ang="0">
                                <a:pos x="T6" y="T7"/>
                              </a:cxn>
                              <a:cxn ang="0">
                                <a:pos x="T8" y="T9"/>
                              </a:cxn>
                              <a:cxn ang="0">
                                <a:pos x="T10" y="T11"/>
                              </a:cxn>
                              <a:cxn ang="0">
                                <a:pos x="T12" y="T13"/>
                              </a:cxn>
                            </a:cxnLst>
                            <a:rect l="0" t="0" r="r" b="b"/>
                            <a:pathLst>
                              <a:path w="822" h="415">
                                <a:moveTo>
                                  <a:pt x="822" y="415"/>
                                </a:moveTo>
                                <a:lnTo>
                                  <a:pt x="768" y="208"/>
                                </a:lnTo>
                                <a:lnTo>
                                  <a:pt x="617" y="56"/>
                                </a:lnTo>
                                <a:lnTo>
                                  <a:pt x="411" y="0"/>
                                </a:lnTo>
                                <a:lnTo>
                                  <a:pt x="206" y="56"/>
                                </a:lnTo>
                                <a:lnTo>
                                  <a:pt x="55" y="208"/>
                                </a:lnTo>
                                <a:lnTo>
                                  <a:pt x="0" y="41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 name="Freeform 171"/>
                        <wps:cNvSpPr>
                          <a:spLocks/>
                        </wps:cNvSpPr>
                        <wps:spPr bwMode="auto">
                          <a:xfrm>
                            <a:off x="2465705" y="802652"/>
                            <a:ext cx="104140" cy="44637"/>
                          </a:xfrm>
                          <a:custGeom>
                            <a:avLst/>
                            <a:gdLst>
                              <a:gd name="T0" fmla="*/ 0 w 822"/>
                              <a:gd name="T1" fmla="*/ 0 h 417"/>
                              <a:gd name="T2" fmla="*/ 55 w 822"/>
                              <a:gd name="T3" fmla="*/ 209 h 417"/>
                              <a:gd name="T4" fmla="*/ 206 w 822"/>
                              <a:gd name="T5" fmla="*/ 361 h 417"/>
                              <a:gd name="T6" fmla="*/ 411 w 822"/>
                              <a:gd name="T7" fmla="*/ 417 h 417"/>
                              <a:gd name="T8" fmla="*/ 617 w 822"/>
                              <a:gd name="T9" fmla="*/ 361 h 417"/>
                              <a:gd name="T10" fmla="*/ 768 w 822"/>
                              <a:gd name="T11" fmla="*/ 209 h 417"/>
                              <a:gd name="T12" fmla="*/ 822 w 822"/>
                              <a:gd name="T13" fmla="*/ 0 h 417"/>
                            </a:gdLst>
                            <a:ahLst/>
                            <a:cxnLst>
                              <a:cxn ang="0">
                                <a:pos x="T0" y="T1"/>
                              </a:cxn>
                              <a:cxn ang="0">
                                <a:pos x="T2" y="T3"/>
                              </a:cxn>
                              <a:cxn ang="0">
                                <a:pos x="T4" y="T5"/>
                              </a:cxn>
                              <a:cxn ang="0">
                                <a:pos x="T6" y="T7"/>
                              </a:cxn>
                              <a:cxn ang="0">
                                <a:pos x="T8" y="T9"/>
                              </a:cxn>
                              <a:cxn ang="0">
                                <a:pos x="T10" y="T11"/>
                              </a:cxn>
                              <a:cxn ang="0">
                                <a:pos x="T12" y="T13"/>
                              </a:cxn>
                            </a:cxnLst>
                            <a:rect l="0" t="0" r="r" b="b"/>
                            <a:pathLst>
                              <a:path w="822" h="417">
                                <a:moveTo>
                                  <a:pt x="0" y="0"/>
                                </a:moveTo>
                                <a:lnTo>
                                  <a:pt x="55" y="209"/>
                                </a:lnTo>
                                <a:lnTo>
                                  <a:pt x="206" y="361"/>
                                </a:lnTo>
                                <a:lnTo>
                                  <a:pt x="411" y="417"/>
                                </a:lnTo>
                                <a:lnTo>
                                  <a:pt x="617" y="361"/>
                                </a:lnTo>
                                <a:lnTo>
                                  <a:pt x="768" y="209"/>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Freeform 172"/>
                        <wps:cNvSpPr>
                          <a:spLocks/>
                        </wps:cNvSpPr>
                        <wps:spPr bwMode="auto">
                          <a:xfrm>
                            <a:off x="2345055" y="757369"/>
                            <a:ext cx="104140" cy="45284"/>
                          </a:xfrm>
                          <a:custGeom>
                            <a:avLst/>
                            <a:gdLst>
                              <a:gd name="T0" fmla="*/ 822 w 822"/>
                              <a:gd name="T1" fmla="*/ 415 h 415"/>
                              <a:gd name="T2" fmla="*/ 766 w 822"/>
                              <a:gd name="T3" fmla="*/ 208 h 415"/>
                              <a:gd name="T4" fmla="*/ 617 w 822"/>
                              <a:gd name="T5" fmla="*/ 56 h 415"/>
                              <a:gd name="T6" fmla="*/ 411 w 822"/>
                              <a:gd name="T7" fmla="*/ 0 h 415"/>
                              <a:gd name="T8" fmla="*/ 205 w 822"/>
                              <a:gd name="T9" fmla="*/ 56 h 415"/>
                              <a:gd name="T10" fmla="*/ 54 w 822"/>
                              <a:gd name="T11" fmla="*/ 208 h 415"/>
                              <a:gd name="T12" fmla="*/ 0 w 822"/>
                              <a:gd name="T13" fmla="*/ 415 h 415"/>
                            </a:gdLst>
                            <a:ahLst/>
                            <a:cxnLst>
                              <a:cxn ang="0">
                                <a:pos x="T0" y="T1"/>
                              </a:cxn>
                              <a:cxn ang="0">
                                <a:pos x="T2" y="T3"/>
                              </a:cxn>
                              <a:cxn ang="0">
                                <a:pos x="T4" y="T5"/>
                              </a:cxn>
                              <a:cxn ang="0">
                                <a:pos x="T6" y="T7"/>
                              </a:cxn>
                              <a:cxn ang="0">
                                <a:pos x="T8" y="T9"/>
                              </a:cxn>
                              <a:cxn ang="0">
                                <a:pos x="T10" y="T11"/>
                              </a:cxn>
                              <a:cxn ang="0">
                                <a:pos x="T12" y="T13"/>
                              </a:cxn>
                            </a:cxnLst>
                            <a:rect l="0" t="0" r="r" b="b"/>
                            <a:pathLst>
                              <a:path w="822" h="415">
                                <a:moveTo>
                                  <a:pt x="822" y="415"/>
                                </a:moveTo>
                                <a:lnTo>
                                  <a:pt x="766" y="208"/>
                                </a:lnTo>
                                <a:lnTo>
                                  <a:pt x="617" y="56"/>
                                </a:lnTo>
                                <a:lnTo>
                                  <a:pt x="411" y="0"/>
                                </a:lnTo>
                                <a:lnTo>
                                  <a:pt x="205" y="56"/>
                                </a:lnTo>
                                <a:lnTo>
                                  <a:pt x="54" y="208"/>
                                </a:lnTo>
                                <a:lnTo>
                                  <a:pt x="0" y="41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Freeform 173"/>
                        <wps:cNvSpPr>
                          <a:spLocks/>
                        </wps:cNvSpPr>
                        <wps:spPr bwMode="auto">
                          <a:xfrm>
                            <a:off x="2345055" y="802652"/>
                            <a:ext cx="104140" cy="44637"/>
                          </a:xfrm>
                          <a:custGeom>
                            <a:avLst/>
                            <a:gdLst>
                              <a:gd name="T0" fmla="*/ 0 w 822"/>
                              <a:gd name="T1" fmla="*/ 0 h 417"/>
                              <a:gd name="T2" fmla="*/ 54 w 822"/>
                              <a:gd name="T3" fmla="*/ 209 h 417"/>
                              <a:gd name="T4" fmla="*/ 205 w 822"/>
                              <a:gd name="T5" fmla="*/ 361 h 417"/>
                              <a:gd name="T6" fmla="*/ 411 w 822"/>
                              <a:gd name="T7" fmla="*/ 417 h 417"/>
                              <a:gd name="T8" fmla="*/ 617 w 822"/>
                              <a:gd name="T9" fmla="*/ 361 h 417"/>
                              <a:gd name="T10" fmla="*/ 766 w 822"/>
                              <a:gd name="T11" fmla="*/ 209 h 417"/>
                              <a:gd name="T12" fmla="*/ 822 w 822"/>
                              <a:gd name="T13" fmla="*/ 0 h 417"/>
                            </a:gdLst>
                            <a:ahLst/>
                            <a:cxnLst>
                              <a:cxn ang="0">
                                <a:pos x="T0" y="T1"/>
                              </a:cxn>
                              <a:cxn ang="0">
                                <a:pos x="T2" y="T3"/>
                              </a:cxn>
                              <a:cxn ang="0">
                                <a:pos x="T4" y="T5"/>
                              </a:cxn>
                              <a:cxn ang="0">
                                <a:pos x="T6" y="T7"/>
                              </a:cxn>
                              <a:cxn ang="0">
                                <a:pos x="T8" y="T9"/>
                              </a:cxn>
                              <a:cxn ang="0">
                                <a:pos x="T10" y="T11"/>
                              </a:cxn>
                              <a:cxn ang="0">
                                <a:pos x="T12" y="T13"/>
                              </a:cxn>
                            </a:cxnLst>
                            <a:rect l="0" t="0" r="r" b="b"/>
                            <a:pathLst>
                              <a:path w="822" h="417">
                                <a:moveTo>
                                  <a:pt x="0" y="0"/>
                                </a:moveTo>
                                <a:lnTo>
                                  <a:pt x="54" y="209"/>
                                </a:lnTo>
                                <a:lnTo>
                                  <a:pt x="205" y="361"/>
                                </a:lnTo>
                                <a:lnTo>
                                  <a:pt x="411" y="417"/>
                                </a:lnTo>
                                <a:lnTo>
                                  <a:pt x="617" y="361"/>
                                </a:lnTo>
                                <a:lnTo>
                                  <a:pt x="766" y="209"/>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 name="Freeform 174"/>
                        <wps:cNvSpPr>
                          <a:spLocks/>
                        </wps:cNvSpPr>
                        <wps:spPr bwMode="auto">
                          <a:xfrm>
                            <a:off x="2465705" y="649982"/>
                            <a:ext cx="104140" cy="44637"/>
                          </a:xfrm>
                          <a:custGeom>
                            <a:avLst/>
                            <a:gdLst>
                              <a:gd name="T0" fmla="*/ 822 w 822"/>
                              <a:gd name="T1" fmla="*/ 416 h 416"/>
                              <a:gd name="T2" fmla="*/ 768 w 822"/>
                              <a:gd name="T3" fmla="*/ 207 h 416"/>
                              <a:gd name="T4" fmla="*/ 617 w 822"/>
                              <a:gd name="T5" fmla="*/ 55 h 416"/>
                              <a:gd name="T6" fmla="*/ 411 w 822"/>
                              <a:gd name="T7" fmla="*/ 0 h 416"/>
                              <a:gd name="T8" fmla="*/ 206 w 822"/>
                              <a:gd name="T9" fmla="*/ 55 h 416"/>
                              <a:gd name="T10" fmla="*/ 55 w 822"/>
                              <a:gd name="T11" fmla="*/ 207 h 416"/>
                              <a:gd name="T12" fmla="*/ 0 w 822"/>
                              <a:gd name="T13" fmla="*/ 416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822" y="416"/>
                                </a:moveTo>
                                <a:lnTo>
                                  <a:pt x="768" y="207"/>
                                </a:lnTo>
                                <a:lnTo>
                                  <a:pt x="617" y="55"/>
                                </a:lnTo>
                                <a:lnTo>
                                  <a:pt x="411" y="0"/>
                                </a:lnTo>
                                <a:lnTo>
                                  <a:pt x="206" y="55"/>
                                </a:lnTo>
                                <a:lnTo>
                                  <a:pt x="55" y="207"/>
                                </a:lnTo>
                                <a:lnTo>
                                  <a:pt x="0" y="41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 name="Freeform 175"/>
                        <wps:cNvSpPr>
                          <a:spLocks/>
                        </wps:cNvSpPr>
                        <wps:spPr bwMode="auto">
                          <a:xfrm>
                            <a:off x="2465705" y="694619"/>
                            <a:ext cx="104140" cy="45284"/>
                          </a:xfrm>
                          <a:custGeom>
                            <a:avLst/>
                            <a:gdLst>
                              <a:gd name="T0" fmla="*/ 0 w 822"/>
                              <a:gd name="T1" fmla="*/ 0 h 415"/>
                              <a:gd name="T2" fmla="*/ 55 w 822"/>
                              <a:gd name="T3" fmla="*/ 207 h 415"/>
                              <a:gd name="T4" fmla="*/ 206 w 822"/>
                              <a:gd name="T5" fmla="*/ 360 h 415"/>
                              <a:gd name="T6" fmla="*/ 411 w 822"/>
                              <a:gd name="T7" fmla="*/ 415 h 415"/>
                              <a:gd name="T8" fmla="*/ 617 w 822"/>
                              <a:gd name="T9" fmla="*/ 360 h 415"/>
                              <a:gd name="T10" fmla="*/ 768 w 822"/>
                              <a:gd name="T11" fmla="*/ 207 h 415"/>
                              <a:gd name="T12" fmla="*/ 822 w 822"/>
                              <a:gd name="T13" fmla="*/ 0 h 415"/>
                            </a:gdLst>
                            <a:ahLst/>
                            <a:cxnLst>
                              <a:cxn ang="0">
                                <a:pos x="T0" y="T1"/>
                              </a:cxn>
                              <a:cxn ang="0">
                                <a:pos x="T2" y="T3"/>
                              </a:cxn>
                              <a:cxn ang="0">
                                <a:pos x="T4" y="T5"/>
                              </a:cxn>
                              <a:cxn ang="0">
                                <a:pos x="T6" y="T7"/>
                              </a:cxn>
                              <a:cxn ang="0">
                                <a:pos x="T8" y="T9"/>
                              </a:cxn>
                              <a:cxn ang="0">
                                <a:pos x="T10" y="T11"/>
                              </a:cxn>
                              <a:cxn ang="0">
                                <a:pos x="T12" y="T13"/>
                              </a:cxn>
                            </a:cxnLst>
                            <a:rect l="0" t="0" r="r" b="b"/>
                            <a:pathLst>
                              <a:path w="822" h="415">
                                <a:moveTo>
                                  <a:pt x="0" y="0"/>
                                </a:moveTo>
                                <a:lnTo>
                                  <a:pt x="55" y="207"/>
                                </a:lnTo>
                                <a:lnTo>
                                  <a:pt x="206" y="360"/>
                                </a:lnTo>
                                <a:lnTo>
                                  <a:pt x="411" y="415"/>
                                </a:lnTo>
                                <a:lnTo>
                                  <a:pt x="617" y="360"/>
                                </a:lnTo>
                                <a:lnTo>
                                  <a:pt x="768" y="207"/>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Freeform 176"/>
                        <wps:cNvSpPr>
                          <a:spLocks/>
                        </wps:cNvSpPr>
                        <wps:spPr bwMode="auto">
                          <a:xfrm>
                            <a:off x="2345055" y="649982"/>
                            <a:ext cx="104140" cy="44637"/>
                          </a:xfrm>
                          <a:custGeom>
                            <a:avLst/>
                            <a:gdLst>
                              <a:gd name="T0" fmla="*/ 822 w 822"/>
                              <a:gd name="T1" fmla="*/ 416 h 416"/>
                              <a:gd name="T2" fmla="*/ 766 w 822"/>
                              <a:gd name="T3" fmla="*/ 207 h 416"/>
                              <a:gd name="T4" fmla="*/ 617 w 822"/>
                              <a:gd name="T5" fmla="*/ 55 h 416"/>
                              <a:gd name="T6" fmla="*/ 411 w 822"/>
                              <a:gd name="T7" fmla="*/ 0 h 416"/>
                              <a:gd name="T8" fmla="*/ 205 w 822"/>
                              <a:gd name="T9" fmla="*/ 55 h 416"/>
                              <a:gd name="T10" fmla="*/ 54 w 822"/>
                              <a:gd name="T11" fmla="*/ 207 h 416"/>
                              <a:gd name="T12" fmla="*/ 0 w 822"/>
                              <a:gd name="T13" fmla="*/ 416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822" y="416"/>
                                </a:moveTo>
                                <a:lnTo>
                                  <a:pt x="766" y="207"/>
                                </a:lnTo>
                                <a:lnTo>
                                  <a:pt x="617" y="55"/>
                                </a:lnTo>
                                <a:lnTo>
                                  <a:pt x="411" y="0"/>
                                </a:lnTo>
                                <a:lnTo>
                                  <a:pt x="205" y="55"/>
                                </a:lnTo>
                                <a:lnTo>
                                  <a:pt x="54" y="207"/>
                                </a:lnTo>
                                <a:lnTo>
                                  <a:pt x="0" y="41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 name="Freeform 177"/>
                        <wps:cNvSpPr>
                          <a:spLocks/>
                        </wps:cNvSpPr>
                        <wps:spPr bwMode="auto">
                          <a:xfrm>
                            <a:off x="2345055" y="694619"/>
                            <a:ext cx="104140" cy="45284"/>
                          </a:xfrm>
                          <a:custGeom>
                            <a:avLst/>
                            <a:gdLst>
                              <a:gd name="T0" fmla="*/ 0 w 822"/>
                              <a:gd name="T1" fmla="*/ 0 h 415"/>
                              <a:gd name="T2" fmla="*/ 54 w 822"/>
                              <a:gd name="T3" fmla="*/ 207 h 415"/>
                              <a:gd name="T4" fmla="*/ 205 w 822"/>
                              <a:gd name="T5" fmla="*/ 360 h 415"/>
                              <a:gd name="T6" fmla="*/ 411 w 822"/>
                              <a:gd name="T7" fmla="*/ 415 h 415"/>
                              <a:gd name="T8" fmla="*/ 617 w 822"/>
                              <a:gd name="T9" fmla="*/ 360 h 415"/>
                              <a:gd name="T10" fmla="*/ 766 w 822"/>
                              <a:gd name="T11" fmla="*/ 207 h 415"/>
                              <a:gd name="T12" fmla="*/ 822 w 822"/>
                              <a:gd name="T13" fmla="*/ 0 h 415"/>
                            </a:gdLst>
                            <a:ahLst/>
                            <a:cxnLst>
                              <a:cxn ang="0">
                                <a:pos x="T0" y="T1"/>
                              </a:cxn>
                              <a:cxn ang="0">
                                <a:pos x="T2" y="T3"/>
                              </a:cxn>
                              <a:cxn ang="0">
                                <a:pos x="T4" y="T5"/>
                              </a:cxn>
                              <a:cxn ang="0">
                                <a:pos x="T6" y="T7"/>
                              </a:cxn>
                              <a:cxn ang="0">
                                <a:pos x="T8" y="T9"/>
                              </a:cxn>
                              <a:cxn ang="0">
                                <a:pos x="T10" y="T11"/>
                              </a:cxn>
                              <a:cxn ang="0">
                                <a:pos x="T12" y="T13"/>
                              </a:cxn>
                            </a:cxnLst>
                            <a:rect l="0" t="0" r="r" b="b"/>
                            <a:pathLst>
                              <a:path w="822" h="415">
                                <a:moveTo>
                                  <a:pt x="0" y="0"/>
                                </a:moveTo>
                                <a:lnTo>
                                  <a:pt x="54" y="207"/>
                                </a:lnTo>
                                <a:lnTo>
                                  <a:pt x="205" y="360"/>
                                </a:lnTo>
                                <a:lnTo>
                                  <a:pt x="411" y="415"/>
                                </a:lnTo>
                                <a:lnTo>
                                  <a:pt x="617" y="360"/>
                                </a:lnTo>
                                <a:lnTo>
                                  <a:pt x="766" y="207"/>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 name="Freeform 178"/>
                        <wps:cNvSpPr>
                          <a:spLocks/>
                        </wps:cNvSpPr>
                        <wps:spPr bwMode="auto">
                          <a:xfrm>
                            <a:off x="2226310" y="649982"/>
                            <a:ext cx="104775" cy="44637"/>
                          </a:xfrm>
                          <a:custGeom>
                            <a:avLst/>
                            <a:gdLst>
                              <a:gd name="T0" fmla="*/ 824 w 824"/>
                              <a:gd name="T1" fmla="*/ 416 h 416"/>
                              <a:gd name="T2" fmla="*/ 768 w 824"/>
                              <a:gd name="T3" fmla="*/ 207 h 416"/>
                              <a:gd name="T4" fmla="*/ 617 w 824"/>
                              <a:gd name="T5" fmla="*/ 55 h 416"/>
                              <a:gd name="T6" fmla="*/ 411 w 824"/>
                              <a:gd name="T7" fmla="*/ 0 h 416"/>
                              <a:gd name="T8" fmla="*/ 206 w 824"/>
                              <a:gd name="T9" fmla="*/ 55 h 416"/>
                              <a:gd name="T10" fmla="*/ 56 w 824"/>
                              <a:gd name="T11" fmla="*/ 207 h 416"/>
                              <a:gd name="T12" fmla="*/ 0 w 824"/>
                              <a:gd name="T13" fmla="*/ 416 h 416"/>
                            </a:gdLst>
                            <a:ahLst/>
                            <a:cxnLst>
                              <a:cxn ang="0">
                                <a:pos x="T0" y="T1"/>
                              </a:cxn>
                              <a:cxn ang="0">
                                <a:pos x="T2" y="T3"/>
                              </a:cxn>
                              <a:cxn ang="0">
                                <a:pos x="T4" y="T5"/>
                              </a:cxn>
                              <a:cxn ang="0">
                                <a:pos x="T6" y="T7"/>
                              </a:cxn>
                              <a:cxn ang="0">
                                <a:pos x="T8" y="T9"/>
                              </a:cxn>
                              <a:cxn ang="0">
                                <a:pos x="T10" y="T11"/>
                              </a:cxn>
                              <a:cxn ang="0">
                                <a:pos x="T12" y="T13"/>
                              </a:cxn>
                            </a:cxnLst>
                            <a:rect l="0" t="0" r="r" b="b"/>
                            <a:pathLst>
                              <a:path w="824" h="416">
                                <a:moveTo>
                                  <a:pt x="824" y="416"/>
                                </a:moveTo>
                                <a:lnTo>
                                  <a:pt x="768" y="207"/>
                                </a:lnTo>
                                <a:lnTo>
                                  <a:pt x="617" y="55"/>
                                </a:lnTo>
                                <a:lnTo>
                                  <a:pt x="411" y="0"/>
                                </a:lnTo>
                                <a:lnTo>
                                  <a:pt x="206" y="55"/>
                                </a:lnTo>
                                <a:lnTo>
                                  <a:pt x="56" y="207"/>
                                </a:lnTo>
                                <a:lnTo>
                                  <a:pt x="0" y="41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 name="Freeform 179"/>
                        <wps:cNvSpPr>
                          <a:spLocks/>
                        </wps:cNvSpPr>
                        <wps:spPr bwMode="auto">
                          <a:xfrm>
                            <a:off x="2226310" y="694619"/>
                            <a:ext cx="104775" cy="45284"/>
                          </a:xfrm>
                          <a:custGeom>
                            <a:avLst/>
                            <a:gdLst>
                              <a:gd name="T0" fmla="*/ 0 w 824"/>
                              <a:gd name="T1" fmla="*/ 0 h 415"/>
                              <a:gd name="T2" fmla="*/ 56 w 824"/>
                              <a:gd name="T3" fmla="*/ 207 h 415"/>
                              <a:gd name="T4" fmla="*/ 206 w 824"/>
                              <a:gd name="T5" fmla="*/ 360 h 415"/>
                              <a:gd name="T6" fmla="*/ 411 w 824"/>
                              <a:gd name="T7" fmla="*/ 415 h 415"/>
                              <a:gd name="T8" fmla="*/ 617 w 824"/>
                              <a:gd name="T9" fmla="*/ 360 h 415"/>
                              <a:gd name="T10" fmla="*/ 768 w 824"/>
                              <a:gd name="T11" fmla="*/ 207 h 415"/>
                              <a:gd name="T12" fmla="*/ 824 w 824"/>
                              <a:gd name="T13" fmla="*/ 0 h 415"/>
                            </a:gdLst>
                            <a:ahLst/>
                            <a:cxnLst>
                              <a:cxn ang="0">
                                <a:pos x="T0" y="T1"/>
                              </a:cxn>
                              <a:cxn ang="0">
                                <a:pos x="T2" y="T3"/>
                              </a:cxn>
                              <a:cxn ang="0">
                                <a:pos x="T4" y="T5"/>
                              </a:cxn>
                              <a:cxn ang="0">
                                <a:pos x="T6" y="T7"/>
                              </a:cxn>
                              <a:cxn ang="0">
                                <a:pos x="T8" y="T9"/>
                              </a:cxn>
                              <a:cxn ang="0">
                                <a:pos x="T10" y="T11"/>
                              </a:cxn>
                              <a:cxn ang="0">
                                <a:pos x="T12" y="T13"/>
                              </a:cxn>
                            </a:cxnLst>
                            <a:rect l="0" t="0" r="r" b="b"/>
                            <a:pathLst>
                              <a:path w="824" h="415">
                                <a:moveTo>
                                  <a:pt x="0" y="0"/>
                                </a:moveTo>
                                <a:lnTo>
                                  <a:pt x="56" y="207"/>
                                </a:lnTo>
                                <a:lnTo>
                                  <a:pt x="206" y="360"/>
                                </a:lnTo>
                                <a:lnTo>
                                  <a:pt x="411" y="415"/>
                                </a:lnTo>
                                <a:lnTo>
                                  <a:pt x="617" y="360"/>
                                </a:lnTo>
                                <a:lnTo>
                                  <a:pt x="768" y="207"/>
                                </a:lnTo>
                                <a:lnTo>
                                  <a:pt x="82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Freeform 180"/>
                        <wps:cNvSpPr>
                          <a:spLocks/>
                        </wps:cNvSpPr>
                        <wps:spPr bwMode="auto">
                          <a:xfrm>
                            <a:off x="2465705" y="536773"/>
                            <a:ext cx="104140" cy="45284"/>
                          </a:xfrm>
                          <a:custGeom>
                            <a:avLst/>
                            <a:gdLst>
                              <a:gd name="T0" fmla="*/ 822 w 822"/>
                              <a:gd name="T1" fmla="*/ 416 h 416"/>
                              <a:gd name="T2" fmla="*/ 768 w 822"/>
                              <a:gd name="T3" fmla="*/ 208 h 416"/>
                              <a:gd name="T4" fmla="*/ 617 w 822"/>
                              <a:gd name="T5" fmla="*/ 56 h 416"/>
                              <a:gd name="T6" fmla="*/ 411 w 822"/>
                              <a:gd name="T7" fmla="*/ 0 h 416"/>
                              <a:gd name="T8" fmla="*/ 206 w 822"/>
                              <a:gd name="T9" fmla="*/ 56 h 416"/>
                              <a:gd name="T10" fmla="*/ 55 w 822"/>
                              <a:gd name="T11" fmla="*/ 208 h 416"/>
                              <a:gd name="T12" fmla="*/ 0 w 822"/>
                              <a:gd name="T13" fmla="*/ 416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822" y="416"/>
                                </a:moveTo>
                                <a:lnTo>
                                  <a:pt x="768" y="208"/>
                                </a:lnTo>
                                <a:lnTo>
                                  <a:pt x="617" y="56"/>
                                </a:lnTo>
                                <a:lnTo>
                                  <a:pt x="411" y="0"/>
                                </a:lnTo>
                                <a:lnTo>
                                  <a:pt x="206" y="56"/>
                                </a:lnTo>
                                <a:lnTo>
                                  <a:pt x="55" y="208"/>
                                </a:lnTo>
                                <a:lnTo>
                                  <a:pt x="0" y="41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5" name="Freeform 181"/>
                        <wps:cNvSpPr>
                          <a:spLocks/>
                        </wps:cNvSpPr>
                        <wps:spPr bwMode="auto">
                          <a:xfrm>
                            <a:off x="2465705" y="582057"/>
                            <a:ext cx="104140" cy="44637"/>
                          </a:xfrm>
                          <a:custGeom>
                            <a:avLst/>
                            <a:gdLst>
                              <a:gd name="T0" fmla="*/ 0 w 822"/>
                              <a:gd name="T1" fmla="*/ 0 h 416"/>
                              <a:gd name="T2" fmla="*/ 55 w 822"/>
                              <a:gd name="T3" fmla="*/ 208 h 416"/>
                              <a:gd name="T4" fmla="*/ 206 w 822"/>
                              <a:gd name="T5" fmla="*/ 360 h 416"/>
                              <a:gd name="T6" fmla="*/ 411 w 822"/>
                              <a:gd name="T7" fmla="*/ 416 h 416"/>
                              <a:gd name="T8" fmla="*/ 617 w 822"/>
                              <a:gd name="T9" fmla="*/ 360 h 416"/>
                              <a:gd name="T10" fmla="*/ 768 w 822"/>
                              <a:gd name="T11" fmla="*/ 208 h 416"/>
                              <a:gd name="T12" fmla="*/ 822 w 822"/>
                              <a:gd name="T13" fmla="*/ 0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0" y="0"/>
                                </a:moveTo>
                                <a:lnTo>
                                  <a:pt x="55" y="208"/>
                                </a:lnTo>
                                <a:lnTo>
                                  <a:pt x="206" y="360"/>
                                </a:lnTo>
                                <a:lnTo>
                                  <a:pt x="411" y="416"/>
                                </a:lnTo>
                                <a:lnTo>
                                  <a:pt x="617" y="360"/>
                                </a:lnTo>
                                <a:lnTo>
                                  <a:pt x="768" y="208"/>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Freeform 182"/>
                        <wps:cNvSpPr>
                          <a:spLocks/>
                        </wps:cNvSpPr>
                        <wps:spPr bwMode="auto">
                          <a:xfrm>
                            <a:off x="2345055" y="536773"/>
                            <a:ext cx="104140" cy="45284"/>
                          </a:xfrm>
                          <a:custGeom>
                            <a:avLst/>
                            <a:gdLst>
                              <a:gd name="T0" fmla="*/ 822 w 822"/>
                              <a:gd name="T1" fmla="*/ 416 h 416"/>
                              <a:gd name="T2" fmla="*/ 766 w 822"/>
                              <a:gd name="T3" fmla="*/ 208 h 416"/>
                              <a:gd name="T4" fmla="*/ 617 w 822"/>
                              <a:gd name="T5" fmla="*/ 56 h 416"/>
                              <a:gd name="T6" fmla="*/ 411 w 822"/>
                              <a:gd name="T7" fmla="*/ 0 h 416"/>
                              <a:gd name="T8" fmla="*/ 205 w 822"/>
                              <a:gd name="T9" fmla="*/ 56 h 416"/>
                              <a:gd name="T10" fmla="*/ 54 w 822"/>
                              <a:gd name="T11" fmla="*/ 208 h 416"/>
                              <a:gd name="T12" fmla="*/ 0 w 822"/>
                              <a:gd name="T13" fmla="*/ 416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822" y="416"/>
                                </a:moveTo>
                                <a:lnTo>
                                  <a:pt x="766" y="208"/>
                                </a:lnTo>
                                <a:lnTo>
                                  <a:pt x="617" y="56"/>
                                </a:lnTo>
                                <a:lnTo>
                                  <a:pt x="411" y="0"/>
                                </a:lnTo>
                                <a:lnTo>
                                  <a:pt x="205" y="56"/>
                                </a:lnTo>
                                <a:lnTo>
                                  <a:pt x="54" y="208"/>
                                </a:lnTo>
                                <a:lnTo>
                                  <a:pt x="0" y="41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 name="Freeform 183"/>
                        <wps:cNvSpPr>
                          <a:spLocks/>
                        </wps:cNvSpPr>
                        <wps:spPr bwMode="auto">
                          <a:xfrm>
                            <a:off x="2345055" y="582057"/>
                            <a:ext cx="104140" cy="44637"/>
                          </a:xfrm>
                          <a:custGeom>
                            <a:avLst/>
                            <a:gdLst>
                              <a:gd name="T0" fmla="*/ 0 w 822"/>
                              <a:gd name="T1" fmla="*/ 0 h 416"/>
                              <a:gd name="T2" fmla="*/ 54 w 822"/>
                              <a:gd name="T3" fmla="*/ 208 h 416"/>
                              <a:gd name="T4" fmla="*/ 205 w 822"/>
                              <a:gd name="T5" fmla="*/ 360 h 416"/>
                              <a:gd name="T6" fmla="*/ 411 w 822"/>
                              <a:gd name="T7" fmla="*/ 416 h 416"/>
                              <a:gd name="T8" fmla="*/ 617 w 822"/>
                              <a:gd name="T9" fmla="*/ 360 h 416"/>
                              <a:gd name="T10" fmla="*/ 766 w 822"/>
                              <a:gd name="T11" fmla="*/ 208 h 416"/>
                              <a:gd name="T12" fmla="*/ 822 w 822"/>
                              <a:gd name="T13" fmla="*/ 0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0" y="0"/>
                                </a:moveTo>
                                <a:lnTo>
                                  <a:pt x="54" y="208"/>
                                </a:lnTo>
                                <a:lnTo>
                                  <a:pt x="205" y="360"/>
                                </a:lnTo>
                                <a:lnTo>
                                  <a:pt x="411" y="416"/>
                                </a:lnTo>
                                <a:lnTo>
                                  <a:pt x="617" y="360"/>
                                </a:lnTo>
                                <a:lnTo>
                                  <a:pt x="766" y="208"/>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Freeform 184"/>
                        <wps:cNvSpPr>
                          <a:spLocks/>
                        </wps:cNvSpPr>
                        <wps:spPr bwMode="auto">
                          <a:xfrm>
                            <a:off x="2226310" y="536773"/>
                            <a:ext cx="104775" cy="45284"/>
                          </a:xfrm>
                          <a:custGeom>
                            <a:avLst/>
                            <a:gdLst>
                              <a:gd name="T0" fmla="*/ 824 w 824"/>
                              <a:gd name="T1" fmla="*/ 416 h 416"/>
                              <a:gd name="T2" fmla="*/ 768 w 824"/>
                              <a:gd name="T3" fmla="*/ 208 h 416"/>
                              <a:gd name="T4" fmla="*/ 617 w 824"/>
                              <a:gd name="T5" fmla="*/ 56 h 416"/>
                              <a:gd name="T6" fmla="*/ 411 w 824"/>
                              <a:gd name="T7" fmla="*/ 0 h 416"/>
                              <a:gd name="T8" fmla="*/ 206 w 824"/>
                              <a:gd name="T9" fmla="*/ 56 h 416"/>
                              <a:gd name="T10" fmla="*/ 56 w 824"/>
                              <a:gd name="T11" fmla="*/ 208 h 416"/>
                              <a:gd name="T12" fmla="*/ 0 w 824"/>
                              <a:gd name="T13" fmla="*/ 416 h 416"/>
                            </a:gdLst>
                            <a:ahLst/>
                            <a:cxnLst>
                              <a:cxn ang="0">
                                <a:pos x="T0" y="T1"/>
                              </a:cxn>
                              <a:cxn ang="0">
                                <a:pos x="T2" y="T3"/>
                              </a:cxn>
                              <a:cxn ang="0">
                                <a:pos x="T4" y="T5"/>
                              </a:cxn>
                              <a:cxn ang="0">
                                <a:pos x="T6" y="T7"/>
                              </a:cxn>
                              <a:cxn ang="0">
                                <a:pos x="T8" y="T9"/>
                              </a:cxn>
                              <a:cxn ang="0">
                                <a:pos x="T10" y="T11"/>
                              </a:cxn>
                              <a:cxn ang="0">
                                <a:pos x="T12" y="T13"/>
                              </a:cxn>
                            </a:cxnLst>
                            <a:rect l="0" t="0" r="r" b="b"/>
                            <a:pathLst>
                              <a:path w="824" h="416">
                                <a:moveTo>
                                  <a:pt x="824" y="416"/>
                                </a:moveTo>
                                <a:lnTo>
                                  <a:pt x="768" y="208"/>
                                </a:lnTo>
                                <a:lnTo>
                                  <a:pt x="617" y="56"/>
                                </a:lnTo>
                                <a:lnTo>
                                  <a:pt x="411" y="0"/>
                                </a:lnTo>
                                <a:lnTo>
                                  <a:pt x="206" y="56"/>
                                </a:lnTo>
                                <a:lnTo>
                                  <a:pt x="56" y="208"/>
                                </a:lnTo>
                                <a:lnTo>
                                  <a:pt x="0" y="41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 name="Freeform 185"/>
                        <wps:cNvSpPr>
                          <a:spLocks/>
                        </wps:cNvSpPr>
                        <wps:spPr bwMode="auto">
                          <a:xfrm>
                            <a:off x="2226310" y="582057"/>
                            <a:ext cx="104775" cy="44637"/>
                          </a:xfrm>
                          <a:custGeom>
                            <a:avLst/>
                            <a:gdLst>
                              <a:gd name="T0" fmla="*/ 0 w 824"/>
                              <a:gd name="T1" fmla="*/ 0 h 416"/>
                              <a:gd name="T2" fmla="*/ 56 w 824"/>
                              <a:gd name="T3" fmla="*/ 208 h 416"/>
                              <a:gd name="T4" fmla="*/ 206 w 824"/>
                              <a:gd name="T5" fmla="*/ 360 h 416"/>
                              <a:gd name="T6" fmla="*/ 411 w 824"/>
                              <a:gd name="T7" fmla="*/ 416 h 416"/>
                              <a:gd name="T8" fmla="*/ 617 w 824"/>
                              <a:gd name="T9" fmla="*/ 360 h 416"/>
                              <a:gd name="T10" fmla="*/ 768 w 824"/>
                              <a:gd name="T11" fmla="*/ 208 h 416"/>
                              <a:gd name="T12" fmla="*/ 824 w 824"/>
                              <a:gd name="T13" fmla="*/ 0 h 416"/>
                            </a:gdLst>
                            <a:ahLst/>
                            <a:cxnLst>
                              <a:cxn ang="0">
                                <a:pos x="T0" y="T1"/>
                              </a:cxn>
                              <a:cxn ang="0">
                                <a:pos x="T2" y="T3"/>
                              </a:cxn>
                              <a:cxn ang="0">
                                <a:pos x="T4" y="T5"/>
                              </a:cxn>
                              <a:cxn ang="0">
                                <a:pos x="T6" y="T7"/>
                              </a:cxn>
                              <a:cxn ang="0">
                                <a:pos x="T8" y="T9"/>
                              </a:cxn>
                              <a:cxn ang="0">
                                <a:pos x="T10" y="T11"/>
                              </a:cxn>
                              <a:cxn ang="0">
                                <a:pos x="T12" y="T13"/>
                              </a:cxn>
                            </a:cxnLst>
                            <a:rect l="0" t="0" r="r" b="b"/>
                            <a:pathLst>
                              <a:path w="824" h="416">
                                <a:moveTo>
                                  <a:pt x="0" y="0"/>
                                </a:moveTo>
                                <a:lnTo>
                                  <a:pt x="56" y="208"/>
                                </a:lnTo>
                                <a:lnTo>
                                  <a:pt x="206" y="360"/>
                                </a:lnTo>
                                <a:lnTo>
                                  <a:pt x="411" y="416"/>
                                </a:lnTo>
                                <a:lnTo>
                                  <a:pt x="617" y="360"/>
                                </a:lnTo>
                                <a:lnTo>
                                  <a:pt x="768" y="208"/>
                                </a:lnTo>
                                <a:lnTo>
                                  <a:pt x="82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 name="Freeform 186"/>
                        <wps:cNvSpPr>
                          <a:spLocks/>
                        </wps:cNvSpPr>
                        <wps:spPr bwMode="auto">
                          <a:xfrm>
                            <a:off x="1211580" y="426799"/>
                            <a:ext cx="104775" cy="44637"/>
                          </a:xfrm>
                          <a:custGeom>
                            <a:avLst/>
                            <a:gdLst>
                              <a:gd name="T0" fmla="*/ 822 w 822"/>
                              <a:gd name="T1" fmla="*/ 416 h 416"/>
                              <a:gd name="T2" fmla="*/ 767 w 822"/>
                              <a:gd name="T3" fmla="*/ 208 h 416"/>
                              <a:gd name="T4" fmla="*/ 616 w 822"/>
                              <a:gd name="T5" fmla="*/ 56 h 416"/>
                              <a:gd name="T6" fmla="*/ 411 w 822"/>
                              <a:gd name="T7" fmla="*/ 0 h 416"/>
                              <a:gd name="T8" fmla="*/ 205 w 822"/>
                              <a:gd name="T9" fmla="*/ 56 h 416"/>
                              <a:gd name="T10" fmla="*/ 54 w 822"/>
                              <a:gd name="T11" fmla="*/ 208 h 416"/>
                              <a:gd name="T12" fmla="*/ 0 w 822"/>
                              <a:gd name="T13" fmla="*/ 416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822" y="416"/>
                                </a:moveTo>
                                <a:lnTo>
                                  <a:pt x="767" y="208"/>
                                </a:lnTo>
                                <a:lnTo>
                                  <a:pt x="616" y="56"/>
                                </a:lnTo>
                                <a:lnTo>
                                  <a:pt x="411" y="0"/>
                                </a:lnTo>
                                <a:lnTo>
                                  <a:pt x="205" y="56"/>
                                </a:lnTo>
                                <a:lnTo>
                                  <a:pt x="54" y="208"/>
                                </a:lnTo>
                                <a:lnTo>
                                  <a:pt x="0" y="41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 name="Freeform 187"/>
                        <wps:cNvSpPr>
                          <a:spLocks/>
                        </wps:cNvSpPr>
                        <wps:spPr bwMode="auto">
                          <a:xfrm>
                            <a:off x="1211580" y="471435"/>
                            <a:ext cx="104775" cy="45284"/>
                          </a:xfrm>
                          <a:custGeom>
                            <a:avLst/>
                            <a:gdLst>
                              <a:gd name="T0" fmla="*/ 0 w 822"/>
                              <a:gd name="T1" fmla="*/ 0 h 416"/>
                              <a:gd name="T2" fmla="*/ 54 w 822"/>
                              <a:gd name="T3" fmla="*/ 208 h 416"/>
                              <a:gd name="T4" fmla="*/ 205 w 822"/>
                              <a:gd name="T5" fmla="*/ 360 h 416"/>
                              <a:gd name="T6" fmla="*/ 411 w 822"/>
                              <a:gd name="T7" fmla="*/ 416 h 416"/>
                              <a:gd name="T8" fmla="*/ 616 w 822"/>
                              <a:gd name="T9" fmla="*/ 360 h 416"/>
                              <a:gd name="T10" fmla="*/ 767 w 822"/>
                              <a:gd name="T11" fmla="*/ 208 h 416"/>
                              <a:gd name="T12" fmla="*/ 822 w 822"/>
                              <a:gd name="T13" fmla="*/ 0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0" y="0"/>
                                </a:moveTo>
                                <a:lnTo>
                                  <a:pt x="54" y="208"/>
                                </a:lnTo>
                                <a:lnTo>
                                  <a:pt x="205" y="360"/>
                                </a:lnTo>
                                <a:lnTo>
                                  <a:pt x="411" y="416"/>
                                </a:lnTo>
                                <a:lnTo>
                                  <a:pt x="616" y="360"/>
                                </a:lnTo>
                                <a:lnTo>
                                  <a:pt x="767" y="208"/>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2" name="Freeform 188"/>
                        <wps:cNvSpPr>
                          <a:spLocks/>
                        </wps:cNvSpPr>
                        <wps:spPr bwMode="auto">
                          <a:xfrm>
                            <a:off x="1330325" y="426799"/>
                            <a:ext cx="104140" cy="44637"/>
                          </a:xfrm>
                          <a:custGeom>
                            <a:avLst/>
                            <a:gdLst>
                              <a:gd name="T0" fmla="*/ 822 w 822"/>
                              <a:gd name="T1" fmla="*/ 416 h 416"/>
                              <a:gd name="T2" fmla="*/ 768 w 822"/>
                              <a:gd name="T3" fmla="*/ 208 h 416"/>
                              <a:gd name="T4" fmla="*/ 617 w 822"/>
                              <a:gd name="T5" fmla="*/ 56 h 416"/>
                              <a:gd name="T6" fmla="*/ 411 w 822"/>
                              <a:gd name="T7" fmla="*/ 0 h 416"/>
                              <a:gd name="T8" fmla="*/ 206 w 822"/>
                              <a:gd name="T9" fmla="*/ 56 h 416"/>
                              <a:gd name="T10" fmla="*/ 56 w 822"/>
                              <a:gd name="T11" fmla="*/ 208 h 416"/>
                              <a:gd name="T12" fmla="*/ 0 w 822"/>
                              <a:gd name="T13" fmla="*/ 416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822" y="416"/>
                                </a:moveTo>
                                <a:lnTo>
                                  <a:pt x="768" y="208"/>
                                </a:lnTo>
                                <a:lnTo>
                                  <a:pt x="617" y="56"/>
                                </a:lnTo>
                                <a:lnTo>
                                  <a:pt x="411" y="0"/>
                                </a:lnTo>
                                <a:lnTo>
                                  <a:pt x="206" y="56"/>
                                </a:lnTo>
                                <a:lnTo>
                                  <a:pt x="56" y="208"/>
                                </a:lnTo>
                                <a:lnTo>
                                  <a:pt x="0" y="41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 name="Freeform 189"/>
                        <wps:cNvSpPr>
                          <a:spLocks/>
                        </wps:cNvSpPr>
                        <wps:spPr bwMode="auto">
                          <a:xfrm>
                            <a:off x="1330325" y="471435"/>
                            <a:ext cx="104140" cy="45284"/>
                          </a:xfrm>
                          <a:custGeom>
                            <a:avLst/>
                            <a:gdLst>
                              <a:gd name="T0" fmla="*/ 0 w 822"/>
                              <a:gd name="T1" fmla="*/ 0 h 416"/>
                              <a:gd name="T2" fmla="*/ 56 w 822"/>
                              <a:gd name="T3" fmla="*/ 208 h 416"/>
                              <a:gd name="T4" fmla="*/ 206 w 822"/>
                              <a:gd name="T5" fmla="*/ 360 h 416"/>
                              <a:gd name="T6" fmla="*/ 411 w 822"/>
                              <a:gd name="T7" fmla="*/ 416 h 416"/>
                              <a:gd name="T8" fmla="*/ 617 w 822"/>
                              <a:gd name="T9" fmla="*/ 360 h 416"/>
                              <a:gd name="T10" fmla="*/ 768 w 822"/>
                              <a:gd name="T11" fmla="*/ 208 h 416"/>
                              <a:gd name="T12" fmla="*/ 822 w 822"/>
                              <a:gd name="T13" fmla="*/ 0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0" y="0"/>
                                </a:moveTo>
                                <a:lnTo>
                                  <a:pt x="56" y="208"/>
                                </a:lnTo>
                                <a:lnTo>
                                  <a:pt x="206" y="360"/>
                                </a:lnTo>
                                <a:lnTo>
                                  <a:pt x="411" y="416"/>
                                </a:lnTo>
                                <a:lnTo>
                                  <a:pt x="617" y="360"/>
                                </a:lnTo>
                                <a:lnTo>
                                  <a:pt x="768" y="208"/>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4" name="Freeform 190"/>
                        <wps:cNvSpPr>
                          <a:spLocks/>
                        </wps:cNvSpPr>
                        <wps:spPr bwMode="auto">
                          <a:xfrm>
                            <a:off x="1450975" y="426799"/>
                            <a:ext cx="104775" cy="44637"/>
                          </a:xfrm>
                          <a:custGeom>
                            <a:avLst/>
                            <a:gdLst>
                              <a:gd name="T0" fmla="*/ 822 w 822"/>
                              <a:gd name="T1" fmla="*/ 416 h 416"/>
                              <a:gd name="T2" fmla="*/ 766 w 822"/>
                              <a:gd name="T3" fmla="*/ 208 h 416"/>
                              <a:gd name="T4" fmla="*/ 616 w 822"/>
                              <a:gd name="T5" fmla="*/ 56 h 416"/>
                              <a:gd name="T6" fmla="*/ 411 w 822"/>
                              <a:gd name="T7" fmla="*/ 0 h 416"/>
                              <a:gd name="T8" fmla="*/ 205 w 822"/>
                              <a:gd name="T9" fmla="*/ 56 h 416"/>
                              <a:gd name="T10" fmla="*/ 54 w 822"/>
                              <a:gd name="T11" fmla="*/ 208 h 416"/>
                              <a:gd name="T12" fmla="*/ 0 w 822"/>
                              <a:gd name="T13" fmla="*/ 416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822" y="416"/>
                                </a:moveTo>
                                <a:lnTo>
                                  <a:pt x="766" y="208"/>
                                </a:lnTo>
                                <a:lnTo>
                                  <a:pt x="616" y="56"/>
                                </a:lnTo>
                                <a:lnTo>
                                  <a:pt x="411" y="0"/>
                                </a:lnTo>
                                <a:lnTo>
                                  <a:pt x="205" y="56"/>
                                </a:lnTo>
                                <a:lnTo>
                                  <a:pt x="54" y="208"/>
                                </a:lnTo>
                                <a:lnTo>
                                  <a:pt x="0" y="41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 name="Freeform 191"/>
                        <wps:cNvSpPr>
                          <a:spLocks/>
                        </wps:cNvSpPr>
                        <wps:spPr bwMode="auto">
                          <a:xfrm>
                            <a:off x="1450975" y="471435"/>
                            <a:ext cx="104775" cy="45284"/>
                          </a:xfrm>
                          <a:custGeom>
                            <a:avLst/>
                            <a:gdLst>
                              <a:gd name="T0" fmla="*/ 0 w 822"/>
                              <a:gd name="T1" fmla="*/ 0 h 416"/>
                              <a:gd name="T2" fmla="*/ 54 w 822"/>
                              <a:gd name="T3" fmla="*/ 208 h 416"/>
                              <a:gd name="T4" fmla="*/ 205 w 822"/>
                              <a:gd name="T5" fmla="*/ 360 h 416"/>
                              <a:gd name="T6" fmla="*/ 411 w 822"/>
                              <a:gd name="T7" fmla="*/ 416 h 416"/>
                              <a:gd name="T8" fmla="*/ 616 w 822"/>
                              <a:gd name="T9" fmla="*/ 360 h 416"/>
                              <a:gd name="T10" fmla="*/ 766 w 822"/>
                              <a:gd name="T11" fmla="*/ 208 h 416"/>
                              <a:gd name="T12" fmla="*/ 822 w 822"/>
                              <a:gd name="T13" fmla="*/ 0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0" y="0"/>
                                </a:moveTo>
                                <a:lnTo>
                                  <a:pt x="54" y="208"/>
                                </a:lnTo>
                                <a:lnTo>
                                  <a:pt x="205" y="360"/>
                                </a:lnTo>
                                <a:lnTo>
                                  <a:pt x="411" y="416"/>
                                </a:lnTo>
                                <a:lnTo>
                                  <a:pt x="616" y="360"/>
                                </a:lnTo>
                                <a:lnTo>
                                  <a:pt x="766" y="208"/>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 name="Freeform 192"/>
                        <wps:cNvSpPr>
                          <a:spLocks/>
                        </wps:cNvSpPr>
                        <wps:spPr bwMode="auto">
                          <a:xfrm>
                            <a:off x="1211580" y="760603"/>
                            <a:ext cx="104775" cy="44637"/>
                          </a:xfrm>
                          <a:custGeom>
                            <a:avLst/>
                            <a:gdLst>
                              <a:gd name="T0" fmla="*/ 822 w 822"/>
                              <a:gd name="T1" fmla="*/ 415 h 415"/>
                              <a:gd name="T2" fmla="*/ 767 w 822"/>
                              <a:gd name="T3" fmla="*/ 208 h 415"/>
                              <a:gd name="T4" fmla="*/ 616 w 822"/>
                              <a:gd name="T5" fmla="*/ 56 h 415"/>
                              <a:gd name="T6" fmla="*/ 411 w 822"/>
                              <a:gd name="T7" fmla="*/ 0 h 415"/>
                              <a:gd name="T8" fmla="*/ 205 w 822"/>
                              <a:gd name="T9" fmla="*/ 56 h 415"/>
                              <a:gd name="T10" fmla="*/ 54 w 822"/>
                              <a:gd name="T11" fmla="*/ 208 h 415"/>
                              <a:gd name="T12" fmla="*/ 0 w 822"/>
                              <a:gd name="T13" fmla="*/ 415 h 415"/>
                            </a:gdLst>
                            <a:ahLst/>
                            <a:cxnLst>
                              <a:cxn ang="0">
                                <a:pos x="T0" y="T1"/>
                              </a:cxn>
                              <a:cxn ang="0">
                                <a:pos x="T2" y="T3"/>
                              </a:cxn>
                              <a:cxn ang="0">
                                <a:pos x="T4" y="T5"/>
                              </a:cxn>
                              <a:cxn ang="0">
                                <a:pos x="T6" y="T7"/>
                              </a:cxn>
                              <a:cxn ang="0">
                                <a:pos x="T8" y="T9"/>
                              </a:cxn>
                              <a:cxn ang="0">
                                <a:pos x="T10" y="T11"/>
                              </a:cxn>
                              <a:cxn ang="0">
                                <a:pos x="T12" y="T13"/>
                              </a:cxn>
                            </a:cxnLst>
                            <a:rect l="0" t="0" r="r" b="b"/>
                            <a:pathLst>
                              <a:path w="822" h="415">
                                <a:moveTo>
                                  <a:pt x="822" y="415"/>
                                </a:moveTo>
                                <a:lnTo>
                                  <a:pt x="767" y="208"/>
                                </a:lnTo>
                                <a:lnTo>
                                  <a:pt x="616" y="56"/>
                                </a:lnTo>
                                <a:lnTo>
                                  <a:pt x="411" y="0"/>
                                </a:lnTo>
                                <a:lnTo>
                                  <a:pt x="205" y="56"/>
                                </a:lnTo>
                                <a:lnTo>
                                  <a:pt x="54" y="208"/>
                                </a:lnTo>
                                <a:lnTo>
                                  <a:pt x="0" y="41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 name="Freeform 193"/>
                        <wps:cNvSpPr>
                          <a:spLocks/>
                        </wps:cNvSpPr>
                        <wps:spPr bwMode="auto">
                          <a:xfrm>
                            <a:off x="1211580" y="805240"/>
                            <a:ext cx="104775" cy="45284"/>
                          </a:xfrm>
                          <a:custGeom>
                            <a:avLst/>
                            <a:gdLst>
                              <a:gd name="T0" fmla="*/ 0 w 822"/>
                              <a:gd name="T1" fmla="*/ 0 h 417"/>
                              <a:gd name="T2" fmla="*/ 54 w 822"/>
                              <a:gd name="T3" fmla="*/ 209 h 417"/>
                              <a:gd name="T4" fmla="*/ 205 w 822"/>
                              <a:gd name="T5" fmla="*/ 361 h 417"/>
                              <a:gd name="T6" fmla="*/ 411 w 822"/>
                              <a:gd name="T7" fmla="*/ 417 h 417"/>
                              <a:gd name="T8" fmla="*/ 616 w 822"/>
                              <a:gd name="T9" fmla="*/ 361 h 417"/>
                              <a:gd name="T10" fmla="*/ 767 w 822"/>
                              <a:gd name="T11" fmla="*/ 209 h 417"/>
                              <a:gd name="T12" fmla="*/ 822 w 822"/>
                              <a:gd name="T13" fmla="*/ 0 h 417"/>
                            </a:gdLst>
                            <a:ahLst/>
                            <a:cxnLst>
                              <a:cxn ang="0">
                                <a:pos x="T0" y="T1"/>
                              </a:cxn>
                              <a:cxn ang="0">
                                <a:pos x="T2" y="T3"/>
                              </a:cxn>
                              <a:cxn ang="0">
                                <a:pos x="T4" y="T5"/>
                              </a:cxn>
                              <a:cxn ang="0">
                                <a:pos x="T6" y="T7"/>
                              </a:cxn>
                              <a:cxn ang="0">
                                <a:pos x="T8" y="T9"/>
                              </a:cxn>
                              <a:cxn ang="0">
                                <a:pos x="T10" y="T11"/>
                              </a:cxn>
                              <a:cxn ang="0">
                                <a:pos x="T12" y="T13"/>
                              </a:cxn>
                            </a:cxnLst>
                            <a:rect l="0" t="0" r="r" b="b"/>
                            <a:pathLst>
                              <a:path w="822" h="417">
                                <a:moveTo>
                                  <a:pt x="0" y="0"/>
                                </a:moveTo>
                                <a:lnTo>
                                  <a:pt x="54" y="209"/>
                                </a:lnTo>
                                <a:lnTo>
                                  <a:pt x="205" y="361"/>
                                </a:lnTo>
                                <a:lnTo>
                                  <a:pt x="411" y="417"/>
                                </a:lnTo>
                                <a:lnTo>
                                  <a:pt x="616" y="361"/>
                                </a:lnTo>
                                <a:lnTo>
                                  <a:pt x="767" y="209"/>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Freeform 194"/>
                        <wps:cNvSpPr>
                          <a:spLocks/>
                        </wps:cNvSpPr>
                        <wps:spPr bwMode="auto">
                          <a:xfrm>
                            <a:off x="1450975" y="760603"/>
                            <a:ext cx="104775" cy="44637"/>
                          </a:xfrm>
                          <a:custGeom>
                            <a:avLst/>
                            <a:gdLst>
                              <a:gd name="T0" fmla="*/ 822 w 822"/>
                              <a:gd name="T1" fmla="*/ 415 h 415"/>
                              <a:gd name="T2" fmla="*/ 766 w 822"/>
                              <a:gd name="T3" fmla="*/ 208 h 415"/>
                              <a:gd name="T4" fmla="*/ 616 w 822"/>
                              <a:gd name="T5" fmla="*/ 56 h 415"/>
                              <a:gd name="T6" fmla="*/ 411 w 822"/>
                              <a:gd name="T7" fmla="*/ 0 h 415"/>
                              <a:gd name="T8" fmla="*/ 205 w 822"/>
                              <a:gd name="T9" fmla="*/ 56 h 415"/>
                              <a:gd name="T10" fmla="*/ 54 w 822"/>
                              <a:gd name="T11" fmla="*/ 208 h 415"/>
                              <a:gd name="T12" fmla="*/ 0 w 822"/>
                              <a:gd name="T13" fmla="*/ 415 h 415"/>
                            </a:gdLst>
                            <a:ahLst/>
                            <a:cxnLst>
                              <a:cxn ang="0">
                                <a:pos x="T0" y="T1"/>
                              </a:cxn>
                              <a:cxn ang="0">
                                <a:pos x="T2" y="T3"/>
                              </a:cxn>
                              <a:cxn ang="0">
                                <a:pos x="T4" y="T5"/>
                              </a:cxn>
                              <a:cxn ang="0">
                                <a:pos x="T6" y="T7"/>
                              </a:cxn>
                              <a:cxn ang="0">
                                <a:pos x="T8" y="T9"/>
                              </a:cxn>
                              <a:cxn ang="0">
                                <a:pos x="T10" y="T11"/>
                              </a:cxn>
                              <a:cxn ang="0">
                                <a:pos x="T12" y="T13"/>
                              </a:cxn>
                            </a:cxnLst>
                            <a:rect l="0" t="0" r="r" b="b"/>
                            <a:pathLst>
                              <a:path w="822" h="415">
                                <a:moveTo>
                                  <a:pt x="822" y="415"/>
                                </a:moveTo>
                                <a:lnTo>
                                  <a:pt x="766" y="208"/>
                                </a:lnTo>
                                <a:lnTo>
                                  <a:pt x="616" y="56"/>
                                </a:lnTo>
                                <a:lnTo>
                                  <a:pt x="411" y="0"/>
                                </a:lnTo>
                                <a:lnTo>
                                  <a:pt x="205" y="56"/>
                                </a:lnTo>
                                <a:lnTo>
                                  <a:pt x="54" y="208"/>
                                </a:lnTo>
                                <a:lnTo>
                                  <a:pt x="0" y="41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Freeform 195"/>
                        <wps:cNvSpPr>
                          <a:spLocks/>
                        </wps:cNvSpPr>
                        <wps:spPr bwMode="auto">
                          <a:xfrm>
                            <a:off x="1450975" y="805240"/>
                            <a:ext cx="104775" cy="45284"/>
                          </a:xfrm>
                          <a:custGeom>
                            <a:avLst/>
                            <a:gdLst>
                              <a:gd name="T0" fmla="*/ 0 w 822"/>
                              <a:gd name="T1" fmla="*/ 0 h 417"/>
                              <a:gd name="T2" fmla="*/ 54 w 822"/>
                              <a:gd name="T3" fmla="*/ 209 h 417"/>
                              <a:gd name="T4" fmla="*/ 205 w 822"/>
                              <a:gd name="T5" fmla="*/ 361 h 417"/>
                              <a:gd name="T6" fmla="*/ 411 w 822"/>
                              <a:gd name="T7" fmla="*/ 417 h 417"/>
                              <a:gd name="T8" fmla="*/ 616 w 822"/>
                              <a:gd name="T9" fmla="*/ 361 h 417"/>
                              <a:gd name="T10" fmla="*/ 766 w 822"/>
                              <a:gd name="T11" fmla="*/ 209 h 417"/>
                              <a:gd name="T12" fmla="*/ 822 w 822"/>
                              <a:gd name="T13" fmla="*/ 0 h 417"/>
                            </a:gdLst>
                            <a:ahLst/>
                            <a:cxnLst>
                              <a:cxn ang="0">
                                <a:pos x="T0" y="T1"/>
                              </a:cxn>
                              <a:cxn ang="0">
                                <a:pos x="T2" y="T3"/>
                              </a:cxn>
                              <a:cxn ang="0">
                                <a:pos x="T4" y="T5"/>
                              </a:cxn>
                              <a:cxn ang="0">
                                <a:pos x="T6" y="T7"/>
                              </a:cxn>
                              <a:cxn ang="0">
                                <a:pos x="T8" y="T9"/>
                              </a:cxn>
                              <a:cxn ang="0">
                                <a:pos x="T10" y="T11"/>
                              </a:cxn>
                              <a:cxn ang="0">
                                <a:pos x="T12" y="T13"/>
                              </a:cxn>
                            </a:cxnLst>
                            <a:rect l="0" t="0" r="r" b="b"/>
                            <a:pathLst>
                              <a:path w="822" h="417">
                                <a:moveTo>
                                  <a:pt x="0" y="0"/>
                                </a:moveTo>
                                <a:lnTo>
                                  <a:pt x="54" y="209"/>
                                </a:lnTo>
                                <a:lnTo>
                                  <a:pt x="205" y="361"/>
                                </a:lnTo>
                                <a:lnTo>
                                  <a:pt x="411" y="417"/>
                                </a:lnTo>
                                <a:lnTo>
                                  <a:pt x="616" y="361"/>
                                </a:lnTo>
                                <a:lnTo>
                                  <a:pt x="766" y="209"/>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 name="Freeform 196"/>
                        <wps:cNvSpPr>
                          <a:spLocks/>
                        </wps:cNvSpPr>
                        <wps:spPr bwMode="auto">
                          <a:xfrm>
                            <a:off x="1330325" y="760603"/>
                            <a:ext cx="104140" cy="44637"/>
                          </a:xfrm>
                          <a:custGeom>
                            <a:avLst/>
                            <a:gdLst>
                              <a:gd name="T0" fmla="*/ 822 w 822"/>
                              <a:gd name="T1" fmla="*/ 415 h 415"/>
                              <a:gd name="T2" fmla="*/ 768 w 822"/>
                              <a:gd name="T3" fmla="*/ 208 h 415"/>
                              <a:gd name="T4" fmla="*/ 617 w 822"/>
                              <a:gd name="T5" fmla="*/ 56 h 415"/>
                              <a:gd name="T6" fmla="*/ 411 w 822"/>
                              <a:gd name="T7" fmla="*/ 0 h 415"/>
                              <a:gd name="T8" fmla="*/ 206 w 822"/>
                              <a:gd name="T9" fmla="*/ 56 h 415"/>
                              <a:gd name="T10" fmla="*/ 56 w 822"/>
                              <a:gd name="T11" fmla="*/ 208 h 415"/>
                              <a:gd name="T12" fmla="*/ 0 w 822"/>
                              <a:gd name="T13" fmla="*/ 415 h 415"/>
                            </a:gdLst>
                            <a:ahLst/>
                            <a:cxnLst>
                              <a:cxn ang="0">
                                <a:pos x="T0" y="T1"/>
                              </a:cxn>
                              <a:cxn ang="0">
                                <a:pos x="T2" y="T3"/>
                              </a:cxn>
                              <a:cxn ang="0">
                                <a:pos x="T4" y="T5"/>
                              </a:cxn>
                              <a:cxn ang="0">
                                <a:pos x="T6" y="T7"/>
                              </a:cxn>
                              <a:cxn ang="0">
                                <a:pos x="T8" y="T9"/>
                              </a:cxn>
                              <a:cxn ang="0">
                                <a:pos x="T10" y="T11"/>
                              </a:cxn>
                              <a:cxn ang="0">
                                <a:pos x="T12" y="T13"/>
                              </a:cxn>
                            </a:cxnLst>
                            <a:rect l="0" t="0" r="r" b="b"/>
                            <a:pathLst>
                              <a:path w="822" h="415">
                                <a:moveTo>
                                  <a:pt x="822" y="415"/>
                                </a:moveTo>
                                <a:lnTo>
                                  <a:pt x="768" y="208"/>
                                </a:lnTo>
                                <a:lnTo>
                                  <a:pt x="617" y="56"/>
                                </a:lnTo>
                                <a:lnTo>
                                  <a:pt x="411" y="0"/>
                                </a:lnTo>
                                <a:lnTo>
                                  <a:pt x="206" y="56"/>
                                </a:lnTo>
                                <a:lnTo>
                                  <a:pt x="56" y="208"/>
                                </a:lnTo>
                                <a:lnTo>
                                  <a:pt x="0" y="41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1" name="Freeform 197"/>
                        <wps:cNvSpPr>
                          <a:spLocks/>
                        </wps:cNvSpPr>
                        <wps:spPr bwMode="auto">
                          <a:xfrm>
                            <a:off x="1330325" y="805240"/>
                            <a:ext cx="104140" cy="45284"/>
                          </a:xfrm>
                          <a:custGeom>
                            <a:avLst/>
                            <a:gdLst>
                              <a:gd name="T0" fmla="*/ 0 w 822"/>
                              <a:gd name="T1" fmla="*/ 0 h 417"/>
                              <a:gd name="T2" fmla="*/ 56 w 822"/>
                              <a:gd name="T3" fmla="*/ 209 h 417"/>
                              <a:gd name="T4" fmla="*/ 206 w 822"/>
                              <a:gd name="T5" fmla="*/ 361 h 417"/>
                              <a:gd name="T6" fmla="*/ 411 w 822"/>
                              <a:gd name="T7" fmla="*/ 417 h 417"/>
                              <a:gd name="T8" fmla="*/ 617 w 822"/>
                              <a:gd name="T9" fmla="*/ 361 h 417"/>
                              <a:gd name="T10" fmla="*/ 768 w 822"/>
                              <a:gd name="T11" fmla="*/ 209 h 417"/>
                              <a:gd name="T12" fmla="*/ 822 w 822"/>
                              <a:gd name="T13" fmla="*/ 0 h 417"/>
                            </a:gdLst>
                            <a:ahLst/>
                            <a:cxnLst>
                              <a:cxn ang="0">
                                <a:pos x="T0" y="T1"/>
                              </a:cxn>
                              <a:cxn ang="0">
                                <a:pos x="T2" y="T3"/>
                              </a:cxn>
                              <a:cxn ang="0">
                                <a:pos x="T4" y="T5"/>
                              </a:cxn>
                              <a:cxn ang="0">
                                <a:pos x="T6" y="T7"/>
                              </a:cxn>
                              <a:cxn ang="0">
                                <a:pos x="T8" y="T9"/>
                              </a:cxn>
                              <a:cxn ang="0">
                                <a:pos x="T10" y="T11"/>
                              </a:cxn>
                              <a:cxn ang="0">
                                <a:pos x="T12" y="T13"/>
                              </a:cxn>
                            </a:cxnLst>
                            <a:rect l="0" t="0" r="r" b="b"/>
                            <a:pathLst>
                              <a:path w="822" h="417">
                                <a:moveTo>
                                  <a:pt x="0" y="0"/>
                                </a:moveTo>
                                <a:lnTo>
                                  <a:pt x="56" y="209"/>
                                </a:lnTo>
                                <a:lnTo>
                                  <a:pt x="206" y="361"/>
                                </a:lnTo>
                                <a:lnTo>
                                  <a:pt x="411" y="417"/>
                                </a:lnTo>
                                <a:lnTo>
                                  <a:pt x="617" y="361"/>
                                </a:lnTo>
                                <a:lnTo>
                                  <a:pt x="768" y="209"/>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2" name="Freeform 198"/>
                        <wps:cNvSpPr>
                          <a:spLocks/>
                        </wps:cNvSpPr>
                        <wps:spPr bwMode="auto">
                          <a:xfrm>
                            <a:off x="1450975" y="652570"/>
                            <a:ext cx="104775" cy="45284"/>
                          </a:xfrm>
                          <a:custGeom>
                            <a:avLst/>
                            <a:gdLst>
                              <a:gd name="T0" fmla="*/ 822 w 822"/>
                              <a:gd name="T1" fmla="*/ 417 h 417"/>
                              <a:gd name="T2" fmla="*/ 766 w 822"/>
                              <a:gd name="T3" fmla="*/ 208 h 417"/>
                              <a:gd name="T4" fmla="*/ 616 w 822"/>
                              <a:gd name="T5" fmla="*/ 56 h 417"/>
                              <a:gd name="T6" fmla="*/ 411 w 822"/>
                              <a:gd name="T7" fmla="*/ 0 h 417"/>
                              <a:gd name="T8" fmla="*/ 205 w 822"/>
                              <a:gd name="T9" fmla="*/ 56 h 417"/>
                              <a:gd name="T10" fmla="*/ 54 w 822"/>
                              <a:gd name="T11" fmla="*/ 208 h 417"/>
                              <a:gd name="T12" fmla="*/ 0 w 822"/>
                              <a:gd name="T13" fmla="*/ 417 h 417"/>
                            </a:gdLst>
                            <a:ahLst/>
                            <a:cxnLst>
                              <a:cxn ang="0">
                                <a:pos x="T0" y="T1"/>
                              </a:cxn>
                              <a:cxn ang="0">
                                <a:pos x="T2" y="T3"/>
                              </a:cxn>
                              <a:cxn ang="0">
                                <a:pos x="T4" y="T5"/>
                              </a:cxn>
                              <a:cxn ang="0">
                                <a:pos x="T6" y="T7"/>
                              </a:cxn>
                              <a:cxn ang="0">
                                <a:pos x="T8" y="T9"/>
                              </a:cxn>
                              <a:cxn ang="0">
                                <a:pos x="T10" y="T11"/>
                              </a:cxn>
                              <a:cxn ang="0">
                                <a:pos x="T12" y="T13"/>
                              </a:cxn>
                            </a:cxnLst>
                            <a:rect l="0" t="0" r="r" b="b"/>
                            <a:pathLst>
                              <a:path w="822" h="417">
                                <a:moveTo>
                                  <a:pt x="822" y="417"/>
                                </a:moveTo>
                                <a:lnTo>
                                  <a:pt x="766" y="208"/>
                                </a:lnTo>
                                <a:lnTo>
                                  <a:pt x="616" y="56"/>
                                </a:lnTo>
                                <a:lnTo>
                                  <a:pt x="411" y="0"/>
                                </a:lnTo>
                                <a:lnTo>
                                  <a:pt x="205" y="56"/>
                                </a:lnTo>
                                <a:lnTo>
                                  <a:pt x="54" y="208"/>
                                </a:lnTo>
                                <a:lnTo>
                                  <a:pt x="0" y="41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 name="Freeform 199"/>
                        <wps:cNvSpPr>
                          <a:spLocks/>
                        </wps:cNvSpPr>
                        <wps:spPr bwMode="auto">
                          <a:xfrm>
                            <a:off x="1450975" y="697853"/>
                            <a:ext cx="104775" cy="44637"/>
                          </a:xfrm>
                          <a:custGeom>
                            <a:avLst/>
                            <a:gdLst>
                              <a:gd name="T0" fmla="*/ 0 w 822"/>
                              <a:gd name="T1" fmla="*/ 0 h 415"/>
                              <a:gd name="T2" fmla="*/ 54 w 822"/>
                              <a:gd name="T3" fmla="*/ 207 h 415"/>
                              <a:gd name="T4" fmla="*/ 205 w 822"/>
                              <a:gd name="T5" fmla="*/ 359 h 415"/>
                              <a:gd name="T6" fmla="*/ 411 w 822"/>
                              <a:gd name="T7" fmla="*/ 415 h 415"/>
                              <a:gd name="T8" fmla="*/ 616 w 822"/>
                              <a:gd name="T9" fmla="*/ 359 h 415"/>
                              <a:gd name="T10" fmla="*/ 766 w 822"/>
                              <a:gd name="T11" fmla="*/ 207 h 415"/>
                              <a:gd name="T12" fmla="*/ 822 w 822"/>
                              <a:gd name="T13" fmla="*/ 0 h 415"/>
                            </a:gdLst>
                            <a:ahLst/>
                            <a:cxnLst>
                              <a:cxn ang="0">
                                <a:pos x="T0" y="T1"/>
                              </a:cxn>
                              <a:cxn ang="0">
                                <a:pos x="T2" y="T3"/>
                              </a:cxn>
                              <a:cxn ang="0">
                                <a:pos x="T4" y="T5"/>
                              </a:cxn>
                              <a:cxn ang="0">
                                <a:pos x="T6" y="T7"/>
                              </a:cxn>
                              <a:cxn ang="0">
                                <a:pos x="T8" y="T9"/>
                              </a:cxn>
                              <a:cxn ang="0">
                                <a:pos x="T10" y="T11"/>
                              </a:cxn>
                              <a:cxn ang="0">
                                <a:pos x="T12" y="T13"/>
                              </a:cxn>
                            </a:cxnLst>
                            <a:rect l="0" t="0" r="r" b="b"/>
                            <a:pathLst>
                              <a:path w="822" h="415">
                                <a:moveTo>
                                  <a:pt x="0" y="0"/>
                                </a:moveTo>
                                <a:lnTo>
                                  <a:pt x="54" y="207"/>
                                </a:lnTo>
                                <a:lnTo>
                                  <a:pt x="205" y="359"/>
                                </a:lnTo>
                                <a:lnTo>
                                  <a:pt x="411" y="415"/>
                                </a:lnTo>
                                <a:lnTo>
                                  <a:pt x="616" y="359"/>
                                </a:lnTo>
                                <a:lnTo>
                                  <a:pt x="766" y="207"/>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4" name="Freeform 200"/>
                        <wps:cNvSpPr>
                          <a:spLocks/>
                        </wps:cNvSpPr>
                        <wps:spPr bwMode="auto">
                          <a:xfrm>
                            <a:off x="1330325" y="652570"/>
                            <a:ext cx="104140" cy="45284"/>
                          </a:xfrm>
                          <a:custGeom>
                            <a:avLst/>
                            <a:gdLst>
                              <a:gd name="T0" fmla="*/ 822 w 822"/>
                              <a:gd name="T1" fmla="*/ 417 h 417"/>
                              <a:gd name="T2" fmla="*/ 768 w 822"/>
                              <a:gd name="T3" fmla="*/ 208 h 417"/>
                              <a:gd name="T4" fmla="*/ 617 w 822"/>
                              <a:gd name="T5" fmla="*/ 56 h 417"/>
                              <a:gd name="T6" fmla="*/ 411 w 822"/>
                              <a:gd name="T7" fmla="*/ 0 h 417"/>
                              <a:gd name="T8" fmla="*/ 206 w 822"/>
                              <a:gd name="T9" fmla="*/ 56 h 417"/>
                              <a:gd name="T10" fmla="*/ 56 w 822"/>
                              <a:gd name="T11" fmla="*/ 208 h 417"/>
                              <a:gd name="T12" fmla="*/ 0 w 822"/>
                              <a:gd name="T13" fmla="*/ 417 h 417"/>
                            </a:gdLst>
                            <a:ahLst/>
                            <a:cxnLst>
                              <a:cxn ang="0">
                                <a:pos x="T0" y="T1"/>
                              </a:cxn>
                              <a:cxn ang="0">
                                <a:pos x="T2" y="T3"/>
                              </a:cxn>
                              <a:cxn ang="0">
                                <a:pos x="T4" y="T5"/>
                              </a:cxn>
                              <a:cxn ang="0">
                                <a:pos x="T6" y="T7"/>
                              </a:cxn>
                              <a:cxn ang="0">
                                <a:pos x="T8" y="T9"/>
                              </a:cxn>
                              <a:cxn ang="0">
                                <a:pos x="T10" y="T11"/>
                              </a:cxn>
                              <a:cxn ang="0">
                                <a:pos x="T12" y="T13"/>
                              </a:cxn>
                            </a:cxnLst>
                            <a:rect l="0" t="0" r="r" b="b"/>
                            <a:pathLst>
                              <a:path w="822" h="417">
                                <a:moveTo>
                                  <a:pt x="822" y="417"/>
                                </a:moveTo>
                                <a:lnTo>
                                  <a:pt x="768" y="208"/>
                                </a:lnTo>
                                <a:lnTo>
                                  <a:pt x="617" y="56"/>
                                </a:lnTo>
                                <a:lnTo>
                                  <a:pt x="411" y="0"/>
                                </a:lnTo>
                                <a:lnTo>
                                  <a:pt x="206" y="56"/>
                                </a:lnTo>
                                <a:lnTo>
                                  <a:pt x="56" y="208"/>
                                </a:lnTo>
                                <a:lnTo>
                                  <a:pt x="0" y="41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5" name="Freeform 201"/>
                        <wps:cNvSpPr>
                          <a:spLocks/>
                        </wps:cNvSpPr>
                        <wps:spPr bwMode="auto">
                          <a:xfrm>
                            <a:off x="1330325" y="697853"/>
                            <a:ext cx="104140" cy="44637"/>
                          </a:xfrm>
                          <a:custGeom>
                            <a:avLst/>
                            <a:gdLst>
                              <a:gd name="T0" fmla="*/ 0 w 822"/>
                              <a:gd name="T1" fmla="*/ 0 h 415"/>
                              <a:gd name="T2" fmla="*/ 56 w 822"/>
                              <a:gd name="T3" fmla="*/ 207 h 415"/>
                              <a:gd name="T4" fmla="*/ 206 w 822"/>
                              <a:gd name="T5" fmla="*/ 359 h 415"/>
                              <a:gd name="T6" fmla="*/ 411 w 822"/>
                              <a:gd name="T7" fmla="*/ 415 h 415"/>
                              <a:gd name="T8" fmla="*/ 617 w 822"/>
                              <a:gd name="T9" fmla="*/ 359 h 415"/>
                              <a:gd name="T10" fmla="*/ 768 w 822"/>
                              <a:gd name="T11" fmla="*/ 207 h 415"/>
                              <a:gd name="T12" fmla="*/ 822 w 822"/>
                              <a:gd name="T13" fmla="*/ 0 h 415"/>
                            </a:gdLst>
                            <a:ahLst/>
                            <a:cxnLst>
                              <a:cxn ang="0">
                                <a:pos x="T0" y="T1"/>
                              </a:cxn>
                              <a:cxn ang="0">
                                <a:pos x="T2" y="T3"/>
                              </a:cxn>
                              <a:cxn ang="0">
                                <a:pos x="T4" y="T5"/>
                              </a:cxn>
                              <a:cxn ang="0">
                                <a:pos x="T6" y="T7"/>
                              </a:cxn>
                              <a:cxn ang="0">
                                <a:pos x="T8" y="T9"/>
                              </a:cxn>
                              <a:cxn ang="0">
                                <a:pos x="T10" y="T11"/>
                              </a:cxn>
                              <a:cxn ang="0">
                                <a:pos x="T12" y="T13"/>
                              </a:cxn>
                            </a:cxnLst>
                            <a:rect l="0" t="0" r="r" b="b"/>
                            <a:pathLst>
                              <a:path w="822" h="415">
                                <a:moveTo>
                                  <a:pt x="0" y="0"/>
                                </a:moveTo>
                                <a:lnTo>
                                  <a:pt x="56" y="207"/>
                                </a:lnTo>
                                <a:lnTo>
                                  <a:pt x="206" y="359"/>
                                </a:lnTo>
                                <a:lnTo>
                                  <a:pt x="411" y="415"/>
                                </a:lnTo>
                                <a:lnTo>
                                  <a:pt x="617" y="359"/>
                                </a:lnTo>
                                <a:lnTo>
                                  <a:pt x="768" y="207"/>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Freeform 202"/>
                        <wps:cNvSpPr>
                          <a:spLocks/>
                        </wps:cNvSpPr>
                        <wps:spPr bwMode="auto">
                          <a:xfrm>
                            <a:off x="1211580" y="652570"/>
                            <a:ext cx="104775" cy="45284"/>
                          </a:xfrm>
                          <a:custGeom>
                            <a:avLst/>
                            <a:gdLst>
                              <a:gd name="T0" fmla="*/ 822 w 822"/>
                              <a:gd name="T1" fmla="*/ 417 h 417"/>
                              <a:gd name="T2" fmla="*/ 767 w 822"/>
                              <a:gd name="T3" fmla="*/ 208 h 417"/>
                              <a:gd name="T4" fmla="*/ 616 w 822"/>
                              <a:gd name="T5" fmla="*/ 56 h 417"/>
                              <a:gd name="T6" fmla="*/ 411 w 822"/>
                              <a:gd name="T7" fmla="*/ 0 h 417"/>
                              <a:gd name="T8" fmla="*/ 205 w 822"/>
                              <a:gd name="T9" fmla="*/ 56 h 417"/>
                              <a:gd name="T10" fmla="*/ 54 w 822"/>
                              <a:gd name="T11" fmla="*/ 208 h 417"/>
                              <a:gd name="T12" fmla="*/ 0 w 822"/>
                              <a:gd name="T13" fmla="*/ 417 h 417"/>
                            </a:gdLst>
                            <a:ahLst/>
                            <a:cxnLst>
                              <a:cxn ang="0">
                                <a:pos x="T0" y="T1"/>
                              </a:cxn>
                              <a:cxn ang="0">
                                <a:pos x="T2" y="T3"/>
                              </a:cxn>
                              <a:cxn ang="0">
                                <a:pos x="T4" y="T5"/>
                              </a:cxn>
                              <a:cxn ang="0">
                                <a:pos x="T6" y="T7"/>
                              </a:cxn>
                              <a:cxn ang="0">
                                <a:pos x="T8" y="T9"/>
                              </a:cxn>
                              <a:cxn ang="0">
                                <a:pos x="T10" y="T11"/>
                              </a:cxn>
                              <a:cxn ang="0">
                                <a:pos x="T12" y="T13"/>
                              </a:cxn>
                            </a:cxnLst>
                            <a:rect l="0" t="0" r="r" b="b"/>
                            <a:pathLst>
                              <a:path w="822" h="417">
                                <a:moveTo>
                                  <a:pt x="822" y="417"/>
                                </a:moveTo>
                                <a:lnTo>
                                  <a:pt x="767" y="208"/>
                                </a:lnTo>
                                <a:lnTo>
                                  <a:pt x="616" y="56"/>
                                </a:lnTo>
                                <a:lnTo>
                                  <a:pt x="411" y="0"/>
                                </a:lnTo>
                                <a:lnTo>
                                  <a:pt x="205" y="56"/>
                                </a:lnTo>
                                <a:lnTo>
                                  <a:pt x="54" y="208"/>
                                </a:lnTo>
                                <a:lnTo>
                                  <a:pt x="0" y="41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 name="Freeform 203"/>
                        <wps:cNvSpPr>
                          <a:spLocks/>
                        </wps:cNvSpPr>
                        <wps:spPr bwMode="auto">
                          <a:xfrm>
                            <a:off x="1211580" y="697853"/>
                            <a:ext cx="104775" cy="44637"/>
                          </a:xfrm>
                          <a:custGeom>
                            <a:avLst/>
                            <a:gdLst>
                              <a:gd name="T0" fmla="*/ 0 w 822"/>
                              <a:gd name="T1" fmla="*/ 0 h 415"/>
                              <a:gd name="T2" fmla="*/ 54 w 822"/>
                              <a:gd name="T3" fmla="*/ 207 h 415"/>
                              <a:gd name="T4" fmla="*/ 205 w 822"/>
                              <a:gd name="T5" fmla="*/ 359 h 415"/>
                              <a:gd name="T6" fmla="*/ 411 w 822"/>
                              <a:gd name="T7" fmla="*/ 415 h 415"/>
                              <a:gd name="T8" fmla="*/ 616 w 822"/>
                              <a:gd name="T9" fmla="*/ 359 h 415"/>
                              <a:gd name="T10" fmla="*/ 767 w 822"/>
                              <a:gd name="T11" fmla="*/ 207 h 415"/>
                              <a:gd name="T12" fmla="*/ 822 w 822"/>
                              <a:gd name="T13" fmla="*/ 0 h 415"/>
                            </a:gdLst>
                            <a:ahLst/>
                            <a:cxnLst>
                              <a:cxn ang="0">
                                <a:pos x="T0" y="T1"/>
                              </a:cxn>
                              <a:cxn ang="0">
                                <a:pos x="T2" y="T3"/>
                              </a:cxn>
                              <a:cxn ang="0">
                                <a:pos x="T4" y="T5"/>
                              </a:cxn>
                              <a:cxn ang="0">
                                <a:pos x="T6" y="T7"/>
                              </a:cxn>
                              <a:cxn ang="0">
                                <a:pos x="T8" y="T9"/>
                              </a:cxn>
                              <a:cxn ang="0">
                                <a:pos x="T10" y="T11"/>
                              </a:cxn>
                              <a:cxn ang="0">
                                <a:pos x="T12" y="T13"/>
                              </a:cxn>
                            </a:cxnLst>
                            <a:rect l="0" t="0" r="r" b="b"/>
                            <a:pathLst>
                              <a:path w="822" h="415">
                                <a:moveTo>
                                  <a:pt x="0" y="0"/>
                                </a:moveTo>
                                <a:lnTo>
                                  <a:pt x="54" y="207"/>
                                </a:lnTo>
                                <a:lnTo>
                                  <a:pt x="205" y="359"/>
                                </a:lnTo>
                                <a:lnTo>
                                  <a:pt x="411" y="415"/>
                                </a:lnTo>
                                <a:lnTo>
                                  <a:pt x="616" y="359"/>
                                </a:lnTo>
                                <a:lnTo>
                                  <a:pt x="767" y="207"/>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 name="Freeform 204"/>
                        <wps:cNvSpPr>
                          <a:spLocks/>
                        </wps:cNvSpPr>
                        <wps:spPr bwMode="auto">
                          <a:xfrm>
                            <a:off x="1450975" y="540008"/>
                            <a:ext cx="104775" cy="44637"/>
                          </a:xfrm>
                          <a:custGeom>
                            <a:avLst/>
                            <a:gdLst>
                              <a:gd name="T0" fmla="*/ 822 w 822"/>
                              <a:gd name="T1" fmla="*/ 415 h 415"/>
                              <a:gd name="T2" fmla="*/ 766 w 822"/>
                              <a:gd name="T3" fmla="*/ 208 h 415"/>
                              <a:gd name="T4" fmla="*/ 616 w 822"/>
                              <a:gd name="T5" fmla="*/ 56 h 415"/>
                              <a:gd name="T6" fmla="*/ 411 w 822"/>
                              <a:gd name="T7" fmla="*/ 0 h 415"/>
                              <a:gd name="T8" fmla="*/ 205 w 822"/>
                              <a:gd name="T9" fmla="*/ 56 h 415"/>
                              <a:gd name="T10" fmla="*/ 54 w 822"/>
                              <a:gd name="T11" fmla="*/ 208 h 415"/>
                              <a:gd name="T12" fmla="*/ 0 w 822"/>
                              <a:gd name="T13" fmla="*/ 415 h 415"/>
                            </a:gdLst>
                            <a:ahLst/>
                            <a:cxnLst>
                              <a:cxn ang="0">
                                <a:pos x="T0" y="T1"/>
                              </a:cxn>
                              <a:cxn ang="0">
                                <a:pos x="T2" y="T3"/>
                              </a:cxn>
                              <a:cxn ang="0">
                                <a:pos x="T4" y="T5"/>
                              </a:cxn>
                              <a:cxn ang="0">
                                <a:pos x="T6" y="T7"/>
                              </a:cxn>
                              <a:cxn ang="0">
                                <a:pos x="T8" y="T9"/>
                              </a:cxn>
                              <a:cxn ang="0">
                                <a:pos x="T10" y="T11"/>
                              </a:cxn>
                              <a:cxn ang="0">
                                <a:pos x="T12" y="T13"/>
                              </a:cxn>
                            </a:cxnLst>
                            <a:rect l="0" t="0" r="r" b="b"/>
                            <a:pathLst>
                              <a:path w="822" h="415">
                                <a:moveTo>
                                  <a:pt x="822" y="415"/>
                                </a:moveTo>
                                <a:lnTo>
                                  <a:pt x="766" y="208"/>
                                </a:lnTo>
                                <a:lnTo>
                                  <a:pt x="616" y="56"/>
                                </a:lnTo>
                                <a:lnTo>
                                  <a:pt x="411" y="0"/>
                                </a:lnTo>
                                <a:lnTo>
                                  <a:pt x="205" y="56"/>
                                </a:lnTo>
                                <a:lnTo>
                                  <a:pt x="54" y="208"/>
                                </a:lnTo>
                                <a:lnTo>
                                  <a:pt x="0" y="41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 name="Freeform 205"/>
                        <wps:cNvSpPr>
                          <a:spLocks/>
                        </wps:cNvSpPr>
                        <wps:spPr bwMode="auto">
                          <a:xfrm>
                            <a:off x="1450975" y="584644"/>
                            <a:ext cx="104775" cy="44637"/>
                          </a:xfrm>
                          <a:custGeom>
                            <a:avLst/>
                            <a:gdLst>
                              <a:gd name="T0" fmla="*/ 0 w 822"/>
                              <a:gd name="T1" fmla="*/ 0 h 416"/>
                              <a:gd name="T2" fmla="*/ 54 w 822"/>
                              <a:gd name="T3" fmla="*/ 209 h 416"/>
                              <a:gd name="T4" fmla="*/ 205 w 822"/>
                              <a:gd name="T5" fmla="*/ 361 h 416"/>
                              <a:gd name="T6" fmla="*/ 411 w 822"/>
                              <a:gd name="T7" fmla="*/ 416 h 416"/>
                              <a:gd name="T8" fmla="*/ 616 w 822"/>
                              <a:gd name="T9" fmla="*/ 361 h 416"/>
                              <a:gd name="T10" fmla="*/ 766 w 822"/>
                              <a:gd name="T11" fmla="*/ 209 h 416"/>
                              <a:gd name="T12" fmla="*/ 822 w 822"/>
                              <a:gd name="T13" fmla="*/ 0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0" y="0"/>
                                </a:moveTo>
                                <a:lnTo>
                                  <a:pt x="54" y="209"/>
                                </a:lnTo>
                                <a:lnTo>
                                  <a:pt x="205" y="361"/>
                                </a:lnTo>
                                <a:lnTo>
                                  <a:pt x="411" y="416"/>
                                </a:lnTo>
                                <a:lnTo>
                                  <a:pt x="616" y="361"/>
                                </a:lnTo>
                                <a:lnTo>
                                  <a:pt x="766" y="209"/>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 name="Freeform 206"/>
                        <wps:cNvSpPr>
                          <a:spLocks/>
                        </wps:cNvSpPr>
                        <wps:spPr bwMode="auto">
                          <a:xfrm>
                            <a:off x="1330325" y="540008"/>
                            <a:ext cx="104140" cy="44637"/>
                          </a:xfrm>
                          <a:custGeom>
                            <a:avLst/>
                            <a:gdLst>
                              <a:gd name="T0" fmla="*/ 822 w 822"/>
                              <a:gd name="T1" fmla="*/ 415 h 415"/>
                              <a:gd name="T2" fmla="*/ 768 w 822"/>
                              <a:gd name="T3" fmla="*/ 208 h 415"/>
                              <a:gd name="T4" fmla="*/ 617 w 822"/>
                              <a:gd name="T5" fmla="*/ 56 h 415"/>
                              <a:gd name="T6" fmla="*/ 411 w 822"/>
                              <a:gd name="T7" fmla="*/ 0 h 415"/>
                              <a:gd name="T8" fmla="*/ 206 w 822"/>
                              <a:gd name="T9" fmla="*/ 56 h 415"/>
                              <a:gd name="T10" fmla="*/ 56 w 822"/>
                              <a:gd name="T11" fmla="*/ 208 h 415"/>
                              <a:gd name="T12" fmla="*/ 0 w 822"/>
                              <a:gd name="T13" fmla="*/ 415 h 415"/>
                            </a:gdLst>
                            <a:ahLst/>
                            <a:cxnLst>
                              <a:cxn ang="0">
                                <a:pos x="T0" y="T1"/>
                              </a:cxn>
                              <a:cxn ang="0">
                                <a:pos x="T2" y="T3"/>
                              </a:cxn>
                              <a:cxn ang="0">
                                <a:pos x="T4" y="T5"/>
                              </a:cxn>
                              <a:cxn ang="0">
                                <a:pos x="T6" y="T7"/>
                              </a:cxn>
                              <a:cxn ang="0">
                                <a:pos x="T8" y="T9"/>
                              </a:cxn>
                              <a:cxn ang="0">
                                <a:pos x="T10" y="T11"/>
                              </a:cxn>
                              <a:cxn ang="0">
                                <a:pos x="T12" y="T13"/>
                              </a:cxn>
                            </a:cxnLst>
                            <a:rect l="0" t="0" r="r" b="b"/>
                            <a:pathLst>
                              <a:path w="822" h="415">
                                <a:moveTo>
                                  <a:pt x="822" y="415"/>
                                </a:moveTo>
                                <a:lnTo>
                                  <a:pt x="768" y="208"/>
                                </a:lnTo>
                                <a:lnTo>
                                  <a:pt x="617" y="56"/>
                                </a:lnTo>
                                <a:lnTo>
                                  <a:pt x="411" y="0"/>
                                </a:lnTo>
                                <a:lnTo>
                                  <a:pt x="206" y="56"/>
                                </a:lnTo>
                                <a:lnTo>
                                  <a:pt x="56" y="208"/>
                                </a:lnTo>
                                <a:lnTo>
                                  <a:pt x="0" y="41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 name="Freeform 207"/>
                        <wps:cNvSpPr>
                          <a:spLocks/>
                        </wps:cNvSpPr>
                        <wps:spPr bwMode="auto">
                          <a:xfrm>
                            <a:off x="1330325" y="584644"/>
                            <a:ext cx="104140" cy="44637"/>
                          </a:xfrm>
                          <a:custGeom>
                            <a:avLst/>
                            <a:gdLst>
                              <a:gd name="T0" fmla="*/ 0 w 822"/>
                              <a:gd name="T1" fmla="*/ 0 h 416"/>
                              <a:gd name="T2" fmla="*/ 56 w 822"/>
                              <a:gd name="T3" fmla="*/ 209 h 416"/>
                              <a:gd name="T4" fmla="*/ 206 w 822"/>
                              <a:gd name="T5" fmla="*/ 361 h 416"/>
                              <a:gd name="T6" fmla="*/ 411 w 822"/>
                              <a:gd name="T7" fmla="*/ 416 h 416"/>
                              <a:gd name="T8" fmla="*/ 617 w 822"/>
                              <a:gd name="T9" fmla="*/ 361 h 416"/>
                              <a:gd name="T10" fmla="*/ 768 w 822"/>
                              <a:gd name="T11" fmla="*/ 209 h 416"/>
                              <a:gd name="T12" fmla="*/ 822 w 822"/>
                              <a:gd name="T13" fmla="*/ 0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0" y="0"/>
                                </a:moveTo>
                                <a:lnTo>
                                  <a:pt x="56" y="209"/>
                                </a:lnTo>
                                <a:lnTo>
                                  <a:pt x="206" y="361"/>
                                </a:lnTo>
                                <a:lnTo>
                                  <a:pt x="411" y="416"/>
                                </a:lnTo>
                                <a:lnTo>
                                  <a:pt x="617" y="361"/>
                                </a:lnTo>
                                <a:lnTo>
                                  <a:pt x="768" y="209"/>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2" name="Freeform 208"/>
                        <wps:cNvSpPr>
                          <a:spLocks/>
                        </wps:cNvSpPr>
                        <wps:spPr bwMode="auto">
                          <a:xfrm>
                            <a:off x="1211580" y="540008"/>
                            <a:ext cx="104775" cy="44637"/>
                          </a:xfrm>
                          <a:custGeom>
                            <a:avLst/>
                            <a:gdLst>
                              <a:gd name="T0" fmla="*/ 822 w 822"/>
                              <a:gd name="T1" fmla="*/ 415 h 415"/>
                              <a:gd name="T2" fmla="*/ 767 w 822"/>
                              <a:gd name="T3" fmla="*/ 208 h 415"/>
                              <a:gd name="T4" fmla="*/ 616 w 822"/>
                              <a:gd name="T5" fmla="*/ 56 h 415"/>
                              <a:gd name="T6" fmla="*/ 411 w 822"/>
                              <a:gd name="T7" fmla="*/ 0 h 415"/>
                              <a:gd name="T8" fmla="*/ 205 w 822"/>
                              <a:gd name="T9" fmla="*/ 56 h 415"/>
                              <a:gd name="T10" fmla="*/ 54 w 822"/>
                              <a:gd name="T11" fmla="*/ 208 h 415"/>
                              <a:gd name="T12" fmla="*/ 0 w 822"/>
                              <a:gd name="T13" fmla="*/ 415 h 415"/>
                            </a:gdLst>
                            <a:ahLst/>
                            <a:cxnLst>
                              <a:cxn ang="0">
                                <a:pos x="T0" y="T1"/>
                              </a:cxn>
                              <a:cxn ang="0">
                                <a:pos x="T2" y="T3"/>
                              </a:cxn>
                              <a:cxn ang="0">
                                <a:pos x="T4" y="T5"/>
                              </a:cxn>
                              <a:cxn ang="0">
                                <a:pos x="T6" y="T7"/>
                              </a:cxn>
                              <a:cxn ang="0">
                                <a:pos x="T8" y="T9"/>
                              </a:cxn>
                              <a:cxn ang="0">
                                <a:pos x="T10" y="T11"/>
                              </a:cxn>
                              <a:cxn ang="0">
                                <a:pos x="T12" y="T13"/>
                              </a:cxn>
                            </a:cxnLst>
                            <a:rect l="0" t="0" r="r" b="b"/>
                            <a:pathLst>
                              <a:path w="822" h="415">
                                <a:moveTo>
                                  <a:pt x="822" y="415"/>
                                </a:moveTo>
                                <a:lnTo>
                                  <a:pt x="767" y="208"/>
                                </a:lnTo>
                                <a:lnTo>
                                  <a:pt x="616" y="56"/>
                                </a:lnTo>
                                <a:lnTo>
                                  <a:pt x="411" y="0"/>
                                </a:lnTo>
                                <a:lnTo>
                                  <a:pt x="205" y="56"/>
                                </a:lnTo>
                                <a:lnTo>
                                  <a:pt x="54" y="208"/>
                                </a:lnTo>
                                <a:lnTo>
                                  <a:pt x="0" y="41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3" name="Freeform 209"/>
                        <wps:cNvSpPr>
                          <a:spLocks/>
                        </wps:cNvSpPr>
                        <wps:spPr bwMode="auto">
                          <a:xfrm>
                            <a:off x="1211580" y="584644"/>
                            <a:ext cx="104775" cy="44637"/>
                          </a:xfrm>
                          <a:custGeom>
                            <a:avLst/>
                            <a:gdLst>
                              <a:gd name="T0" fmla="*/ 0 w 822"/>
                              <a:gd name="T1" fmla="*/ 0 h 416"/>
                              <a:gd name="T2" fmla="*/ 54 w 822"/>
                              <a:gd name="T3" fmla="*/ 209 h 416"/>
                              <a:gd name="T4" fmla="*/ 205 w 822"/>
                              <a:gd name="T5" fmla="*/ 361 h 416"/>
                              <a:gd name="T6" fmla="*/ 411 w 822"/>
                              <a:gd name="T7" fmla="*/ 416 h 416"/>
                              <a:gd name="T8" fmla="*/ 616 w 822"/>
                              <a:gd name="T9" fmla="*/ 361 h 416"/>
                              <a:gd name="T10" fmla="*/ 767 w 822"/>
                              <a:gd name="T11" fmla="*/ 209 h 416"/>
                              <a:gd name="T12" fmla="*/ 822 w 822"/>
                              <a:gd name="T13" fmla="*/ 0 h 416"/>
                            </a:gdLst>
                            <a:ahLst/>
                            <a:cxnLst>
                              <a:cxn ang="0">
                                <a:pos x="T0" y="T1"/>
                              </a:cxn>
                              <a:cxn ang="0">
                                <a:pos x="T2" y="T3"/>
                              </a:cxn>
                              <a:cxn ang="0">
                                <a:pos x="T4" y="T5"/>
                              </a:cxn>
                              <a:cxn ang="0">
                                <a:pos x="T6" y="T7"/>
                              </a:cxn>
                              <a:cxn ang="0">
                                <a:pos x="T8" y="T9"/>
                              </a:cxn>
                              <a:cxn ang="0">
                                <a:pos x="T10" y="T11"/>
                              </a:cxn>
                              <a:cxn ang="0">
                                <a:pos x="T12" y="T13"/>
                              </a:cxn>
                            </a:cxnLst>
                            <a:rect l="0" t="0" r="r" b="b"/>
                            <a:pathLst>
                              <a:path w="822" h="416">
                                <a:moveTo>
                                  <a:pt x="0" y="0"/>
                                </a:moveTo>
                                <a:lnTo>
                                  <a:pt x="54" y="209"/>
                                </a:lnTo>
                                <a:lnTo>
                                  <a:pt x="205" y="361"/>
                                </a:lnTo>
                                <a:lnTo>
                                  <a:pt x="411" y="416"/>
                                </a:lnTo>
                                <a:lnTo>
                                  <a:pt x="616" y="361"/>
                                </a:lnTo>
                                <a:lnTo>
                                  <a:pt x="767" y="209"/>
                                </a:lnTo>
                                <a:lnTo>
                                  <a:pt x="82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4" name="Line 210"/>
                        <wps:cNvCnPr/>
                        <wps:spPr bwMode="auto">
                          <a:xfrm flipH="1">
                            <a:off x="1196340" y="1723203"/>
                            <a:ext cx="5778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5" name="Line 211"/>
                        <wps:cNvCnPr/>
                        <wps:spPr bwMode="auto">
                          <a:xfrm>
                            <a:off x="1270000" y="1791128"/>
                            <a:ext cx="8890" cy="2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6" name="Line 212"/>
                        <wps:cNvCnPr/>
                        <wps:spPr bwMode="auto">
                          <a:xfrm>
                            <a:off x="1278890" y="1793716"/>
                            <a:ext cx="18415" cy="58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7" name="Line 213"/>
                        <wps:cNvCnPr/>
                        <wps:spPr bwMode="auto">
                          <a:xfrm flipH="1" flipV="1">
                            <a:off x="1246505" y="1748432"/>
                            <a:ext cx="36830" cy="109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8" name="Line 214"/>
                        <wps:cNvCnPr/>
                        <wps:spPr bwMode="auto">
                          <a:xfrm flipH="1">
                            <a:off x="1220470" y="1748432"/>
                            <a:ext cx="26035" cy="621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9" name="Line 215"/>
                        <wps:cNvCnPr/>
                        <wps:spPr bwMode="auto">
                          <a:xfrm>
                            <a:off x="1220470" y="1810535"/>
                            <a:ext cx="36195" cy="116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0" name="Line 216"/>
                        <wps:cNvCnPr/>
                        <wps:spPr bwMode="auto">
                          <a:xfrm flipV="1">
                            <a:off x="1256665" y="1759429"/>
                            <a:ext cx="26670" cy="627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1" name="Line 217"/>
                        <wps:cNvCnPr/>
                        <wps:spPr bwMode="auto">
                          <a:xfrm flipH="1">
                            <a:off x="1224915" y="1730319"/>
                            <a:ext cx="49530" cy="1170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2" name="Line 218"/>
                        <wps:cNvCnPr/>
                        <wps:spPr bwMode="auto">
                          <a:xfrm flipV="1">
                            <a:off x="2599055" y="1682447"/>
                            <a:ext cx="0" cy="498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3" name="Line 219"/>
                        <wps:cNvCnPr/>
                        <wps:spPr bwMode="auto">
                          <a:xfrm>
                            <a:off x="2599690" y="1712595"/>
                            <a:ext cx="4064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4" name="Line 220"/>
                        <wps:cNvCnPr/>
                        <wps:spPr bwMode="auto">
                          <a:xfrm>
                            <a:off x="2658745" y="1692275"/>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5" name="Line 221"/>
                        <wps:cNvCnPr/>
                        <wps:spPr bwMode="auto">
                          <a:xfrm>
                            <a:off x="2640330" y="1682115"/>
                            <a:ext cx="0" cy="615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6" name="Line 222"/>
                        <wps:cNvCnPr/>
                        <wps:spPr bwMode="auto">
                          <a:xfrm>
                            <a:off x="2676525" y="1707515"/>
                            <a:ext cx="0" cy="101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7" name="Line 223"/>
                        <wps:cNvCnPr/>
                        <wps:spPr bwMode="auto">
                          <a:xfrm>
                            <a:off x="2644140" y="1042035"/>
                            <a:ext cx="0" cy="254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8" name="Line 224"/>
                        <wps:cNvCnPr/>
                        <wps:spPr bwMode="auto">
                          <a:xfrm>
                            <a:off x="2644140" y="982345"/>
                            <a:ext cx="0" cy="190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9" name="Line 225"/>
                        <wps:cNvCnPr/>
                        <wps:spPr bwMode="auto">
                          <a:xfrm>
                            <a:off x="2625090" y="979805"/>
                            <a:ext cx="4064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0" name="Line 226"/>
                        <wps:cNvCnPr/>
                        <wps:spPr bwMode="auto">
                          <a:xfrm>
                            <a:off x="2625090" y="956945"/>
                            <a:ext cx="4064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 name="Line 227"/>
                        <wps:cNvCnPr/>
                        <wps:spPr bwMode="auto">
                          <a:xfrm>
                            <a:off x="2404110" y="932815"/>
                            <a:ext cx="24003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2" name="Freeform 228"/>
                        <wps:cNvSpPr>
                          <a:spLocks/>
                        </wps:cNvSpPr>
                        <wps:spPr bwMode="auto">
                          <a:xfrm>
                            <a:off x="2619375" y="1002030"/>
                            <a:ext cx="48260" cy="40640"/>
                          </a:xfrm>
                          <a:custGeom>
                            <a:avLst/>
                            <a:gdLst>
                              <a:gd name="T0" fmla="*/ 379 w 379"/>
                              <a:gd name="T1" fmla="*/ 192 h 384"/>
                              <a:gd name="T2" fmla="*/ 323 w 379"/>
                              <a:gd name="T3" fmla="*/ 56 h 384"/>
                              <a:gd name="T4" fmla="*/ 190 w 379"/>
                              <a:gd name="T5" fmla="*/ 0 h 384"/>
                              <a:gd name="T6" fmla="*/ 55 w 379"/>
                              <a:gd name="T7" fmla="*/ 56 h 384"/>
                              <a:gd name="T8" fmla="*/ 0 w 379"/>
                              <a:gd name="T9" fmla="*/ 192 h 384"/>
                              <a:gd name="T10" fmla="*/ 55 w 379"/>
                              <a:gd name="T11" fmla="*/ 328 h 384"/>
                              <a:gd name="T12" fmla="*/ 190 w 379"/>
                              <a:gd name="T13" fmla="*/ 384 h 384"/>
                              <a:gd name="T14" fmla="*/ 323 w 379"/>
                              <a:gd name="T15" fmla="*/ 328 h 384"/>
                              <a:gd name="T16" fmla="*/ 379 w 379"/>
                              <a:gd name="T17"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9" h="384">
                                <a:moveTo>
                                  <a:pt x="379" y="192"/>
                                </a:moveTo>
                                <a:lnTo>
                                  <a:pt x="323" y="56"/>
                                </a:lnTo>
                                <a:lnTo>
                                  <a:pt x="190" y="0"/>
                                </a:lnTo>
                                <a:lnTo>
                                  <a:pt x="55" y="56"/>
                                </a:lnTo>
                                <a:lnTo>
                                  <a:pt x="0" y="192"/>
                                </a:lnTo>
                                <a:lnTo>
                                  <a:pt x="55" y="328"/>
                                </a:lnTo>
                                <a:lnTo>
                                  <a:pt x="190" y="384"/>
                                </a:lnTo>
                                <a:lnTo>
                                  <a:pt x="323" y="328"/>
                                </a:lnTo>
                                <a:lnTo>
                                  <a:pt x="379" y="192"/>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 name="Line 229"/>
                        <wps:cNvCnPr/>
                        <wps:spPr bwMode="auto">
                          <a:xfrm flipV="1">
                            <a:off x="2627630" y="1006475"/>
                            <a:ext cx="31115" cy="311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4" name="Line 230"/>
                        <wps:cNvCnPr/>
                        <wps:spPr bwMode="auto">
                          <a:xfrm>
                            <a:off x="2625090" y="1009650"/>
                            <a:ext cx="34925" cy="273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5" name="Line 231"/>
                        <wps:cNvCnPr/>
                        <wps:spPr bwMode="auto">
                          <a:xfrm>
                            <a:off x="2644140" y="932815"/>
                            <a:ext cx="0" cy="234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6" name="Line 232"/>
                        <wps:cNvCnPr/>
                        <wps:spPr bwMode="auto">
                          <a:xfrm>
                            <a:off x="2630805" y="1080770"/>
                            <a:ext cx="2349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7" name="Line 233"/>
                        <wps:cNvCnPr/>
                        <wps:spPr bwMode="auto">
                          <a:xfrm>
                            <a:off x="2634615" y="1094105"/>
                            <a:ext cx="1270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8" name="Line 234"/>
                        <wps:cNvCnPr/>
                        <wps:spPr bwMode="auto">
                          <a:xfrm>
                            <a:off x="2618105" y="1067435"/>
                            <a:ext cx="5270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235"/>
                        <wps:cNvSpPr>
                          <a:spLocks/>
                        </wps:cNvSpPr>
                        <wps:spPr bwMode="auto">
                          <a:xfrm>
                            <a:off x="2482850" y="324485"/>
                            <a:ext cx="29845" cy="22225"/>
                          </a:xfrm>
                          <a:custGeom>
                            <a:avLst/>
                            <a:gdLst>
                              <a:gd name="T0" fmla="*/ 158 w 237"/>
                              <a:gd name="T1" fmla="*/ 0 h 209"/>
                              <a:gd name="T2" fmla="*/ 237 w 237"/>
                              <a:gd name="T3" fmla="*/ 52 h 209"/>
                              <a:gd name="T4" fmla="*/ 237 w 237"/>
                              <a:gd name="T5" fmla="*/ 157 h 209"/>
                              <a:gd name="T6" fmla="*/ 158 w 237"/>
                              <a:gd name="T7" fmla="*/ 209 h 209"/>
                              <a:gd name="T8" fmla="*/ 79 w 237"/>
                              <a:gd name="T9" fmla="*/ 209 h 209"/>
                              <a:gd name="T10" fmla="*/ 0 w 237"/>
                              <a:gd name="T11" fmla="*/ 157 h 209"/>
                              <a:gd name="T12" fmla="*/ 0 w 237"/>
                              <a:gd name="T13" fmla="*/ 105 h 209"/>
                            </a:gdLst>
                            <a:ahLst/>
                            <a:cxnLst>
                              <a:cxn ang="0">
                                <a:pos x="T0" y="T1"/>
                              </a:cxn>
                              <a:cxn ang="0">
                                <a:pos x="T2" y="T3"/>
                              </a:cxn>
                              <a:cxn ang="0">
                                <a:pos x="T4" y="T5"/>
                              </a:cxn>
                              <a:cxn ang="0">
                                <a:pos x="T6" y="T7"/>
                              </a:cxn>
                              <a:cxn ang="0">
                                <a:pos x="T8" y="T9"/>
                              </a:cxn>
                              <a:cxn ang="0">
                                <a:pos x="T10" y="T11"/>
                              </a:cxn>
                              <a:cxn ang="0">
                                <a:pos x="T12" y="T13"/>
                              </a:cxn>
                            </a:cxnLst>
                            <a:rect l="0" t="0" r="r" b="b"/>
                            <a:pathLst>
                              <a:path w="237" h="209">
                                <a:moveTo>
                                  <a:pt x="158" y="0"/>
                                </a:moveTo>
                                <a:lnTo>
                                  <a:pt x="237" y="52"/>
                                </a:lnTo>
                                <a:lnTo>
                                  <a:pt x="237" y="157"/>
                                </a:lnTo>
                                <a:lnTo>
                                  <a:pt x="158" y="209"/>
                                </a:lnTo>
                                <a:lnTo>
                                  <a:pt x="79" y="209"/>
                                </a:lnTo>
                                <a:lnTo>
                                  <a:pt x="0" y="157"/>
                                </a:lnTo>
                                <a:lnTo>
                                  <a:pt x="0" y="10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Freeform 236"/>
                        <wps:cNvSpPr>
                          <a:spLocks/>
                        </wps:cNvSpPr>
                        <wps:spPr bwMode="auto">
                          <a:xfrm>
                            <a:off x="2452370" y="324485"/>
                            <a:ext cx="30480" cy="22225"/>
                          </a:xfrm>
                          <a:custGeom>
                            <a:avLst/>
                            <a:gdLst>
                              <a:gd name="T0" fmla="*/ 239 w 239"/>
                              <a:gd name="T1" fmla="*/ 157 h 209"/>
                              <a:gd name="T2" fmla="*/ 158 w 239"/>
                              <a:gd name="T3" fmla="*/ 209 h 209"/>
                              <a:gd name="T4" fmla="*/ 79 w 239"/>
                              <a:gd name="T5" fmla="*/ 209 h 209"/>
                              <a:gd name="T6" fmla="*/ 0 w 239"/>
                              <a:gd name="T7" fmla="*/ 157 h 209"/>
                              <a:gd name="T8" fmla="*/ 0 w 239"/>
                              <a:gd name="T9" fmla="*/ 52 h 209"/>
                              <a:gd name="T10" fmla="*/ 79 w 239"/>
                              <a:gd name="T11" fmla="*/ 0 h 209"/>
                            </a:gdLst>
                            <a:ahLst/>
                            <a:cxnLst>
                              <a:cxn ang="0">
                                <a:pos x="T0" y="T1"/>
                              </a:cxn>
                              <a:cxn ang="0">
                                <a:pos x="T2" y="T3"/>
                              </a:cxn>
                              <a:cxn ang="0">
                                <a:pos x="T4" y="T5"/>
                              </a:cxn>
                              <a:cxn ang="0">
                                <a:pos x="T6" y="T7"/>
                              </a:cxn>
                              <a:cxn ang="0">
                                <a:pos x="T8" y="T9"/>
                              </a:cxn>
                              <a:cxn ang="0">
                                <a:pos x="T10" y="T11"/>
                              </a:cxn>
                            </a:cxnLst>
                            <a:rect l="0" t="0" r="r" b="b"/>
                            <a:pathLst>
                              <a:path w="239" h="209">
                                <a:moveTo>
                                  <a:pt x="239" y="157"/>
                                </a:moveTo>
                                <a:lnTo>
                                  <a:pt x="158" y="209"/>
                                </a:lnTo>
                                <a:lnTo>
                                  <a:pt x="79" y="209"/>
                                </a:lnTo>
                                <a:lnTo>
                                  <a:pt x="0" y="157"/>
                                </a:lnTo>
                                <a:lnTo>
                                  <a:pt x="0" y="52"/>
                                </a:lnTo>
                                <a:lnTo>
                                  <a:pt x="7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 name="Freeform 237"/>
                        <wps:cNvSpPr>
                          <a:spLocks/>
                        </wps:cNvSpPr>
                        <wps:spPr bwMode="auto">
                          <a:xfrm>
                            <a:off x="2452370" y="358140"/>
                            <a:ext cx="60325" cy="21590"/>
                          </a:xfrm>
                          <a:custGeom>
                            <a:avLst/>
                            <a:gdLst>
                              <a:gd name="T0" fmla="*/ 0 w 476"/>
                              <a:gd name="T1" fmla="*/ 52 h 209"/>
                              <a:gd name="T2" fmla="*/ 79 w 476"/>
                              <a:gd name="T3" fmla="*/ 0 h 209"/>
                              <a:gd name="T4" fmla="*/ 158 w 476"/>
                              <a:gd name="T5" fmla="*/ 0 h 209"/>
                              <a:gd name="T6" fmla="*/ 239 w 476"/>
                              <a:gd name="T7" fmla="*/ 52 h 209"/>
                              <a:gd name="T8" fmla="*/ 239 w 476"/>
                              <a:gd name="T9" fmla="*/ 157 h 209"/>
                              <a:gd name="T10" fmla="*/ 318 w 476"/>
                              <a:gd name="T11" fmla="*/ 209 h 209"/>
                              <a:gd name="T12" fmla="*/ 397 w 476"/>
                              <a:gd name="T13" fmla="*/ 209 h 209"/>
                              <a:gd name="T14" fmla="*/ 476 w 476"/>
                              <a:gd name="T15" fmla="*/ 157 h 209"/>
                              <a:gd name="T16" fmla="*/ 476 w 476"/>
                              <a:gd name="T17" fmla="*/ 52 h 209"/>
                              <a:gd name="T18" fmla="*/ 397 w 476"/>
                              <a:gd name="T19" fmla="*/ 0 h 209"/>
                              <a:gd name="T20" fmla="*/ 318 w 476"/>
                              <a:gd name="T21" fmla="*/ 0 h 209"/>
                              <a:gd name="T22" fmla="*/ 239 w 476"/>
                              <a:gd name="T23" fmla="*/ 52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6" h="209">
                                <a:moveTo>
                                  <a:pt x="0" y="52"/>
                                </a:moveTo>
                                <a:lnTo>
                                  <a:pt x="79" y="0"/>
                                </a:lnTo>
                                <a:lnTo>
                                  <a:pt x="158" y="0"/>
                                </a:lnTo>
                                <a:lnTo>
                                  <a:pt x="239" y="52"/>
                                </a:lnTo>
                                <a:lnTo>
                                  <a:pt x="239" y="157"/>
                                </a:lnTo>
                                <a:lnTo>
                                  <a:pt x="318" y="209"/>
                                </a:lnTo>
                                <a:lnTo>
                                  <a:pt x="397" y="209"/>
                                </a:lnTo>
                                <a:lnTo>
                                  <a:pt x="476" y="157"/>
                                </a:lnTo>
                                <a:lnTo>
                                  <a:pt x="476" y="52"/>
                                </a:lnTo>
                                <a:lnTo>
                                  <a:pt x="397" y="0"/>
                                </a:lnTo>
                                <a:lnTo>
                                  <a:pt x="318" y="0"/>
                                </a:lnTo>
                                <a:lnTo>
                                  <a:pt x="239" y="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 name="Freeform 238"/>
                        <wps:cNvSpPr>
                          <a:spLocks/>
                        </wps:cNvSpPr>
                        <wps:spPr bwMode="auto">
                          <a:xfrm>
                            <a:off x="2452370" y="363220"/>
                            <a:ext cx="30480" cy="16510"/>
                          </a:xfrm>
                          <a:custGeom>
                            <a:avLst/>
                            <a:gdLst>
                              <a:gd name="T0" fmla="*/ 239 w 239"/>
                              <a:gd name="T1" fmla="*/ 105 h 157"/>
                              <a:gd name="T2" fmla="*/ 158 w 239"/>
                              <a:gd name="T3" fmla="*/ 157 h 157"/>
                              <a:gd name="T4" fmla="*/ 79 w 239"/>
                              <a:gd name="T5" fmla="*/ 157 h 157"/>
                              <a:gd name="T6" fmla="*/ 0 w 239"/>
                              <a:gd name="T7" fmla="*/ 105 h 157"/>
                              <a:gd name="T8" fmla="*/ 0 w 239"/>
                              <a:gd name="T9" fmla="*/ 0 h 157"/>
                            </a:gdLst>
                            <a:ahLst/>
                            <a:cxnLst>
                              <a:cxn ang="0">
                                <a:pos x="T0" y="T1"/>
                              </a:cxn>
                              <a:cxn ang="0">
                                <a:pos x="T2" y="T3"/>
                              </a:cxn>
                              <a:cxn ang="0">
                                <a:pos x="T4" y="T5"/>
                              </a:cxn>
                              <a:cxn ang="0">
                                <a:pos x="T6" y="T7"/>
                              </a:cxn>
                              <a:cxn ang="0">
                                <a:pos x="T8" y="T9"/>
                              </a:cxn>
                            </a:cxnLst>
                            <a:rect l="0" t="0" r="r" b="b"/>
                            <a:pathLst>
                              <a:path w="239" h="157">
                                <a:moveTo>
                                  <a:pt x="239" y="105"/>
                                </a:moveTo>
                                <a:lnTo>
                                  <a:pt x="158" y="157"/>
                                </a:lnTo>
                                <a:lnTo>
                                  <a:pt x="79" y="157"/>
                                </a:lnTo>
                                <a:lnTo>
                                  <a:pt x="0" y="1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 name="Freeform 239"/>
                        <wps:cNvSpPr>
                          <a:spLocks/>
                        </wps:cNvSpPr>
                        <wps:spPr bwMode="auto">
                          <a:xfrm>
                            <a:off x="2452370" y="391160"/>
                            <a:ext cx="60325" cy="21590"/>
                          </a:xfrm>
                          <a:custGeom>
                            <a:avLst/>
                            <a:gdLst>
                              <a:gd name="T0" fmla="*/ 397 w 476"/>
                              <a:gd name="T1" fmla="*/ 0 h 209"/>
                              <a:gd name="T2" fmla="*/ 476 w 476"/>
                              <a:gd name="T3" fmla="*/ 52 h 209"/>
                              <a:gd name="T4" fmla="*/ 476 w 476"/>
                              <a:gd name="T5" fmla="*/ 157 h 209"/>
                              <a:gd name="T6" fmla="*/ 397 w 476"/>
                              <a:gd name="T7" fmla="*/ 209 h 209"/>
                              <a:gd name="T8" fmla="*/ 318 w 476"/>
                              <a:gd name="T9" fmla="*/ 209 h 209"/>
                              <a:gd name="T10" fmla="*/ 239 w 476"/>
                              <a:gd name="T11" fmla="*/ 157 h 209"/>
                              <a:gd name="T12" fmla="*/ 239 w 476"/>
                              <a:gd name="T13" fmla="*/ 52 h 209"/>
                              <a:gd name="T14" fmla="*/ 158 w 476"/>
                              <a:gd name="T15" fmla="*/ 0 h 209"/>
                              <a:gd name="T16" fmla="*/ 0 w 476"/>
                              <a:gd name="T17" fmla="*/ 0 h 209"/>
                              <a:gd name="T18" fmla="*/ 0 w 476"/>
                              <a:gd name="T19"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6" h="209">
                                <a:moveTo>
                                  <a:pt x="397" y="0"/>
                                </a:moveTo>
                                <a:lnTo>
                                  <a:pt x="476" y="52"/>
                                </a:lnTo>
                                <a:lnTo>
                                  <a:pt x="476" y="157"/>
                                </a:lnTo>
                                <a:lnTo>
                                  <a:pt x="397" y="209"/>
                                </a:lnTo>
                                <a:lnTo>
                                  <a:pt x="318" y="209"/>
                                </a:lnTo>
                                <a:lnTo>
                                  <a:pt x="239" y="157"/>
                                </a:lnTo>
                                <a:lnTo>
                                  <a:pt x="239" y="52"/>
                                </a:lnTo>
                                <a:lnTo>
                                  <a:pt x="158" y="0"/>
                                </a:lnTo>
                                <a:lnTo>
                                  <a:pt x="0" y="0"/>
                                </a:lnTo>
                                <a:lnTo>
                                  <a:pt x="0" y="20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Freeform 240"/>
                        <wps:cNvSpPr>
                          <a:spLocks/>
                        </wps:cNvSpPr>
                        <wps:spPr bwMode="auto">
                          <a:xfrm>
                            <a:off x="2475865" y="146050"/>
                            <a:ext cx="30480" cy="22225"/>
                          </a:xfrm>
                          <a:custGeom>
                            <a:avLst/>
                            <a:gdLst>
                              <a:gd name="T0" fmla="*/ 158 w 238"/>
                              <a:gd name="T1" fmla="*/ 0 h 209"/>
                              <a:gd name="T2" fmla="*/ 238 w 238"/>
                              <a:gd name="T3" fmla="*/ 53 h 209"/>
                              <a:gd name="T4" fmla="*/ 238 w 238"/>
                              <a:gd name="T5" fmla="*/ 156 h 209"/>
                              <a:gd name="T6" fmla="*/ 158 w 238"/>
                              <a:gd name="T7" fmla="*/ 209 h 209"/>
                              <a:gd name="T8" fmla="*/ 79 w 238"/>
                              <a:gd name="T9" fmla="*/ 209 h 209"/>
                              <a:gd name="T10" fmla="*/ 0 w 238"/>
                              <a:gd name="T11" fmla="*/ 156 h 209"/>
                              <a:gd name="T12" fmla="*/ 0 w 238"/>
                              <a:gd name="T13" fmla="*/ 104 h 209"/>
                            </a:gdLst>
                            <a:ahLst/>
                            <a:cxnLst>
                              <a:cxn ang="0">
                                <a:pos x="T0" y="T1"/>
                              </a:cxn>
                              <a:cxn ang="0">
                                <a:pos x="T2" y="T3"/>
                              </a:cxn>
                              <a:cxn ang="0">
                                <a:pos x="T4" y="T5"/>
                              </a:cxn>
                              <a:cxn ang="0">
                                <a:pos x="T6" y="T7"/>
                              </a:cxn>
                              <a:cxn ang="0">
                                <a:pos x="T8" y="T9"/>
                              </a:cxn>
                              <a:cxn ang="0">
                                <a:pos x="T10" y="T11"/>
                              </a:cxn>
                              <a:cxn ang="0">
                                <a:pos x="T12" y="T13"/>
                              </a:cxn>
                            </a:cxnLst>
                            <a:rect l="0" t="0" r="r" b="b"/>
                            <a:pathLst>
                              <a:path w="238" h="209">
                                <a:moveTo>
                                  <a:pt x="158" y="0"/>
                                </a:moveTo>
                                <a:lnTo>
                                  <a:pt x="238" y="53"/>
                                </a:lnTo>
                                <a:lnTo>
                                  <a:pt x="238" y="156"/>
                                </a:lnTo>
                                <a:lnTo>
                                  <a:pt x="158" y="209"/>
                                </a:lnTo>
                                <a:lnTo>
                                  <a:pt x="79" y="209"/>
                                </a:lnTo>
                                <a:lnTo>
                                  <a:pt x="0" y="156"/>
                                </a:lnTo>
                                <a:lnTo>
                                  <a:pt x="0" y="10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5" name="Freeform 241"/>
                        <wps:cNvSpPr>
                          <a:spLocks/>
                        </wps:cNvSpPr>
                        <wps:spPr bwMode="auto">
                          <a:xfrm>
                            <a:off x="2445385" y="146050"/>
                            <a:ext cx="30480" cy="22225"/>
                          </a:xfrm>
                          <a:custGeom>
                            <a:avLst/>
                            <a:gdLst>
                              <a:gd name="T0" fmla="*/ 238 w 238"/>
                              <a:gd name="T1" fmla="*/ 156 h 209"/>
                              <a:gd name="T2" fmla="*/ 159 w 238"/>
                              <a:gd name="T3" fmla="*/ 209 h 209"/>
                              <a:gd name="T4" fmla="*/ 79 w 238"/>
                              <a:gd name="T5" fmla="*/ 209 h 209"/>
                              <a:gd name="T6" fmla="*/ 0 w 238"/>
                              <a:gd name="T7" fmla="*/ 156 h 209"/>
                              <a:gd name="T8" fmla="*/ 0 w 238"/>
                              <a:gd name="T9" fmla="*/ 53 h 209"/>
                              <a:gd name="T10" fmla="*/ 79 w 238"/>
                              <a:gd name="T11" fmla="*/ 0 h 209"/>
                            </a:gdLst>
                            <a:ahLst/>
                            <a:cxnLst>
                              <a:cxn ang="0">
                                <a:pos x="T0" y="T1"/>
                              </a:cxn>
                              <a:cxn ang="0">
                                <a:pos x="T2" y="T3"/>
                              </a:cxn>
                              <a:cxn ang="0">
                                <a:pos x="T4" y="T5"/>
                              </a:cxn>
                              <a:cxn ang="0">
                                <a:pos x="T6" y="T7"/>
                              </a:cxn>
                              <a:cxn ang="0">
                                <a:pos x="T8" y="T9"/>
                              </a:cxn>
                              <a:cxn ang="0">
                                <a:pos x="T10" y="T11"/>
                              </a:cxn>
                            </a:cxnLst>
                            <a:rect l="0" t="0" r="r" b="b"/>
                            <a:pathLst>
                              <a:path w="238" h="209">
                                <a:moveTo>
                                  <a:pt x="238" y="156"/>
                                </a:moveTo>
                                <a:lnTo>
                                  <a:pt x="159" y="209"/>
                                </a:lnTo>
                                <a:lnTo>
                                  <a:pt x="79" y="209"/>
                                </a:lnTo>
                                <a:lnTo>
                                  <a:pt x="0" y="156"/>
                                </a:lnTo>
                                <a:lnTo>
                                  <a:pt x="0" y="53"/>
                                </a:lnTo>
                                <a:lnTo>
                                  <a:pt x="7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 name="Freeform 242"/>
                        <wps:cNvSpPr>
                          <a:spLocks/>
                        </wps:cNvSpPr>
                        <wps:spPr bwMode="auto">
                          <a:xfrm>
                            <a:off x="2445385" y="179070"/>
                            <a:ext cx="60960" cy="22225"/>
                          </a:xfrm>
                          <a:custGeom>
                            <a:avLst/>
                            <a:gdLst>
                              <a:gd name="T0" fmla="*/ 0 w 476"/>
                              <a:gd name="T1" fmla="*/ 52 h 208"/>
                              <a:gd name="T2" fmla="*/ 79 w 476"/>
                              <a:gd name="T3" fmla="*/ 0 h 208"/>
                              <a:gd name="T4" fmla="*/ 159 w 476"/>
                              <a:gd name="T5" fmla="*/ 0 h 208"/>
                              <a:gd name="T6" fmla="*/ 238 w 476"/>
                              <a:gd name="T7" fmla="*/ 52 h 208"/>
                              <a:gd name="T8" fmla="*/ 238 w 476"/>
                              <a:gd name="T9" fmla="*/ 156 h 208"/>
                              <a:gd name="T10" fmla="*/ 317 w 476"/>
                              <a:gd name="T11" fmla="*/ 208 h 208"/>
                              <a:gd name="T12" fmla="*/ 396 w 476"/>
                              <a:gd name="T13" fmla="*/ 208 h 208"/>
                              <a:gd name="T14" fmla="*/ 476 w 476"/>
                              <a:gd name="T15" fmla="*/ 156 h 208"/>
                              <a:gd name="T16" fmla="*/ 476 w 476"/>
                              <a:gd name="T17" fmla="*/ 52 h 208"/>
                              <a:gd name="T18" fmla="*/ 396 w 476"/>
                              <a:gd name="T19" fmla="*/ 0 h 208"/>
                              <a:gd name="T20" fmla="*/ 317 w 476"/>
                              <a:gd name="T21" fmla="*/ 0 h 208"/>
                              <a:gd name="T22" fmla="*/ 238 w 476"/>
                              <a:gd name="T23" fmla="*/ 52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6" h="208">
                                <a:moveTo>
                                  <a:pt x="0" y="52"/>
                                </a:moveTo>
                                <a:lnTo>
                                  <a:pt x="79" y="0"/>
                                </a:lnTo>
                                <a:lnTo>
                                  <a:pt x="159" y="0"/>
                                </a:lnTo>
                                <a:lnTo>
                                  <a:pt x="238" y="52"/>
                                </a:lnTo>
                                <a:lnTo>
                                  <a:pt x="238" y="156"/>
                                </a:lnTo>
                                <a:lnTo>
                                  <a:pt x="317" y="208"/>
                                </a:lnTo>
                                <a:lnTo>
                                  <a:pt x="396" y="208"/>
                                </a:lnTo>
                                <a:lnTo>
                                  <a:pt x="476" y="156"/>
                                </a:lnTo>
                                <a:lnTo>
                                  <a:pt x="476" y="52"/>
                                </a:lnTo>
                                <a:lnTo>
                                  <a:pt x="396" y="0"/>
                                </a:lnTo>
                                <a:lnTo>
                                  <a:pt x="317" y="0"/>
                                </a:lnTo>
                                <a:lnTo>
                                  <a:pt x="238" y="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 name="Freeform 243"/>
                        <wps:cNvSpPr>
                          <a:spLocks/>
                        </wps:cNvSpPr>
                        <wps:spPr bwMode="auto">
                          <a:xfrm>
                            <a:off x="2445385" y="184785"/>
                            <a:ext cx="30480" cy="16510"/>
                          </a:xfrm>
                          <a:custGeom>
                            <a:avLst/>
                            <a:gdLst>
                              <a:gd name="T0" fmla="*/ 238 w 238"/>
                              <a:gd name="T1" fmla="*/ 104 h 156"/>
                              <a:gd name="T2" fmla="*/ 159 w 238"/>
                              <a:gd name="T3" fmla="*/ 156 h 156"/>
                              <a:gd name="T4" fmla="*/ 79 w 238"/>
                              <a:gd name="T5" fmla="*/ 156 h 156"/>
                              <a:gd name="T6" fmla="*/ 0 w 238"/>
                              <a:gd name="T7" fmla="*/ 104 h 156"/>
                              <a:gd name="T8" fmla="*/ 0 w 238"/>
                              <a:gd name="T9" fmla="*/ 0 h 156"/>
                            </a:gdLst>
                            <a:ahLst/>
                            <a:cxnLst>
                              <a:cxn ang="0">
                                <a:pos x="T0" y="T1"/>
                              </a:cxn>
                              <a:cxn ang="0">
                                <a:pos x="T2" y="T3"/>
                              </a:cxn>
                              <a:cxn ang="0">
                                <a:pos x="T4" y="T5"/>
                              </a:cxn>
                              <a:cxn ang="0">
                                <a:pos x="T6" y="T7"/>
                              </a:cxn>
                              <a:cxn ang="0">
                                <a:pos x="T8" y="T9"/>
                              </a:cxn>
                            </a:cxnLst>
                            <a:rect l="0" t="0" r="r" b="b"/>
                            <a:pathLst>
                              <a:path w="238" h="156">
                                <a:moveTo>
                                  <a:pt x="238" y="104"/>
                                </a:moveTo>
                                <a:lnTo>
                                  <a:pt x="159" y="156"/>
                                </a:lnTo>
                                <a:lnTo>
                                  <a:pt x="79" y="156"/>
                                </a:lnTo>
                                <a:lnTo>
                                  <a:pt x="0" y="1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Freeform 244"/>
                        <wps:cNvSpPr>
                          <a:spLocks/>
                        </wps:cNvSpPr>
                        <wps:spPr bwMode="auto">
                          <a:xfrm>
                            <a:off x="2445385" y="212090"/>
                            <a:ext cx="60960" cy="22225"/>
                          </a:xfrm>
                          <a:custGeom>
                            <a:avLst/>
                            <a:gdLst>
                              <a:gd name="T0" fmla="*/ 396 w 476"/>
                              <a:gd name="T1" fmla="*/ 0 h 208"/>
                              <a:gd name="T2" fmla="*/ 476 w 476"/>
                              <a:gd name="T3" fmla="*/ 52 h 208"/>
                              <a:gd name="T4" fmla="*/ 476 w 476"/>
                              <a:gd name="T5" fmla="*/ 156 h 208"/>
                              <a:gd name="T6" fmla="*/ 396 w 476"/>
                              <a:gd name="T7" fmla="*/ 208 h 208"/>
                              <a:gd name="T8" fmla="*/ 317 w 476"/>
                              <a:gd name="T9" fmla="*/ 208 h 208"/>
                              <a:gd name="T10" fmla="*/ 238 w 476"/>
                              <a:gd name="T11" fmla="*/ 156 h 208"/>
                              <a:gd name="T12" fmla="*/ 238 w 476"/>
                              <a:gd name="T13" fmla="*/ 52 h 208"/>
                              <a:gd name="T14" fmla="*/ 159 w 476"/>
                              <a:gd name="T15" fmla="*/ 0 h 208"/>
                              <a:gd name="T16" fmla="*/ 0 w 476"/>
                              <a:gd name="T17" fmla="*/ 0 h 208"/>
                              <a:gd name="T18" fmla="*/ 0 w 476"/>
                              <a:gd name="T19"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6" h="208">
                                <a:moveTo>
                                  <a:pt x="396" y="0"/>
                                </a:moveTo>
                                <a:lnTo>
                                  <a:pt x="476" y="52"/>
                                </a:lnTo>
                                <a:lnTo>
                                  <a:pt x="476" y="156"/>
                                </a:lnTo>
                                <a:lnTo>
                                  <a:pt x="396" y="208"/>
                                </a:lnTo>
                                <a:lnTo>
                                  <a:pt x="317" y="208"/>
                                </a:lnTo>
                                <a:lnTo>
                                  <a:pt x="238" y="156"/>
                                </a:lnTo>
                                <a:lnTo>
                                  <a:pt x="238" y="52"/>
                                </a:lnTo>
                                <a:lnTo>
                                  <a:pt x="159" y="0"/>
                                </a:lnTo>
                                <a:lnTo>
                                  <a:pt x="0" y="0"/>
                                </a:lnTo>
                                <a:lnTo>
                                  <a:pt x="0" y="2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 name="Freeform 245"/>
                        <wps:cNvSpPr>
                          <a:spLocks/>
                        </wps:cNvSpPr>
                        <wps:spPr bwMode="auto">
                          <a:xfrm>
                            <a:off x="2445385" y="245110"/>
                            <a:ext cx="60960" cy="5715"/>
                          </a:xfrm>
                          <a:custGeom>
                            <a:avLst/>
                            <a:gdLst>
                              <a:gd name="T0" fmla="*/ 396 w 476"/>
                              <a:gd name="T1" fmla="*/ 0 h 52"/>
                              <a:gd name="T2" fmla="*/ 476 w 476"/>
                              <a:gd name="T3" fmla="*/ 52 h 52"/>
                              <a:gd name="T4" fmla="*/ 0 w 476"/>
                              <a:gd name="T5" fmla="*/ 52 h 52"/>
                            </a:gdLst>
                            <a:ahLst/>
                            <a:cxnLst>
                              <a:cxn ang="0">
                                <a:pos x="T0" y="T1"/>
                              </a:cxn>
                              <a:cxn ang="0">
                                <a:pos x="T2" y="T3"/>
                              </a:cxn>
                              <a:cxn ang="0">
                                <a:pos x="T4" y="T5"/>
                              </a:cxn>
                            </a:cxnLst>
                            <a:rect l="0" t="0" r="r" b="b"/>
                            <a:pathLst>
                              <a:path w="476" h="52">
                                <a:moveTo>
                                  <a:pt x="396" y="0"/>
                                </a:moveTo>
                                <a:lnTo>
                                  <a:pt x="476" y="52"/>
                                </a:lnTo>
                                <a:lnTo>
                                  <a:pt x="0" y="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 name="Line 246"/>
                        <wps:cNvCnPr/>
                        <wps:spPr bwMode="auto">
                          <a:xfrm>
                            <a:off x="2445385" y="245110"/>
                            <a:ext cx="0" cy="114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1" name="Line 247"/>
                        <wps:cNvCnPr/>
                        <wps:spPr bwMode="auto">
                          <a:xfrm flipV="1">
                            <a:off x="2148840" y="1409065"/>
                            <a:ext cx="0" cy="488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2" name="Line 248"/>
                        <wps:cNvCnPr/>
                        <wps:spPr bwMode="auto">
                          <a:xfrm flipV="1">
                            <a:off x="2148840" y="1539240"/>
                            <a:ext cx="0" cy="977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3" name="Line 249"/>
                        <wps:cNvCnPr/>
                        <wps:spPr bwMode="auto">
                          <a:xfrm flipH="1">
                            <a:off x="2148840" y="1637030"/>
                            <a:ext cx="24955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4" name="Line 250"/>
                        <wps:cNvCnPr/>
                        <wps:spPr bwMode="auto">
                          <a:xfrm flipH="1">
                            <a:off x="2400300" y="1391285"/>
                            <a:ext cx="24828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5" name="Line 251"/>
                        <wps:cNvCnPr/>
                        <wps:spPr bwMode="auto">
                          <a:xfrm flipV="1">
                            <a:off x="2648585" y="1391285"/>
                            <a:ext cx="0" cy="984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6" name="Line 252"/>
                        <wps:cNvCnPr/>
                        <wps:spPr bwMode="auto">
                          <a:xfrm>
                            <a:off x="2648585" y="1570990"/>
                            <a:ext cx="0" cy="488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7" name="Line 253"/>
                        <wps:cNvCnPr/>
                        <wps:spPr bwMode="auto">
                          <a:xfrm flipH="1">
                            <a:off x="2143760" y="1384300"/>
                            <a:ext cx="952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8" name="Line 254"/>
                        <wps:cNvCnPr/>
                        <wps:spPr bwMode="auto">
                          <a:xfrm flipH="1">
                            <a:off x="2129155" y="1397000"/>
                            <a:ext cx="3873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9" name="Line 255"/>
                        <wps:cNvCnPr/>
                        <wps:spPr bwMode="auto">
                          <a:xfrm flipH="1">
                            <a:off x="2119630" y="1409065"/>
                            <a:ext cx="5778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0" name="Line 256"/>
                        <wps:cNvCnPr/>
                        <wps:spPr bwMode="auto">
                          <a:xfrm flipH="1">
                            <a:off x="2119630" y="1457960"/>
                            <a:ext cx="29210" cy="8128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1" name="Line 257"/>
                        <wps:cNvCnPr/>
                        <wps:spPr bwMode="auto">
                          <a:xfrm>
                            <a:off x="2134235" y="1539240"/>
                            <a:ext cx="2921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2" name="Line 258"/>
                        <wps:cNvCnPr/>
                        <wps:spPr bwMode="auto">
                          <a:xfrm>
                            <a:off x="2629535" y="1631950"/>
                            <a:ext cx="3873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3" name="Line 259"/>
                        <wps:cNvCnPr/>
                        <wps:spPr bwMode="auto">
                          <a:xfrm>
                            <a:off x="2620010" y="1619885"/>
                            <a:ext cx="5778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4" name="Line 260"/>
                        <wps:cNvCnPr/>
                        <wps:spPr bwMode="auto">
                          <a:xfrm>
                            <a:off x="2644140" y="1644015"/>
                            <a:ext cx="952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5" name="Freeform 261"/>
                        <wps:cNvSpPr>
                          <a:spLocks/>
                        </wps:cNvSpPr>
                        <wps:spPr bwMode="auto">
                          <a:xfrm>
                            <a:off x="2633980" y="1487170"/>
                            <a:ext cx="29210" cy="4445"/>
                          </a:xfrm>
                          <a:custGeom>
                            <a:avLst/>
                            <a:gdLst>
                              <a:gd name="T0" fmla="*/ 0 w 229"/>
                              <a:gd name="T1" fmla="*/ 0 h 38"/>
                              <a:gd name="T2" fmla="*/ 0 w 229"/>
                              <a:gd name="T3" fmla="*/ 38 h 38"/>
                              <a:gd name="T4" fmla="*/ 229 w 229"/>
                              <a:gd name="T5" fmla="*/ 0 h 38"/>
                              <a:gd name="T6" fmla="*/ 0 w 229"/>
                              <a:gd name="T7" fmla="*/ 0 h 38"/>
                            </a:gdLst>
                            <a:ahLst/>
                            <a:cxnLst>
                              <a:cxn ang="0">
                                <a:pos x="T0" y="T1"/>
                              </a:cxn>
                              <a:cxn ang="0">
                                <a:pos x="T2" y="T3"/>
                              </a:cxn>
                              <a:cxn ang="0">
                                <a:pos x="T4" y="T5"/>
                              </a:cxn>
                              <a:cxn ang="0">
                                <a:pos x="T6" y="T7"/>
                              </a:cxn>
                            </a:cxnLst>
                            <a:rect l="0" t="0" r="r" b="b"/>
                            <a:pathLst>
                              <a:path w="229" h="38">
                                <a:moveTo>
                                  <a:pt x="0" y="0"/>
                                </a:moveTo>
                                <a:lnTo>
                                  <a:pt x="0" y="38"/>
                                </a:lnTo>
                                <a:lnTo>
                                  <a:pt x="229"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 name="Freeform 262"/>
                        <wps:cNvSpPr>
                          <a:spLocks/>
                        </wps:cNvSpPr>
                        <wps:spPr bwMode="auto">
                          <a:xfrm>
                            <a:off x="2633980" y="1487170"/>
                            <a:ext cx="29210" cy="4445"/>
                          </a:xfrm>
                          <a:custGeom>
                            <a:avLst/>
                            <a:gdLst>
                              <a:gd name="T0" fmla="*/ 0 w 229"/>
                              <a:gd name="T1" fmla="*/ 38 h 38"/>
                              <a:gd name="T2" fmla="*/ 229 w 229"/>
                              <a:gd name="T3" fmla="*/ 0 h 38"/>
                              <a:gd name="T4" fmla="*/ 229 w 229"/>
                              <a:gd name="T5" fmla="*/ 38 h 38"/>
                              <a:gd name="T6" fmla="*/ 0 w 229"/>
                              <a:gd name="T7" fmla="*/ 38 h 38"/>
                            </a:gdLst>
                            <a:ahLst/>
                            <a:cxnLst>
                              <a:cxn ang="0">
                                <a:pos x="T0" y="T1"/>
                              </a:cxn>
                              <a:cxn ang="0">
                                <a:pos x="T2" y="T3"/>
                              </a:cxn>
                              <a:cxn ang="0">
                                <a:pos x="T4" y="T5"/>
                              </a:cxn>
                              <a:cxn ang="0">
                                <a:pos x="T6" y="T7"/>
                              </a:cxn>
                            </a:cxnLst>
                            <a:rect l="0" t="0" r="r" b="b"/>
                            <a:pathLst>
                              <a:path w="229" h="38">
                                <a:moveTo>
                                  <a:pt x="0" y="38"/>
                                </a:moveTo>
                                <a:lnTo>
                                  <a:pt x="229" y="0"/>
                                </a:lnTo>
                                <a:lnTo>
                                  <a:pt x="229"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 name="Rectangle 263"/>
                        <wps:cNvSpPr>
                          <a:spLocks noChangeArrowheads="1"/>
                        </wps:cNvSpPr>
                        <wps:spPr bwMode="auto">
                          <a:xfrm>
                            <a:off x="2633980" y="1487170"/>
                            <a:ext cx="29210" cy="444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 name="Freeform 264"/>
                        <wps:cNvSpPr>
                          <a:spLocks/>
                        </wps:cNvSpPr>
                        <wps:spPr bwMode="auto">
                          <a:xfrm>
                            <a:off x="2617470" y="1489075"/>
                            <a:ext cx="33655" cy="81280"/>
                          </a:xfrm>
                          <a:custGeom>
                            <a:avLst/>
                            <a:gdLst>
                              <a:gd name="T0" fmla="*/ 37 w 265"/>
                              <a:gd name="T1" fmla="*/ 0 h 770"/>
                              <a:gd name="T2" fmla="*/ 0 w 265"/>
                              <a:gd name="T3" fmla="*/ 11 h 770"/>
                              <a:gd name="T4" fmla="*/ 265 w 265"/>
                              <a:gd name="T5" fmla="*/ 770 h 770"/>
                              <a:gd name="T6" fmla="*/ 37 w 265"/>
                              <a:gd name="T7" fmla="*/ 0 h 770"/>
                            </a:gdLst>
                            <a:ahLst/>
                            <a:cxnLst>
                              <a:cxn ang="0">
                                <a:pos x="T0" y="T1"/>
                              </a:cxn>
                              <a:cxn ang="0">
                                <a:pos x="T2" y="T3"/>
                              </a:cxn>
                              <a:cxn ang="0">
                                <a:pos x="T4" y="T5"/>
                              </a:cxn>
                              <a:cxn ang="0">
                                <a:pos x="T6" y="T7"/>
                              </a:cxn>
                            </a:cxnLst>
                            <a:rect l="0" t="0" r="r" b="b"/>
                            <a:pathLst>
                              <a:path w="265" h="770">
                                <a:moveTo>
                                  <a:pt x="37" y="0"/>
                                </a:moveTo>
                                <a:lnTo>
                                  <a:pt x="0" y="11"/>
                                </a:lnTo>
                                <a:lnTo>
                                  <a:pt x="265" y="770"/>
                                </a:lnTo>
                                <a:lnTo>
                                  <a:pt x="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 name="Freeform 265"/>
                        <wps:cNvSpPr>
                          <a:spLocks/>
                        </wps:cNvSpPr>
                        <wps:spPr bwMode="auto">
                          <a:xfrm>
                            <a:off x="2617470" y="1489710"/>
                            <a:ext cx="33655" cy="81915"/>
                          </a:xfrm>
                          <a:custGeom>
                            <a:avLst/>
                            <a:gdLst>
                              <a:gd name="T0" fmla="*/ 0 w 265"/>
                              <a:gd name="T1" fmla="*/ 0 h 770"/>
                              <a:gd name="T2" fmla="*/ 265 w 265"/>
                              <a:gd name="T3" fmla="*/ 759 h 770"/>
                              <a:gd name="T4" fmla="*/ 228 w 265"/>
                              <a:gd name="T5" fmla="*/ 770 h 770"/>
                              <a:gd name="T6" fmla="*/ 0 w 265"/>
                              <a:gd name="T7" fmla="*/ 0 h 770"/>
                            </a:gdLst>
                            <a:ahLst/>
                            <a:cxnLst>
                              <a:cxn ang="0">
                                <a:pos x="T0" y="T1"/>
                              </a:cxn>
                              <a:cxn ang="0">
                                <a:pos x="T2" y="T3"/>
                              </a:cxn>
                              <a:cxn ang="0">
                                <a:pos x="T4" y="T5"/>
                              </a:cxn>
                              <a:cxn ang="0">
                                <a:pos x="T6" y="T7"/>
                              </a:cxn>
                            </a:cxnLst>
                            <a:rect l="0" t="0" r="r" b="b"/>
                            <a:pathLst>
                              <a:path w="265" h="770">
                                <a:moveTo>
                                  <a:pt x="0" y="0"/>
                                </a:moveTo>
                                <a:lnTo>
                                  <a:pt x="265" y="759"/>
                                </a:lnTo>
                                <a:lnTo>
                                  <a:pt x="228" y="7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0" name="Freeform 266"/>
                        <wps:cNvSpPr>
                          <a:spLocks/>
                        </wps:cNvSpPr>
                        <wps:spPr bwMode="auto">
                          <a:xfrm>
                            <a:off x="2617470" y="1489075"/>
                            <a:ext cx="33655" cy="82550"/>
                          </a:xfrm>
                          <a:custGeom>
                            <a:avLst/>
                            <a:gdLst>
                              <a:gd name="T0" fmla="*/ 37 w 265"/>
                              <a:gd name="T1" fmla="*/ 0 h 781"/>
                              <a:gd name="T2" fmla="*/ 0 w 265"/>
                              <a:gd name="T3" fmla="*/ 11 h 781"/>
                              <a:gd name="T4" fmla="*/ 228 w 265"/>
                              <a:gd name="T5" fmla="*/ 781 h 781"/>
                              <a:gd name="T6" fmla="*/ 265 w 265"/>
                              <a:gd name="T7" fmla="*/ 770 h 781"/>
                              <a:gd name="T8" fmla="*/ 37 w 265"/>
                              <a:gd name="T9" fmla="*/ 0 h 781"/>
                            </a:gdLst>
                            <a:ahLst/>
                            <a:cxnLst>
                              <a:cxn ang="0">
                                <a:pos x="T0" y="T1"/>
                              </a:cxn>
                              <a:cxn ang="0">
                                <a:pos x="T2" y="T3"/>
                              </a:cxn>
                              <a:cxn ang="0">
                                <a:pos x="T4" y="T5"/>
                              </a:cxn>
                              <a:cxn ang="0">
                                <a:pos x="T6" y="T7"/>
                              </a:cxn>
                              <a:cxn ang="0">
                                <a:pos x="T8" y="T9"/>
                              </a:cxn>
                            </a:cxnLst>
                            <a:rect l="0" t="0" r="r" b="b"/>
                            <a:pathLst>
                              <a:path w="265" h="781">
                                <a:moveTo>
                                  <a:pt x="37" y="0"/>
                                </a:moveTo>
                                <a:lnTo>
                                  <a:pt x="0" y="11"/>
                                </a:lnTo>
                                <a:lnTo>
                                  <a:pt x="228" y="781"/>
                                </a:lnTo>
                                <a:lnTo>
                                  <a:pt x="265" y="770"/>
                                </a:lnTo>
                                <a:lnTo>
                                  <a:pt x="37"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 name="Line 267"/>
                        <wps:cNvCnPr/>
                        <wps:spPr bwMode="auto">
                          <a:xfrm>
                            <a:off x="2150745" y="933450"/>
                            <a:ext cx="24638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2" name="Line 268"/>
                        <wps:cNvCnPr/>
                        <wps:spPr bwMode="auto">
                          <a:xfrm flipV="1">
                            <a:off x="2150745" y="933450"/>
                            <a:ext cx="0" cy="977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3" name="Line 269"/>
                        <wps:cNvCnPr/>
                        <wps:spPr bwMode="auto">
                          <a:xfrm>
                            <a:off x="2150745" y="1112520"/>
                            <a:ext cx="0" cy="488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4" name="Line 270"/>
                        <wps:cNvCnPr/>
                        <wps:spPr bwMode="auto">
                          <a:xfrm flipH="1">
                            <a:off x="2131060" y="1174115"/>
                            <a:ext cx="3873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5" name="Line 271"/>
                        <wps:cNvCnPr/>
                        <wps:spPr bwMode="auto">
                          <a:xfrm flipH="1">
                            <a:off x="2121535" y="1161415"/>
                            <a:ext cx="5842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6" name="Line 272"/>
                        <wps:cNvCnPr/>
                        <wps:spPr bwMode="auto">
                          <a:xfrm flipH="1">
                            <a:off x="2145665" y="1186180"/>
                            <a:ext cx="952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7" name="Freeform 273"/>
                        <wps:cNvSpPr>
                          <a:spLocks/>
                        </wps:cNvSpPr>
                        <wps:spPr bwMode="auto">
                          <a:xfrm>
                            <a:off x="2136140" y="1029335"/>
                            <a:ext cx="29210" cy="3810"/>
                          </a:xfrm>
                          <a:custGeom>
                            <a:avLst/>
                            <a:gdLst>
                              <a:gd name="T0" fmla="*/ 229 w 229"/>
                              <a:gd name="T1" fmla="*/ 39 h 39"/>
                              <a:gd name="T2" fmla="*/ 229 w 229"/>
                              <a:gd name="T3" fmla="*/ 0 h 39"/>
                              <a:gd name="T4" fmla="*/ 0 w 229"/>
                              <a:gd name="T5" fmla="*/ 39 h 39"/>
                              <a:gd name="T6" fmla="*/ 229 w 229"/>
                              <a:gd name="T7" fmla="*/ 39 h 39"/>
                            </a:gdLst>
                            <a:ahLst/>
                            <a:cxnLst>
                              <a:cxn ang="0">
                                <a:pos x="T0" y="T1"/>
                              </a:cxn>
                              <a:cxn ang="0">
                                <a:pos x="T2" y="T3"/>
                              </a:cxn>
                              <a:cxn ang="0">
                                <a:pos x="T4" y="T5"/>
                              </a:cxn>
                              <a:cxn ang="0">
                                <a:pos x="T6" y="T7"/>
                              </a:cxn>
                            </a:cxnLst>
                            <a:rect l="0" t="0" r="r" b="b"/>
                            <a:pathLst>
                              <a:path w="229" h="39">
                                <a:moveTo>
                                  <a:pt x="229" y="39"/>
                                </a:moveTo>
                                <a:lnTo>
                                  <a:pt x="229" y="0"/>
                                </a:lnTo>
                                <a:lnTo>
                                  <a:pt x="0" y="39"/>
                                </a:lnTo>
                                <a:lnTo>
                                  <a:pt x="229"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8" name="Freeform 274"/>
                        <wps:cNvSpPr>
                          <a:spLocks/>
                        </wps:cNvSpPr>
                        <wps:spPr bwMode="auto">
                          <a:xfrm>
                            <a:off x="2136140" y="1029335"/>
                            <a:ext cx="29210" cy="3810"/>
                          </a:xfrm>
                          <a:custGeom>
                            <a:avLst/>
                            <a:gdLst>
                              <a:gd name="T0" fmla="*/ 229 w 229"/>
                              <a:gd name="T1" fmla="*/ 0 h 39"/>
                              <a:gd name="T2" fmla="*/ 0 w 229"/>
                              <a:gd name="T3" fmla="*/ 39 h 39"/>
                              <a:gd name="T4" fmla="*/ 0 w 229"/>
                              <a:gd name="T5" fmla="*/ 0 h 39"/>
                              <a:gd name="T6" fmla="*/ 229 w 229"/>
                              <a:gd name="T7" fmla="*/ 0 h 39"/>
                            </a:gdLst>
                            <a:ahLst/>
                            <a:cxnLst>
                              <a:cxn ang="0">
                                <a:pos x="T0" y="T1"/>
                              </a:cxn>
                              <a:cxn ang="0">
                                <a:pos x="T2" y="T3"/>
                              </a:cxn>
                              <a:cxn ang="0">
                                <a:pos x="T4" y="T5"/>
                              </a:cxn>
                              <a:cxn ang="0">
                                <a:pos x="T6" y="T7"/>
                              </a:cxn>
                            </a:cxnLst>
                            <a:rect l="0" t="0" r="r" b="b"/>
                            <a:pathLst>
                              <a:path w="229" h="39">
                                <a:moveTo>
                                  <a:pt x="229" y="0"/>
                                </a:moveTo>
                                <a:lnTo>
                                  <a:pt x="0" y="39"/>
                                </a:lnTo>
                                <a:lnTo>
                                  <a:pt x="0" y="0"/>
                                </a:lnTo>
                                <a:lnTo>
                                  <a:pt x="2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 name="Rectangle 275"/>
                        <wps:cNvSpPr>
                          <a:spLocks noChangeArrowheads="1"/>
                        </wps:cNvSpPr>
                        <wps:spPr bwMode="auto">
                          <a:xfrm>
                            <a:off x="2136140" y="1029335"/>
                            <a:ext cx="29210" cy="381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 name="Freeform 276"/>
                        <wps:cNvSpPr>
                          <a:spLocks/>
                        </wps:cNvSpPr>
                        <wps:spPr bwMode="auto">
                          <a:xfrm>
                            <a:off x="2153285" y="1030605"/>
                            <a:ext cx="28575" cy="82550"/>
                          </a:xfrm>
                          <a:custGeom>
                            <a:avLst/>
                            <a:gdLst>
                              <a:gd name="T0" fmla="*/ 228 w 228"/>
                              <a:gd name="T1" fmla="*/ 11 h 781"/>
                              <a:gd name="T2" fmla="*/ 192 w 228"/>
                              <a:gd name="T3" fmla="*/ 0 h 781"/>
                              <a:gd name="T4" fmla="*/ 0 w 228"/>
                              <a:gd name="T5" fmla="*/ 781 h 781"/>
                              <a:gd name="T6" fmla="*/ 228 w 228"/>
                              <a:gd name="T7" fmla="*/ 11 h 781"/>
                            </a:gdLst>
                            <a:ahLst/>
                            <a:cxnLst>
                              <a:cxn ang="0">
                                <a:pos x="T0" y="T1"/>
                              </a:cxn>
                              <a:cxn ang="0">
                                <a:pos x="T2" y="T3"/>
                              </a:cxn>
                              <a:cxn ang="0">
                                <a:pos x="T4" y="T5"/>
                              </a:cxn>
                              <a:cxn ang="0">
                                <a:pos x="T6" y="T7"/>
                              </a:cxn>
                            </a:cxnLst>
                            <a:rect l="0" t="0" r="r" b="b"/>
                            <a:pathLst>
                              <a:path w="228" h="781">
                                <a:moveTo>
                                  <a:pt x="228" y="11"/>
                                </a:moveTo>
                                <a:lnTo>
                                  <a:pt x="192" y="0"/>
                                </a:lnTo>
                                <a:lnTo>
                                  <a:pt x="0" y="781"/>
                                </a:lnTo>
                                <a:lnTo>
                                  <a:pt x="2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1" name="Freeform 277"/>
                        <wps:cNvSpPr>
                          <a:spLocks/>
                        </wps:cNvSpPr>
                        <wps:spPr bwMode="auto">
                          <a:xfrm>
                            <a:off x="2148205" y="1030605"/>
                            <a:ext cx="29210" cy="82550"/>
                          </a:xfrm>
                          <a:custGeom>
                            <a:avLst/>
                            <a:gdLst>
                              <a:gd name="T0" fmla="*/ 229 w 229"/>
                              <a:gd name="T1" fmla="*/ 0 h 781"/>
                              <a:gd name="T2" fmla="*/ 37 w 229"/>
                              <a:gd name="T3" fmla="*/ 781 h 781"/>
                              <a:gd name="T4" fmla="*/ 0 w 229"/>
                              <a:gd name="T5" fmla="*/ 771 h 781"/>
                              <a:gd name="T6" fmla="*/ 229 w 229"/>
                              <a:gd name="T7" fmla="*/ 0 h 781"/>
                            </a:gdLst>
                            <a:ahLst/>
                            <a:cxnLst>
                              <a:cxn ang="0">
                                <a:pos x="T0" y="T1"/>
                              </a:cxn>
                              <a:cxn ang="0">
                                <a:pos x="T2" y="T3"/>
                              </a:cxn>
                              <a:cxn ang="0">
                                <a:pos x="T4" y="T5"/>
                              </a:cxn>
                              <a:cxn ang="0">
                                <a:pos x="T6" y="T7"/>
                              </a:cxn>
                            </a:cxnLst>
                            <a:rect l="0" t="0" r="r" b="b"/>
                            <a:pathLst>
                              <a:path w="229" h="781">
                                <a:moveTo>
                                  <a:pt x="229" y="0"/>
                                </a:moveTo>
                                <a:lnTo>
                                  <a:pt x="37" y="781"/>
                                </a:lnTo>
                                <a:lnTo>
                                  <a:pt x="0" y="771"/>
                                </a:lnTo>
                                <a:lnTo>
                                  <a:pt x="2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 name="Freeform 278"/>
                        <wps:cNvSpPr>
                          <a:spLocks/>
                        </wps:cNvSpPr>
                        <wps:spPr bwMode="auto">
                          <a:xfrm>
                            <a:off x="2148205" y="1030605"/>
                            <a:ext cx="33655" cy="82550"/>
                          </a:xfrm>
                          <a:custGeom>
                            <a:avLst/>
                            <a:gdLst>
                              <a:gd name="T0" fmla="*/ 265 w 265"/>
                              <a:gd name="T1" fmla="*/ 11 h 781"/>
                              <a:gd name="T2" fmla="*/ 229 w 265"/>
                              <a:gd name="T3" fmla="*/ 0 h 781"/>
                              <a:gd name="T4" fmla="*/ 0 w 265"/>
                              <a:gd name="T5" fmla="*/ 771 h 781"/>
                              <a:gd name="T6" fmla="*/ 37 w 265"/>
                              <a:gd name="T7" fmla="*/ 781 h 781"/>
                              <a:gd name="T8" fmla="*/ 265 w 265"/>
                              <a:gd name="T9" fmla="*/ 11 h 781"/>
                            </a:gdLst>
                            <a:ahLst/>
                            <a:cxnLst>
                              <a:cxn ang="0">
                                <a:pos x="T0" y="T1"/>
                              </a:cxn>
                              <a:cxn ang="0">
                                <a:pos x="T2" y="T3"/>
                              </a:cxn>
                              <a:cxn ang="0">
                                <a:pos x="T4" y="T5"/>
                              </a:cxn>
                              <a:cxn ang="0">
                                <a:pos x="T6" y="T7"/>
                              </a:cxn>
                              <a:cxn ang="0">
                                <a:pos x="T8" y="T9"/>
                              </a:cxn>
                            </a:cxnLst>
                            <a:rect l="0" t="0" r="r" b="b"/>
                            <a:pathLst>
                              <a:path w="265" h="781">
                                <a:moveTo>
                                  <a:pt x="265" y="11"/>
                                </a:moveTo>
                                <a:lnTo>
                                  <a:pt x="229" y="0"/>
                                </a:lnTo>
                                <a:lnTo>
                                  <a:pt x="0" y="771"/>
                                </a:lnTo>
                                <a:lnTo>
                                  <a:pt x="37" y="781"/>
                                </a:lnTo>
                                <a:lnTo>
                                  <a:pt x="265" y="11"/>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 name="Freeform 279"/>
                        <wps:cNvSpPr>
                          <a:spLocks/>
                        </wps:cNvSpPr>
                        <wps:spPr bwMode="auto">
                          <a:xfrm>
                            <a:off x="2226310" y="1002665"/>
                            <a:ext cx="29845" cy="22225"/>
                          </a:xfrm>
                          <a:custGeom>
                            <a:avLst/>
                            <a:gdLst>
                              <a:gd name="T0" fmla="*/ 158 w 237"/>
                              <a:gd name="T1" fmla="*/ 0 h 209"/>
                              <a:gd name="T2" fmla="*/ 237 w 237"/>
                              <a:gd name="T3" fmla="*/ 52 h 209"/>
                              <a:gd name="T4" fmla="*/ 237 w 237"/>
                              <a:gd name="T5" fmla="*/ 157 h 209"/>
                              <a:gd name="T6" fmla="*/ 158 w 237"/>
                              <a:gd name="T7" fmla="*/ 209 h 209"/>
                              <a:gd name="T8" fmla="*/ 79 w 237"/>
                              <a:gd name="T9" fmla="*/ 209 h 209"/>
                              <a:gd name="T10" fmla="*/ 0 w 237"/>
                              <a:gd name="T11" fmla="*/ 157 h 209"/>
                              <a:gd name="T12" fmla="*/ 0 w 237"/>
                              <a:gd name="T13" fmla="*/ 104 h 209"/>
                            </a:gdLst>
                            <a:ahLst/>
                            <a:cxnLst>
                              <a:cxn ang="0">
                                <a:pos x="T0" y="T1"/>
                              </a:cxn>
                              <a:cxn ang="0">
                                <a:pos x="T2" y="T3"/>
                              </a:cxn>
                              <a:cxn ang="0">
                                <a:pos x="T4" y="T5"/>
                              </a:cxn>
                              <a:cxn ang="0">
                                <a:pos x="T6" y="T7"/>
                              </a:cxn>
                              <a:cxn ang="0">
                                <a:pos x="T8" y="T9"/>
                              </a:cxn>
                              <a:cxn ang="0">
                                <a:pos x="T10" y="T11"/>
                              </a:cxn>
                              <a:cxn ang="0">
                                <a:pos x="T12" y="T13"/>
                              </a:cxn>
                            </a:cxnLst>
                            <a:rect l="0" t="0" r="r" b="b"/>
                            <a:pathLst>
                              <a:path w="237" h="209">
                                <a:moveTo>
                                  <a:pt x="158" y="0"/>
                                </a:moveTo>
                                <a:lnTo>
                                  <a:pt x="237" y="52"/>
                                </a:lnTo>
                                <a:lnTo>
                                  <a:pt x="237" y="157"/>
                                </a:lnTo>
                                <a:lnTo>
                                  <a:pt x="158" y="209"/>
                                </a:lnTo>
                                <a:lnTo>
                                  <a:pt x="79" y="209"/>
                                </a:lnTo>
                                <a:lnTo>
                                  <a:pt x="0" y="157"/>
                                </a:lnTo>
                                <a:lnTo>
                                  <a:pt x="0" y="10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 name="Freeform 280"/>
                        <wps:cNvSpPr>
                          <a:spLocks/>
                        </wps:cNvSpPr>
                        <wps:spPr bwMode="auto">
                          <a:xfrm>
                            <a:off x="2195830" y="1002665"/>
                            <a:ext cx="30480" cy="22225"/>
                          </a:xfrm>
                          <a:custGeom>
                            <a:avLst/>
                            <a:gdLst>
                              <a:gd name="T0" fmla="*/ 238 w 238"/>
                              <a:gd name="T1" fmla="*/ 157 h 209"/>
                              <a:gd name="T2" fmla="*/ 158 w 238"/>
                              <a:gd name="T3" fmla="*/ 209 h 209"/>
                              <a:gd name="T4" fmla="*/ 79 w 238"/>
                              <a:gd name="T5" fmla="*/ 209 h 209"/>
                              <a:gd name="T6" fmla="*/ 0 w 238"/>
                              <a:gd name="T7" fmla="*/ 157 h 209"/>
                              <a:gd name="T8" fmla="*/ 0 w 238"/>
                              <a:gd name="T9" fmla="*/ 52 h 209"/>
                              <a:gd name="T10" fmla="*/ 79 w 238"/>
                              <a:gd name="T11" fmla="*/ 0 h 209"/>
                            </a:gdLst>
                            <a:ahLst/>
                            <a:cxnLst>
                              <a:cxn ang="0">
                                <a:pos x="T0" y="T1"/>
                              </a:cxn>
                              <a:cxn ang="0">
                                <a:pos x="T2" y="T3"/>
                              </a:cxn>
                              <a:cxn ang="0">
                                <a:pos x="T4" y="T5"/>
                              </a:cxn>
                              <a:cxn ang="0">
                                <a:pos x="T6" y="T7"/>
                              </a:cxn>
                              <a:cxn ang="0">
                                <a:pos x="T8" y="T9"/>
                              </a:cxn>
                              <a:cxn ang="0">
                                <a:pos x="T10" y="T11"/>
                              </a:cxn>
                            </a:cxnLst>
                            <a:rect l="0" t="0" r="r" b="b"/>
                            <a:pathLst>
                              <a:path w="238" h="209">
                                <a:moveTo>
                                  <a:pt x="238" y="157"/>
                                </a:moveTo>
                                <a:lnTo>
                                  <a:pt x="158" y="209"/>
                                </a:lnTo>
                                <a:lnTo>
                                  <a:pt x="79" y="209"/>
                                </a:lnTo>
                                <a:lnTo>
                                  <a:pt x="0" y="157"/>
                                </a:lnTo>
                                <a:lnTo>
                                  <a:pt x="0" y="52"/>
                                </a:lnTo>
                                <a:lnTo>
                                  <a:pt x="7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 name="Freeform 281"/>
                        <wps:cNvSpPr>
                          <a:spLocks/>
                        </wps:cNvSpPr>
                        <wps:spPr bwMode="auto">
                          <a:xfrm>
                            <a:off x="2195830" y="1035685"/>
                            <a:ext cx="60325" cy="22225"/>
                          </a:xfrm>
                          <a:custGeom>
                            <a:avLst/>
                            <a:gdLst>
                              <a:gd name="T0" fmla="*/ 0 w 475"/>
                              <a:gd name="T1" fmla="*/ 51 h 208"/>
                              <a:gd name="T2" fmla="*/ 79 w 475"/>
                              <a:gd name="T3" fmla="*/ 0 h 208"/>
                              <a:gd name="T4" fmla="*/ 158 w 475"/>
                              <a:gd name="T5" fmla="*/ 0 h 208"/>
                              <a:gd name="T6" fmla="*/ 238 w 475"/>
                              <a:gd name="T7" fmla="*/ 51 h 208"/>
                              <a:gd name="T8" fmla="*/ 238 w 475"/>
                              <a:gd name="T9" fmla="*/ 155 h 208"/>
                              <a:gd name="T10" fmla="*/ 317 w 475"/>
                              <a:gd name="T11" fmla="*/ 208 h 208"/>
                              <a:gd name="T12" fmla="*/ 396 w 475"/>
                              <a:gd name="T13" fmla="*/ 208 h 208"/>
                              <a:gd name="T14" fmla="*/ 475 w 475"/>
                              <a:gd name="T15" fmla="*/ 155 h 208"/>
                              <a:gd name="T16" fmla="*/ 475 w 475"/>
                              <a:gd name="T17" fmla="*/ 51 h 208"/>
                              <a:gd name="T18" fmla="*/ 396 w 475"/>
                              <a:gd name="T19" fmla="*/ 0 h 208"/>
                              <a:gd name="T20" fmla="*/ 317 w 475"/>
                              <a:gd name="T21" fmla="*/ 0 h 208"/>
                              <a:gd name="T22" fmla="*/ 238 w 475"/>
                              <a:gd name="T23" fmla="*/ 51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5" h="208">
                                <a:moveTo>
                                  <a:pt x="0" y="51"/>
                                </a:moveTo>
                                <a:lnTo>
                                  <a:pt x="79" y="0"/>
                                </a:lnTo>
                                <a:lnTo>
                                  <a:pt x="158" y="0"/>
                                </a:lnTo>
                                <a:lnTo>
                                  <a:pt x="238" y="51"/>
                                </a:lnTo>
                                <a:lnTo>
                                  <a:pt x="238" y="155"/>
                                </a:lnTo>
                                <a:lnTo>
                                  <a:pt x="317" y="208"/>
                                </a:lnTo>
                                <a:lnTo>
                                  <a:pt x="396" y="208"/>
                                </a:lnTo>
                                <a:lnTo>
                                  <a:pt x="475" y="155"/>
                                </a:lnTo>
                                <a:lnTo>
                                  <a:pt x="475" y="51"/>
                                </a:lnTo>
                                <a:lnTo>
                                  <a:pt x="396" y="0"/>
                                </a:lnTo>
                                <a:lnTo>
                                  <a:pt x="317" y="0"/>
                                </a:lnTo>
                                <a:lnTo>
                                  <a:pt x="238" y="5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 name="Freeform 282"/>
                        <wps:cNvSpPr>
                          <a:spLocks/>
                        </wps:cNvSpPr>
                        <wps:spPr bwMode="auto">
                          <a:xfrm>
                            <a:off x="2195830" y="1041400"/>
                            <a:ext cx="30480" cy="16510"/>
                          </a:xfrm>
                          <a:custGeom>
                            <a:avLst/>
                            <a:gdLst>
                              <a:gd name="T0" fmla="*/ 238 w 238"/>
                              <a:gd name="T1" fmla="*/ 104 h 157"/>
                              <a:gd name="T2" fmla="*/ 158 w 238"/>
                              <a:gd name="T3" fmla="*/ 157 h 157"/>
                              <a:gd name="T4" fmla="*/ 79 w 238"/>
                              <a:gd name="T5" fmla="*/ 157 h 157"/>
                              <a:gd name="T6" fmla="*/ 0 w 238"/>
                              <a:gd name="T7" fmla="*/ 104 h 157"/>
                              <a:gd name="T8" fmla="*/ 0 w 238"/>
                              <a:gd name="T9" fmla="*/ 0 h 157"/>
                            </a:gdLst>
                            <a:ahLst/>
                            <a:cxnLst>
                              <a:cxn ang="0">
                                <a:pos x="T0" y="T1"/>
                              </a:cxn>
                              <a:cxn ang="0">
                                <a:pos x="T2" y="T3"/>
                              </a:cxn>
                              <a:cxn ang="0">
                                <a:pos x="T4" y="T5"/>
                              </a:cxn>
                              <a:cxn ang="0">
                                <a:pos x="T6" y="T7"/>
                              </a:cxn>
                              <a:cxn ang="0">
                                <a:pos x="T8" y="T9"/>
                              </a:cxn>
                            </a:cxnLst>
                            <a:rect l="0" t="0" r="r" b="b"/>
                            <a:pathLst>
                              <a:path w="238" h="157">
                                <a:moveTo>
                                  <a:pt x="238" y="104"/>
                                </a:moveTo>
                                <a:lnTo>
                                  <a:pt x="158" y="157"/>
                                </a:lnTo>
                                <a:lnTo>
                                  <a:pt x="79" y="157"/>
                                </a:lnTo>
                                <a:lnTo>
                                  <a:pt x="0" y="1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7" name="Freeform 283"/>
                        <wps:cNvSpPr>
                          <a:spLocks/>
                        </wps:cNvSpPr>
                        <wps:spPr bwMode="auto">
                          <a:xfrm>
                            <a:off x="2195830" y="1068705"/>
                            <a:ext cx="60325" cy="22225"/>
                          </a:xfrm>
                          <a:custGeom>
                            <a:avLst/>
                            <a:gdLst>
                              <a:gd name="T0" fmla="*/ 396 w 475"/>
                              <a:gd name="T1" fmla="*/ 0 h 209"/>
                              <a:gd name="T2" fmla="*/ 475 w 475"/>
                              <a:gd name="T3" fmla="*/ 52 h 209"/>
                              <a:gd name="T4" fmla="*/ 475 w 475"/>
                              <a:gd name="T5" fmla="*/ 156 h 209"/>
                              <a:gd name="T6" fmla="*/ 396 w 475"/>
                              <a:gd name="T7" fmla="*/ 209 h 209"/>
                              <a:gd name="T8" fmla="*/ 317 w 475"/>
                              <a:gd name="T9" fmla="*/ 209 h 209"/>
                              <a:gd name="T10" fmla="*/ 238 w 475"/>
                              <a:gd name="T11" fmla="*/ 156 h 209"/>
                              <a:gd name="T12" fmla="*/ 238 w 475"/>
                              <a:gd name="T13" fmla="*/ 52 h 209"/>
                              <a:gd name="T14" fmla="*/ 158 w 475"/>
                              <a:gd name="T15" fmla="*/ 0 h 209"/>
                              <a:gd name="T16" fmla="*/ 0 w 475"/>
                              <a:gd name="T17" fmla="*/ 0 h 209"/>
                              <a:gd name="T18" fmla="*/ 0 w 475"/>
                              <a:gd name="T19"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5" h="209">
                                <a:moveTo>
                                  <a:pt x="396" y="0"/>
                                </a:moveTo>
                                <a:lnTo>
                                  <a:pt x="475" y="52"/>
                                </a:lnTo>
                                <a:lnTo>
                                  <a:pt x="475" y="156"/>
                                </a:lnTo>
                                <a:lnTo>
                                  <a:pt x="396" y="209"/>
                                </a:lnTo>
                                <a:lnTo>
                                  <a:pt x="317" y="209"/>
                                </a:lnTo>
                                <a:lnTo>
                                  <a:pt x="238" y="156"/>
                                </a:lnTo>
                                <a:lnTo>
                                  <a:pt x="238" y="52"/>
                                </a:lnTo>
                                <a:lnTo>
                                  <a:pt x="158" y="0"/>
                                </a:lnTo>
                                <a:lnTo>
                                  <a:pt x="0" y="0"/>
                                </a:lnTo>
                                <a:lnTo>
                                  <a:pt x="0" y="20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Freeform 284"/>
                        <wps:cNvSpPr>
                          <a:spLocks/>
                        </wps:cNvSpPr>
                        <wps:spPr bwMode="auto">
                          <a:xfrm>
                            <a:off x="2195830" y="1101725"/>
                            <a:ext cx="60325" cy="22225"/>
                          </a:xfrm>
                          <a:custGeom>
                            <a:avLst/>
                            <a:gdLst>
                              <a:gd name="T0" fmla="*/ 238 w 475"/>
                              <a:gd name="T1" fmla="*/ 0 h 209"/>
                              <a:gd name="T2" fmla="*/ 238 w 475"/>
                              <a:gd name="T3" fmla="*/ 156 h 209"/>
                              <a:gd name="T4" fmla="*/ 158 w 475"/>
                              <a:gd name="T5" fmla="*/ 209 h 209"/>
                              <a:gd name="T6" fmla="*/ 79 w 475"/>
                              <a:gd name="T7" fmla="*/ 209 h 209"/>
                              <a:gd name="T8" fmla="*/ 0 w 475"/>
                              <a:gd name="T9" fmla="*/ 156 h 209"/>
                              <a:gd name="T10" fmla="*/ 0 w 475"/>
                              <a:gd name="T11" fmla="*/ 52 h 209"/>
                              <a:gd name="T12" fmla="*/ 79 w 475"/>
                              <a:gd name="T13" fmla="*/ 0 h 209"/>
                              <a:gd name="T14" fmla="*/ 317 w 475"/>
                              <a:gd name="T15" fmla="*/ 0 h 209"/>
                              <a:gd name="T16" fmla="*/ 475 w 475"/>
                              <a:gd name="T17" fmla="*/ 104 h 209"/>
                              <a:gd name="T18" fmla="*/ 475 w 475"/>
                              <a:gd name="T19" fmla="*/ 156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5" h="209">
                                <a:moveTo>
                                  <a:pt x="238" y="0"/>
                                </a:moveTo>
                                <a:lnTo>
                                  <a:pt x="238" y="156"/>
                                </a:lnTo>
                                <a:lnTo>
                                  <a:pt x="158" y="209"/>
                                </a:lnTo>
                                <a:lnTo>
                                  <a:pt x="79" y="209"/>
                                </a:lnTo>
                                <a:lnTo>
                                  <a:pt x="0" y="156"/>
                                </a:lnTo>
                                <a:lnTo>
                                  <a:pt x="0" y="52"/>
                                </a:lnTo>
                                <a:lnTo>
                                  <a:pt x="79" y="0"/>
                                </a:lnTo>
                                <a:lnTo>
                                  <a:pt x="317" y="0"/>
                                </a:lnTo>
                                <a:lnTo>
                                  <a:pt x="475" y="104"/>
                                </a:lnTo>
                                <a:lnTo>
                                  <a:pt x="475" y="15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 name="Freeform 285"/>
                        <wps:cNvSpPr>
                          <a:spLocks/>
                        </wps:cNvSpPr>
                        <wps:spPr bwMode="auto">
                          <a:xfrm>
                            <a:off x="2195830" y="1135380"/>
                            <a:ext cx="60325" cy="5080"/>
                          </a:xfrm>
                          <a:custGeom>
                            <a:avLst/>
                            <a:gdLst>
                              <a:gd name="T0" fmla="*/ 396 w 475"/>
                              <a:gd name="T1" fmla="*/ 0 h 51"/>
                              <a:gd name="T2" fmla="*/ 475 w 475"/>
                              <a:gd name="T3" fmla="*/ 51 h 51"/>
                              <a:gd name="T4" fmla="*/ 0 w 475"/>
                              <a:gd name="T5" fmla="*/ 51 h 51"/>
                            </a:gdLst>
                            <a:ahLst/>
                            <a:cxnLst>
                              <a:cxn ang="0">
                                <a:pos x="T0" y="T1"/>
                              </a:cxn>
                              <a:cxn ang="0">
                                <a:pos x="T2" y="T3"/>
                              </a:cxn>
                              <a:cxn ang="0">
                                <a:pos x="T4" y="T5"/>
                              </a:cxn>
                            </a:cxnLst>
                            <a:rect l="0" t="0" r="r" b="b"/>
                            <a:pathLst>
                              <a:path w="475" h="51">
                                <a:moveTo>
                                  <a:pt x="396" y="0"/>
                                </a:moveTo>
                                <a:lnTo>
                                  <a:pt x="475" y="51"/>
                                </a:lnTo>
                                <a:lnTo>
                                  <a:pt x="0" y="5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 name="Line 286"/>
                        <wps:cNvCnPr/>
                        <wps:spPr bwMode="auto">
                          <a:xfrm>
                            <a:off x="2195830" y="1135380"/>
                            <a:ext cx="0" cy="107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1" name="Freeform 287"/>
                        <wps:cNvSpPr>
                          <a:spLocks/>
                        </wps:cNvSpPr>
                        <wps:spPr bwMode="auto">
                          <a:xfrm>
                            <a:off x="2195830" y="1156970"/>
                            <a:ext cx="60325" cy="22225"/>
                          </a:xfrm>
                          <a:custGeom>
                            <a:avLst/>
                            <a:gdLst>
                              <a:gd name="T0" fmla="*/ 475 w 475"/>
                              <a:gd name="T1" fmla="*/ 0 h 209"/>
                              <a:gd name="T2" fmla="*/ 475 w 475"/>
                              <a:gd name="T3" fmla="*/ 209 h 209"/>
                              <a:gd name="T4" fmla="*/ 0 w 475"/>
                              <a:gd name="T5" fmla="*/ 53 h 209"/>
                            </a:gdLst>
                            <a:ahLst/>
                            <a:cxnLst>
                              <a:cxn ang="0">
                                <a:pos x="T0" y="T1"/>
                              </a:cxn>
                              <a:cxn ang="0">
                                <a:pos x="T2" y="T3"/>
                              </a:cxn>
                              <a:cxn ang="0">
                                <a:pos x="T4" y="T5"/>
                              </a:cxn>
                            </a:cxnLst>
                            <a:rect l="0" t="0" r="r" b="b"/>
                            <a:pathLst>
                              <a:path w="475" h="209">
                                <a:moveTo>
                                  <a:pt x="475" y="0"/>
                                </a:moveTo>
                                <a:lnTo>
                                  <a:pt x="475" y="209"/>
                                </a:lnTo>
                                <a:lnTo>
                                  <a:pt x="0" y="5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2" name="Freeform 288"/>
                        <wps:cNvSpPr>
                          <a:spLocks/>
                        </wps:cNvSpPr>
                        <wps:spPr bwMode="auto">
                          <a:xfrm>
                            <a:off x="2204720" y="1426210"/>
                            <a:ext cx="30480" cy="21590"/>
                          </a:xfrm>
                          <a:custGeom>
                            <a:avLst/>
                            <a:gdLst>
                              <a:gd name="T0" fmla="*/ 158 w 238"/>
                              <a:gd name="T1" fmla="*/ 0 h 209"/>
                              <a:gd name="T2" fmla="*/ 238 w 238"/>
                              <a:gd name="T3" fmla="*/ 52 h 209"/>
                              <a:gd name="T4" fmla="*/ 238 w 238"/>
                              <a:gd name="T5" fmla="*/ 157 h 209"/>
                              <a:gd name="T6" fmla="*/ 158 w 238"/>
                              <a:gd name="T7" fmla="*/ 209 h 209"/>
                              <a:gd name="T8" fmla="*/ 79 w 238"/>
                              <a:gd name="T9" fmla="*/ 209 h 209"/>
                              <a:gd name="T10" fmla="*/ 0 w 238"/>
                              <a:gd name="T11" fmla="*/ 157 h 209"/>
                              <a:gd name="T12" fmla="*/ 0 w 238"/>
                              <a:gd name="T13" fmla="*/ 105 h 209"/>
                            </a:gdLst>
                            <a:ahLst/>
                            <a:cxnLst>
                              <a:cxn ang="0">
                                <a:pos x="T0" y="T1"/>
                              </a:cxn>
                              <a:cxn ang="0">
                                <a:pos x="T2" y="T3"/>
                              </a:cxn>
                              <a:cxn ang="0">
                                <a:pos x="T4" y="T5"/>
                              </a:cxn>
                              <a:cxn ang="0">
                                <a:pos x="T6" y="T7"/>
                              </a:cxn>
                              <a:cxn ang="0">
                                <a:pos x="T8" y="T9"/>
                              </a:cxn>
                              <a:cxn ang="0">
                                <a:pos x="T10" y="T11"/>
                              </a:cxn>
                              <a:cxn ang="0">
                                <a:pos x="T12" y="T13"/>
                              </a:cxn>
                            </a:cxnLst>
                            <a:rect l="0" t="0" r="r" b="b"/>
                            <a:pathLst>
                              <a:path w="238" h="209">
                                <a:moveTo>
                                  <a:pt x="158" y="0"/>
                                </a:moveTo>
                                <a:lnTo>
                                  <a:pt x="238" y="52"/>
                                </a:lnTo>
                                <a:lnTo>
                                  <a:pt x="238" y="157"/>
                                </a:lnTo>
                                <a:lnTo>
                                  <a:pt x="158" y="209"/>
                                </a:lnTo>
                                <a:lnTo>
                                  <a:pt x="79" y="209"/>
                                </a:lnTo>
                                <a:lnTo>
                                  <a:pt x="0" y="157"/>
                                </a:lnTo>
                                <a:lnTo>
                                  <a:pt x="0" y="10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 name="Freeform 289"/>
                        <wps:cNvSpPr>
                          <a:spLocks/>
                        </wps:cNvSpPr>
                        <wps:spPr bwMode="auto">
                          <a:xfrm>
                            <a:off x="2174875" y="1426210"/>
                            <a:ext cx="29845" cy="21590"/>
                          </a:xfrm>
                          <a:custGeom>
                            <a:avLst/>
                            <a:gdLst>
                              <a:gd name="T0" fmla="*/ 239 w 239"/>
                              <a:gd name="T1" fmla="*/ 157 h 209"/>
                              <a:gd name="T2" fmla="*/ 159 w 239"/>
                              <a:gd name="T3" fmla="*/ 209 h 209"/>
                              <a:gd name="T4" fmla="*/ 80 w 239"/>
                              <a:gd name="T5" fmla="*/ 209 h 209"/>
                              <a:gd name="T6" fmla="*/ 0 w 239"/>
                              <a:gd name="T7" fmla="*/ 157 h 209"/>
                              <a:gd name="T8" fmla="*/ 0 w 239"/>
                              <a:gd name="T9" fmla="*/ 52 h 209"/>
                              <a:gd name="T10" fmla="*/ 80 w 239"/>
                              <a:gd name="T11" fmla="*/ 0 h 209"/>
                            </a:gdLst>
                            <a:ahLst/>
                            <a:cxnLst>
                              <a:cxn ang="0">
                                <a:pos x="T0" y="T1"/>
                              </a:cxn>
                              <a:cxn ang="0">
                                <a:pos x="T2" y="T3"/>
                              </a:cxn>
                              <a:cxn ang="0">
                                <a:pos x="T4" y="T5"/>
                              </a:cxn>
                              <a:cxn ang="0">
                                <a:pos x="T6" y="T7"/>
                              </a:cxn>
                              <a:cxn ang="0">
                                <a:pos x="T8" y="T9"/>
                              </a:cxn>
                              <a:cxn ang="0">
                                <a:pos x="T10" y="T11"/>
                              </a:cxn>
                            </a:cxnLst>
                            <a:rect l="0" t="0" r="r" b="b"/>
                            <a:pathLst>
                              <a:path w="239" h="209">
                                <a:moveTo>
                                  <a:pt x="239" y="157"/>
                                </a:moveTo>
                                <a:lnTo>
                                  <a:pt x="159" y="209"/>
                                </a:lnTo>
                                <a:lnTo>
                                  <a:pt x="80" y="209"/>
                                </a:lnTo>
                                <a:lnTo>
                                  <a:pt x="0" y="157"/>
                                </a:lnTo>
                                <a:lnTo>
                                  <a:pt x="0" y="52"/>
                                </a:lnTo>
                                <a:lnTo>
                                  <a:pt x="8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 name="Freeform 290"/>
                        <wps:cNvSpPr>
                          <a:spLocks/>
                        </wps:cNvSpPr>
                        <wps:spPr bwMode="auto">
                          <a:xfrm>
                            <a:off x="2174875" y="1459230"/>
                            <a:ext cx="60325" cy="21590"/>
                          </a:xfrm>
                          <a:custGeom>
                            <a:avLst/>
                            <a:gdLst>
                              <a:gd name="T0" fmla="*/ 0 w 477"/>
                              <a:gd name="T1" fmla="*/ 52 h 209"/>
                              <a:gd name="T2" fmla="*/ 80 w 477"/>
                              <a:gd name="T3" fmla="*/ 0 h 209"/>
                              <a:gd name="T4" fmla="*/ 159 w 477"/>
                              <a:gd name="T5" fmla="*/ 0 h 209"/>
                              <a:gd name="T6" fmla="*/ 239 w 477"/>
                              <a:gd name="T7" fmla="*/ 52 h 209"/>
                              <a:gd name="T8" fmla="*/ 239 w 477"/>
                              <a:gd name="T9" fmla="*/ 157 h 209"/>
                              <a:gd name="T10" fmla="*/ 318 w 477"/>
                              <a:gd name="T11" fmla="*/ 209 h 209"/>
                              <a:gd name="T12" fmla="*/ 397 w 477"/>
                              <a:gd name="T13" fmla="*/ 209 h 209"/>
                              <a:gd name="T14" fmla="*/ 477 w 477"/>
                              <a:gd name="T15" fmla="*/ 157 h 209"/>
                              <a:gd name="T16" fmla="*/ 477 w 477"/>
                              <a:gd name="T17" fmla="*/ 52 h 209"/>
                              <a:gd name="T18" fmla="*/ 397 w 477"/>
                              <a:gd name="T19" fmla="*/ 0 h 209"/>
                              <a:gd name="T20" fmla="*/ 318 w 477"/>
                              <a:gd name="T21" fmla="*/ 0 h 209"/>
                              <a:gd name="T22" fmla="*/ 239 w 477"/>
                              <a:gd name="T23" fmla="*/ 52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7" h="209">
                                <a:moveTo>
                                  <a:pt x="0" y="52"/>
                                </a:moveTo>
                                <a:lnTo>
                                  <a:pt x="80" y="0"/>
                                </a:lnTo>
                                <a:lnTo>
                                  <a:pt x="159" y="0"/>
                                </a:lnTo>
                                <a:lnTo>
                                  <a:pt x="239" y="52"/>
                                </a:lnTo>
                                <a:lnTo>
                                  <a:pt x="239" y="157"/>
                                </a:lnTo>
                                <a:lnTo>
                                  <a:pt x="318" y="209"/>
                                </a:lnTo>
                                <a:lnTo>
                                  <a:pt x="397" y="209"/>
                                </a:lnTo>
                                <a:lnTo>
                                  <a:pt x="477" y="157"/>
                                </a:lnTo>
                                <a:lnTo>
                                  <a:pt x="477" y="52"/>
                                </a:lnTo>
                                <a:lnTo>
                                  <a:pt x="397" y="0"/>
                                </a:lnTo>
                                <a:lnTo>
                                  <a:pt x="318" y="0"/>
                                </a:lnTo>
                                <a:lnTo>
                                  <a:pt x="239" y="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5" name="Freeform 291"/>
                        <wps:cNvSpPr>
                          <a:spLocks/>
                        </wps:cNvSpPr>
                        <wps:spPr bwMode="auto">
                          <a:xfrm>
                            <a:off x="2174875" y="1464310"/>
                            <a:ext cx="29845" cy="16510"/>
                          </a:xfrm>
                          <a:custGeom>
                            <a:avLst/>
                            <a:gdLst>
                              <a:gd name="T0" fmla="*/ 239 w 239"/>
                              <a:gd name="T1" fmla="*/ 105 h 157"/>
                              <a:gd name="T2" fmla="*/ 159 w 239"/>
                              <a:gd name="T3" fmla="*/ 157 h 157"/>
                              <a:gd name="T4" fmla="*/ 80 w 239"/>
                              <a:gd name="T5" fmla="*/ 157 h 157"/>
                              <a:gd name="T6" fmla="*/ 0 w 239"/>
                              <a:gd name="T7" fmla="*/ 105 h 157"/>
                              <a:gd name="T8" fmla="*/ 0 w 239"/>
                              <a:gd name="T9" fmla="*/ 0 h 157"/>
                            </a:gdLst>
                            <a:ahLst/>
                            <a:cxnLst>
                              <a:cxn ang="0">
                                <a:pos x="T0" y="T1"/>
                              </a:cxn>
                              <a:cxn ang="0">
                                <a:pos x="T2" y="T3"/>
                              </a:cxn>
                              <a:cxn ang="0">
                                <a:pos x="T4" y="T5"/>
                              </a:cxn>
                              <a:cxn ang="0">
                                <a:pos x="T6" y="T7"/>
                              </a:cxn>
                              <a:cxn ang="0">
                                <a:pos x="T8" y="T9"/>
                              </a:cxn>
                            </a:cxnLst>
                            <a:rect l="0" t="0" r="r" b="b"/>
                            <a:pathLst>
                              <a:path w="239" h="157">
                                <a:moveTo>
                                  <a:pt x="239" y="105"/>
                                </a:moveTo>
                                <a:lnTo>
                                  <a:pt x="159" y="157"/>
                                </a:lnTo>
                                <a:lnTo>
                                  <a:pt x="80" y="157"/>
                                </a:lnTo>
                                <a:lnTo>
                                  <a:pt x="0" y="1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6" name="Freeform 292"/>
                        <wps:cNvSpPr>
                          <a:spLocks/>
                        </wps:cNvSpPr>
                        <wps:spPr bwMode="auto">
                          <a:xfrm>
                            <a:off x="2174875" y="1492250"/>
                            <a:ext cx="60325" cy="22225"/>
                          </a:xfrm>
                          <a:custGeom>
                            <a:avLst/>
                            <a:gdLst>
                              <a:gd name="T0" fmla="*/ 397 w 477"/>
                              <a:gd name="T1" fmla="*/ 0 h 209"/>
                              <a:gd name="T2" fmla="*/ 477 w 477"/>
                              <a:gd name="T3" fmla="*/ 52 h 209"/>
                              <a:gd name="T4" fmla="*/ 477 w 477"/>
                              <a:gd name="T5" fmla="*/ 157 h 209"/>
                              <a:gd name="T6" fmla="*/ 397 w 477"/>
                              <a:gd name="T7" fmla="*/ 209 h 209"/>
                              <a:gd name="T8" fmla="*/ 318 w 477"/>
                              <a:gd name="T9" fmla="*/ 209 h 209"/>
                              <a:gd name="T10" fmla="*/ 239 w 477"/>
                              <a:gd name="T11" fmla="*/ 157 h 209"/>
                              <a:gd name="T12" fmla="*/ 239 w 477"/>
                              <a:gd name="T13" fmla="*/ 52 h 209"/>
                              <a:gd name="T14" fmla="*/ 159 w 477"/>
                              <a:gd name="T15" fmla="*/ 0 h 209"/>
                              <a:gd name="T16" fmla="*/ 0 w 477"/>
                              <a:gd name="T17" fmla="*/ 0 h 209"/>
                              <a:gd name="T18" fmla="*/ 0 w 477"/>
                              <a:gd name="T19"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7" h="209">
                                <a:moveTo>
                                  <a:pt x="397" y="0"/>
                                </a:moveTo>
                                <a:lnTo>
                                  <a:pt x="477" y="52"/>
                                </a:lnTo>
                                <a:lnTo>
                                  <a:pt x="477" y="157"/>
                                </a:lnTo>
                                <a:lnTo>
                                  <a:pt x="397" y="209"/>
                                </a:lnTo>
                                <a:lnTo>
                                  <a:pt x="318" y="209"/>
                                </a:lnTo>
                                <a:lnTo>
                                  <a:pt x="239" y="157"/>
                                </a:lnTo>
                                <a:lnTo>
                                  <a:pt x="239" y="52"/>
                                </a:lnTo>
                                <a:lnTo>
                                  <a:pt x="159" y="0"/>
                                </a:lnTo>
                                <a:lnTo>
                                  <a:pt x="0" y="0"/>
                                </a:lnTo>
                                <a:lnTo>
                                  <a:pt x="0" y="20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7" name="Freeform 293"/>
                        <wps:cNvSpPr>
                          <a:spLocks/>
                        </wps:cNvSpPr>
                        <wps:spPr bwMode="auto">
                          <a:xfrm>
                            <a:off x="2174875" y="1525270"/>
                            <a:ext cx="60325" cy="22225"/>
                          </a:xfrm>
                          <a:custGeom>
                            <a:avLst/>
                            <a:gdLst>
                              <a:gd name="T0" fmla="*/ 239 w 477"/>
                              <a:gd name="T1" fmla="*/ 0 h 209"/>
                              <a:gd name="T2" fmla="*/ 239 w 477"/>
                              <a:gd name="T3" fmla="*/ 157 h 209"/>
                              <a:gd name="T4" fmla="*/ 159 w 477"/>
                              <a:gd name="T5" fmla="*/ 209 h 209"/>
                              <a:gd name="T6" fmla="*/ 80 w 477"/>
                              <a:gd name="T7" fmla="*/ 209 h 209"/>
                              <a:gd name="T8" fmla="*/ 0 w 477"/>
                              <a:gd name="T9" fmla="*/ 157 h 209"/>
                              <a:gd name="T10" fmla="*/ 0 w 477"/>
                              <a:gd name="T11" fmla="*/ 52 h 209"/>
                              <a:gd name="T12" fmla="*/ 80 w 477"/>
                              <a:gd name="T13" fmla="*/ 0 h 209"/>
                              <a:gd name="T14" fmla="*/ 318 w 477"/>
                              <a:gd name="T15" fmla="*/ 0 h 209"/>
                              <a:gd name="T16" fmla="*/ 477 w 477"/>
                              <a:gd name="T17" fmla="*/ 104 h 209"/>
                              <a:gd name="T18" fmla="*/ 477 w 477"/>
                              <a:gd name="T19" fmla="*/ 157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7" h="209">
                                <a:moveTo>
                                  <a:pt x="239" y="0"/>
                                </a:moveTo>
                                <a:lnTo>
                                  <a:pt x="239" y="157"/>
                                </a:lnTo>
                                <a:lnTo>
                                  <a:pt x="159" y="209"/>
                                </a:lnTo>
                                <a:lnTo>
                                  <a:pt x="80" y="209"/>
                                </a:lnTo>
                                <a:lnTo>
                                  <a:pt x="0" y="157"/>
                                </a:lnTo>
                                <a:lnTo>
                                  <a:pt x="0" y="52"/>
                                </a:lnTo>
                                <a:lnTo>
                                  <a:pt x="80" y="0"/>
                                </a:lnTo>
                                <a:lnTo>
                                  <a:pt x="318" y="0"/>
                                </a:lnTo>
                                <a:lnTo>
                                  <a:pt x="477" y="104"/>
                                </a:lnTo>
                                <a:lnTo>
                                  <a:pt x="477" y="15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8" name="Freeform 294"/>
                        <wps:cNvSpPr>
                          <a:spLocks/>
                        </wps:cNvSpPr>
                        <wps:spPr bwMode="auto">
                          <a:xfrm>
                            <a:off x="2174875" y="1558290"/>
                            <a:ext cx="60325" cy="22225"/>
                          </a:xfrm>
                          <a:custGeom>
                            <a:avLst/>
                            <a:gdLst>
                              <a:gd name="T0" fmla="*/ 477 w 477"/>
                              <a:gd name="T1" fmla="*/ 0 h 208"/>
                              <a:gd name="T2" fmla="*/ 477 w 477"/>
                              <a:gd name="T3" fmla="*/ 208 h 208"/>
                              <a:gd name="T4" fmla="*/ 0 w 477"/>
                              <a:gd name="T5" fmla="*/ 51 h 208"/>
                            </a:gdLst>
                            <a:ahLst/>
                            <a:cxnLst>
                              <a:cxn ang="0">
                                <a:pos x="T0" y="T1"/>
                              </a:cxn>
                              <a:cxn ang="0">
                                <a:pos x="T2" y="T3"/>
                              </a:cxn>
                              <a:cxn ang="0">
                                <a:pos x="T4" y="T5"/>
                              </a:cxn>
                            </a:cxnLst>
                            <a:rect l="0" t="0" r="r" b="b"/>
                            <a:pathLst>
                              <a:path w="477" h="208">
                                <a:moveTo>
                                  <a:pt x="477" y="0"/>
                                </a:moveTo>
                                <a:lnTo>
                                  <a:pt x="477" y="208"/>
                                </a:lnTo>
                                <a:lnTo>
                                  <a:pt x="0" y="5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9" name="Freeform 295"/>
                        <wps:cNvSpPr>
                          <a:spLocks/>
                        </wps:cNvSpPr>
                        <wps:spPr bwMode="auto">
                          <a:xfrm>
                            <a:off x="2707005" y="1434465"/>
                            <a:ext cx="29845" cy="22225"/>
                          </a:xfrm>
                          <a:custGeom>
                            <a:avLst/>
                            <a:gdLst>
                              <a:gd name="T0" fmla="*/ 159 w 238"/>
                              <a:gd name="T1" fmla="*/ 0 h 209"/>
                              <a:gd name="T2" fmla="*/ 238 w 238"/>
                              <a:gd name="T3" fmla="*/ 52 h 209"/>
                              <a:gd name="T4" fmla="*/ 238 w 238"/>
                              <a:gd name="T5" fmla="*/ 156 h 209"/>
                              <a:gd name="T6" fmla="*/ 159 w 238"/>
                              <a:gd name="T7" fmla="*/ 209 h 209"/>
                              <a:gd name="T8" fmla="*/ 80 w 238"/>
                              <a:gd name="T9" fmla="*/ 209 h 209"/>
                              <a:gd name="T10" fmla="*/ 0 w 238"/>
                              <a:gd name="T11" fmla="*/ 156 h 209"/>
                              <a:gd name="T12" fmla="*/ 0 w 238"/>
                              <a:gd name="T13" fmla="*/ 104 h 209"/>
                            </a:gdLst>
                            <a:ahLst/>
                            <a:cxnLst>
                              <a:cxn ang="0">
                                <a:pos x="T0" y="T1"/>
                              </a:cxn>
                              <a:cxn ang="0">
                                <a:pos x="T2" y="T3"/>
                              </a:cxn>
                              <a:cxn ang="0">
                                <a:pos x="T4" y="T5"/>
                              </a:cxn>
                              <a:cxn ang="0">
                                <a:pos x="T6" y="T7"/>
                              </a:cxn>
                              <a:cxn ang="0">
                                <a:pos x="T8" y="T9"/>
                              </a:cxn>
                              <a:cxn ang="0">
                                <a:pos x="T10" y="T11"/>
                              </a:cxn>
                              <a:cxn ang="0">
                                <a:pos x="T12" y="T13"/>
                              </a:cxn>
                            </a:cxnLst>
                            <a:rect l="0" t="0" r="r" b="b"/>
                            <a:pathLst>
                              <a:path w="238" h="209">
                                <a:moveTo>
                                  <a:pt x="159" y="0"/>
                                </a:moveTo>
                                <a:lnTo>
                                  <a:pt x="238" y="52"/>
                                </a:lnTo>
                                <a:lnTo>
                                  <a:pt x="238" y="156"/>
                                </a:lnTo>
                                <a:lnTo>
                                  <a:pt x="159" y="209"/>
                                </a:lnTo>
                                <a:lnTo>
                                  <a:pt x="80" y="209"/>
                                </a:lnTo>
                                <a:lnTo>
                                  <a:pt x="0" y="156"/>
                                </a:lnTo>
                                <a:lnTo>
                                  <a:pt x="0" y="10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0" name="Freeform 296"/>
                        <wps:cNvSpPr>
                          <a:spLocks/>
                        </wps:cNvSpPr>
                        <wps:spPr bwMode="auto">
                          <a:xfrm>
                            <a:off x="2676525" y="1434465"/>
                            <a:ext cx="30480" cy="22225"/>
                          </a:xfrm>
                          <a:custGeom>
                            <a:avLst/>
                            <a:gdLst>
                              <a:gd name="T0" fmla="*/ 237 w 237"/>
                              <a:gd name="T1" fmla="*/ 156 h 209"/>
                              <a:gd name="T2" fmla="*/ 158 w 237"/>
                              <a:gd name="T3" fmla="*/ 209 h 209"/>
                              <a:gd name="T4" fmla="*/ 79 w 237"/>
                              <a:gd name="T5" fmla="*/ 209 h 209"/>
                              <a:gd name="T6" fmla="*/ 0 w 237"/>
                              <a:gd name="T7" fmla="*/ 156 h 209"/>
                              <a:gd name="T8" fmla="*/ 0 w 237"/>
                              <a:gd name="T9" fmla="*/ 52 h 209"/>
                              <a:gd name="T10" fmla="*/ 79 w 237"/>
                              <a:gd name="T11" fmla="*/ 0 h 209"/>
                            </a:gdLst>
                            <a:ahLst/>
                            <a:cxnLst>
                              <a:cxn ang="0">
                                <a:pos x="T0" y="T1"/>
                              </a:cxn>
                              <a:cxn ang="0">
                                <a:pos x="T2" y="T3"/>
                              </a:cxn>
                              <a:cxn ang="0">
                                <a:pos x="T4" y="T5"/>
                              </a:cxn>
                              <a:cxn ang="0">
                                <a:pos x="T6" y="T7"/>
                              </a:cxn>
                              <a:cxn ang="0">
                                <a:pos x="T8" y="T9"/>
                              </a:cxn>
                              <a:cxn ang="0">
                                <a:pos x="T10" y="T11"/>
                              </a:cxn>
                            </a:cxnLst>
                            <a:rect l="0" t="0" r="r" b="b"/>
                            <a:pathLst>
                              <a:path w="237" h="209">
                                <a:moveTo>
                                  <a:pt x="237" y="156"/>
                                </a:moveTo>
                                <a:lnTo>
                                  <a:pt x="158" y="209"/>
                                </a:lnTo>
                                <a:lnTo>
                                  <a:pt x="79" y="209"/>
                                </a:lnTo>
                                <a:lnTo>
                                  <a:pt x="0" y="156"/>
                                </a:lnTo>
                                <a:lnTo>
                                  <a:pt x="0" y="52"/>
                                </a:lnTo>
                                <a:lnTo>
                                  <a:pt x="7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 name="Freeform 297"/>
                        <wps:cNvSpPr>
                          <a:spLocks/>
                        </wps:cNvSpPr>
                        <wps:spPr bwMode="auto">
                          <a:xfrm>
                            <a:off x="2676525" y="1467485"/>
                            <a:ext cx="60325" cy="22225"/>
                          </a:xfrm>
                          <a:custGeom>
                            <a:avLst/>
                            <a:gdLst>
                              <a:gd name="T0" fmla="*/ 0 w 475"/>
                              <a:gd name="T1" fmla="*/ 53 h 210"/>
                              <a:gd name="T2" fmla="*/ 79 w 475"/>
                              <a:gd name="T3" fmla="*/ 0 h 210"/>
                              <a:gd name="T4" fmla="*/ 158 w 475"/>
                              <a:gd name="T5" fmla="*/ 0 h 210"/>
                              <a:gd name="T6" fmla="*/ 237 w 475"/>
                              <a:gd name="T7" fmla="*/ 53 h 210"/>
                              <a:gd name="T8" fmla="*/ 237 w 475"/>
                              <a:gd name="T9" fmla="*/ 157 h 210"/>
                              <a:gd name="T10" fmla="*/ 317 w 475"/>
                              <a:gd name="T11" fmla="*/ 210 h 210"/>
                              <a:gd name="T12" fmla="*/ 396 w 475"/>
                              <a:gd name="T13" fmla="*/ 210 h 210"/>
                              <a:gd name="T14" fmla="*/ 475 w 475"/>
                              <a:gd name="T15" fmla="*/ 157 h 210"/>
                              <a:gd name="T16" fmla="*/ 475 w 475"/>
                              <a:gd name="T17" fmla="*/ 53 h 210"/>
                              <a:gd name="T18" fmla="*/ 396 w 475"/>
                              <a:gd name="T19" fmla="*/ 0 h 210"/>
                              <a:gd name="T20" fmla="*/ 317 w 475"/>
                              <a:gd name="T21" fmla="*/ 0 h 210"/>
                              <a:gd name="T22" fmla="*/ 237 w 475"/>
                              <a:gd name="T23" fmla="*/ 53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5" h="210">
                                <a:moveTo>
                                  <a:pt x="0" y="53"/>
                                </a:moveTo>
                                <a:lnTo>
                                  <a:pt x="79" y="0"/>
                                </a:lnTo>
                                <a:lnTo>
                                  <a:pt x="158" y="0"/>
                                </a:lnTo>
                                <a:lnTo>
                                  <a:pt x="237" y="53"/>
                                </a:lnTo>
                                <a:lnTo>
                                  <a:pt x="237" y="157"/>
                                </a:lnTo>
                                <a:lnTo>
                                  <a:pt x="317" y="210"/>
                                </a:lnTo>
                                <a:lnTo>
                                  <a:pt x="396" y="210"/>
                                </a:lnTo>
                                <a:lnTo>
                                  <a:pt x="475" y="157"/>
                                </a:lnTo>
                                <a:lnTo>
                                  <a:pt x="475" y="53"/>
                                </a:lnTo>
                                <a:lnTo>
                                  <a:pt x="396" y="0"/>
                                </a:lnTo>
                                <a:lnTo>
                                  <a:pt x="317" y="0"/>
                                </a:lnTo>
                                <a:lnTo>
                                  <a:pt x="237" y="5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2" name="Freeform 298"/>
                        <wps:cNvSpPr>
                          <a:spLocks/>
                        </wps:cNvSpPr>
                        <wps:spPr bwMode="auto">
                          <a:xfrm>
                            <a:off x="2676525" y="1473200"/>
                            <a:ext cx="30480" cy="16510"/>
                          </a:xfrm>
                          <a:custGeom>
                            <a:avLst/>
                            <a:gdLst>
                              <a:gd name="T0" fmla="*/ 237 w 237"/>
                              <a:gd name="T1" fmla="*/ 104 h 157"/>
                              <a:gd name="T2" fmla="*/ 158 w 237"/>
                              <a:gd name="T3" fmla="*/ 157 h 157"/>
                              <a:gd name="T4" fmla="*/ 79 w 237"/>
                              <a:gd name="T5" fmla="*/ 157 h 157"/>
                              <a:gd name="T6" fmla="*/ 0 w 237"/>
                              <a:gd name="T7" fmla="*/ 104 h 157"/>
                              <a:gd name="T8" fmla="*/ 0 w 237"/>
                              <a:gd name="T9" fmla="*/ 0 h 157"/>
                            </a:gdLst>
                            <a:ahLst/>
                            <a:cxnLst>
                              <a:cxn ang="0">
                                <a:pos x="T0" y="T1"/>
                              </a:cxn>
                              <a:cxn ang="0">
                                <a:pos x="T2" y="T3"/>
                              </a:cxn>
                              <a:cxn ang="0">
                                <a:pos x="T4" y="T5"/>
                              </a:cxn>
                              <a:cxn ang="0">
                                <a:pos x="T6" y="T7"/>
                              </a:cxn>
                              <a:cxn ang="0">
                                <a:pos x="T8" y="T9"/>
                              </a:cxn>
                            </a:cxnLst>
                            <a:rect l="0" t="0" r="r" b="b"/>
                            <a:pathLst>
                              <a:path w="237" h="157">
                                <a:moveTo>
                                  <a:pt x="237" y="104"/>
                                </a:moveTo>
                                <a:lnTo>
                                  <a:pt x="158" y="157"/>
                                </a:lnTo>
                                <a:lnTo>
                                  <a:pt x="79" y="157"/>
                                </a:lnTo>
                                <a:lnTo>
                                  <a:pt x="0" y="1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Freeform 299"/>
                        <wps:cNvSpPr>
                          <a:spLocks/>
                        </wps:cNvSpPr>
                        <wps:spPr bwMode="auto">
                          <a:xfrm>
                            <a:off x="2676525" y="1500505"/>
                            <a:ext cx="60325" cy="22225"/>
                          </a:xfrm>
                          <a:custGeom>
                            <a:avLst/>
                            <a:gdLst>
                              <a:gd name="T0" fmla="*/ 396 w 475"/>
                              <a:gd name="T1" fmla="*/ 0 h 209"/>
                              <a:gd name="T2" fmla="*/ 475 w 475"/>
                              <a:gd name="T3" fmla="*/ 53 h 209"/>
                              <a:gd name="T4" fmla="*/ 475 w 475"/>
                              <a:gd name="T5" fmla="*/ 157 h 209"/>
                              <a:gd name="T6" fmla="*/ 396 w 475"/>
                              <a:gd name="T7" fmla="*/ 209 h 209"/>
                              <a:gd name="T8" fmla="*/ 317 w 475"/>
                              <a:gd name="T9" fmla="*/ 209 h 209"/>
                              <a:gd name="T10" fmla="*/ 237 w 475"/>
                              <a:gd name="T11" fmla="*/ 157 h 209"/>
                              <a:gd name="T12" fmla="*/ 237 w 475"/>
                              <a:gd name="T13" fmla="*/ 53 h 209"/>
                              <a:gd name="T14" fmla="*/ 158 w 475"/>
                              <a:gd name="T15" fmla="*/ 0 h 209"/>
                              <a:gd name="T16" fmla="*/ 0 w 475"/>
                              <a:gd name="T17" fmla="*/ 0 h 209"/>
                              <a:gd name="T18" fmla="*/ 0 w 475"/>
                              <a:gd name="T19"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5" h="209">
                                <a:moveTo>
                                  <a:pt x="396" y="0"/>
                                </a:moveTo>
                                <a:lnTo>
                                  <a:pt x="475" y="53"/>
                                </a:lnTo>
                                <a:lnTo>
                                  <a:pt x="475" y="157"/>
                                </a:lnTo>
                                <a:lnTo>
                                  <a:pt x="396" y="209"/>
                                </a:lnTo>
                                <a:lnTo>
                                  <a:pt x="317" y="209"/>
                                </a:lnTo>
                                <a:lnTo>
                                  <a:pt x="237" y="157"/>
                                </a:lnTo>
                                <a:lnTo>
                                  <a:pt x="237" y="53"/>
                                </a:lnTo>
                                <a:lnTo>
                                  <a:pt x="158" y="0"/>
                                </a:lnTo>
                                <a:lnTo>
                                  <a:pt x="0" y="0"/>
                                </a:lnTo>
                                <a:lnTo>
                                  <a:pt x="0" y="20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Freeform 300"/>
                        <wps:cNvSpPr>
                          <a:spLocks/>
                        </wps:cNvSpPr>
                        <wps:spPr bwMode="auto">
                          <a:xfrm>
                            <a:off x="2676525" y="1534160"/>
                            <a:ext cx="60325" cy="21590"/>
                          </a:xfrm>
                          <a:custGeom>
                            <a:avLst/>
                            <a:gdLst>
                              <a:gd name="T0" fmla="*/ 237 w 475"/>
                              <a:gd name="T1" fmla="*/ 0 h 209"/>
                              <a:gd name="T2" fmla="*/ 237 w 475"/>
                              <a:gd name="T3" fmla="*/ 157 h 209"/>
                              <a:gd name="T4" fmla="*/ 158 w 475"/>
                              <a:gd name="T5" fmla="*/ 209 h 209"/>
                              <a:gd name="T6" fmla="*/ 79 w 475"/>
                              <a:gd name="T7" fmla="*/ 209 h 209"/>
                              <a:gd name="T8" fmla="*/ 0 w 475"/>
                              <a:gd name="T9" fmla="*/ 157 h 209"/>
                              <a:gd name="T10" fmla="*/ 0 w 475"/>
                              <a:gd name="T11" fmla="*/ 52 h 209"/>
                              <a:gd name="T12" fmla="*/ 79 w 475"/>
                              <a:gd name="T13" fmla="*/ 0 h 209"/>
                              <a:gd name="T14" fmla="*/ 317 w 475"/>
                              <a:gd name="T15" fmla="*/ 0 h 209"/>
                              <a:gd name="T16" fmla="*/ 475 w 475"/>
                              <a:gd name="T17" fmla="*/ 105 h 209"/>
                              <a:gd name="T18" fmla="*/ 475 w 475"/>
                              <a:gd name="T19" fmla="*/ 157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5" h="209">
                                <a:moveTo>
                                  <a:pt x="237" y="0"/>
                                </a:moveTo>
                                <a:lnTo>
                                  <a:pt x="237" y="157"/>
                                </a:lnTo>
                                <a:lnTo>
                                  <a:pt x="158" y="209"/>
                                </a:lnTo>
                                <a:lnTo>
                                  <a:pt x="79" y="209"/>
                                </a:lnTo>
                                <a:lnTo>
                                  <a:pt x="0" y="157"/>
                                </a:lnTo>
                                <a:lnTo>
                                  <a:pt x="0" y="52"/>
                                </a:lnTo>
                                <a:lnTo>
                                  <a:pt x="79" y="0"/>
                                </a:lnTo>
                                <a:lnTo>
                                  <a:pt x="317" y="0"/>
                                </a:lnTo>
                                <a:lnTo>
                                  <a:pt x="475" y="105"/>
                                </a:lnTo>
                                <a:lnTo>
                                  <a:pt x="475" y="15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5" name="Freeform 301"/>
                        <wps:cNvSpPr>
                          <a:spLocks/>
                        </wps:cNvSpPr>
                        <wps:spPr bwMode="auto">
                          <a:xfrm>
                            <a:off x="2676525" y="1567180"/>
                            <a:ext cx="60325" cy="16510"/>
                          </a:xfrm>
                          <a:custGeom>
                            <a:avLst/>
                            <a:gdLst>
                              <a:gd name="T0" fmla="*/ 0 w 475"/>
                              <a:gd name="T1" fmla="*/ 51 h 156"/>
                              <a:gd name="T2" fmla="*/ 79 w 475"/>
                              <a:gd name="T3" fmla="*/ 0 h 156"/>
                              <a:gd name="T4" fmla="*/ 396 w 475"/>
                              <a:gd name="T5" fmla="*/ 0 h 156"/>
                              <a:gd name="T6" fmla="*/ 475 w 475"/>
                              <a:gd name="T7" fmla="*/ 51 h 156"/>
                              <a:gd name="T8" fmla="*/ 475 w 475"/>
                              <a:gd name="T9" fmla="*/ 104 h 156"/>
                              <a:gd name="T10" fmla="*/ 396 w 475"/>
                              <a:gd name="T11" fmla="*/ 156 h 156"/>
                              <a:gd name="T12" fmla="*/ 79 w 475"/>
                              <a:gd name="T13" fmla="*/ 156 h 156"/>
                              <a:gd name="T14" fmla="*/ 0 w 475"/>
                              <a:gd name="T15" fmla="*/ 104 h 156"/>
                              <a:gd name="T16" fmla="*/ 0 w 475"/>
                              <a:gd name="T17" fmla="*/ 51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5" h="156">
                                <a:moveTo>
                                  <a:pt x="0" y="51"/>
                                </a:moveTo>
                                <a:lnTo>
                                  <a:pt x="79" y="0"/>
                                </a:lnTo>
                                <a:lnTo>
                                  <a:pt x="396" y="0"/>
                                </a:lnTo>
                                <a:lnTo>
                                  <a:pt x="475" y="51"/>
                                </a:lnTo>
                                <a:lnTo>
                                  <a:pt x="475" y="104"/>
                                </a:lnTo>
                                <a:lnTo>
                                  <a:pt x="396" y="156"/>
                                </a:lnTo>
                                <a:lnTo>
                                  <a:pt x="79" y="156"/>
                                </a:lnTo>
                                <a:lnTo>
                                  <a:pt x="0" y="104"/>
                                </a:lnTo>
                                <a:lnTo>
                                  <a:pt x="0" y="51"/>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6" name="Freeform 302"/>
                        <wps:cNvSpPr>
                          <a:spLocks/>
                        </wps:cNvSpPr>
                        <wps:spPr bwMode="auto">
                          <a:xfrm>
                            <a:off x="2172335" y="1755140"/>
                            <a:ext cx="30480" cy="22225"/>
                          </a:xfrm>
                          <a:custGeom>
                            <a:avLst/>
                            <a:gdLst>
                              <a:gd name="T0" fmla="*/ 158 w 239"/>
                              <a:gd name="T1" fmla="*/ 0 h 208"/>
                              <a:gd name="T2" fmla="*/ 239 w 239"/>
                              <a:gd name="T3" fmla="*/ 51 h 208"/>
                              <a:gd name="T4" fmla="*/ 239 w 239"/>
                              <a:gd name="T5" fmla="*/ 156 h 208"/>
                              <a:gd name="T6" fmla="*/ 158 w 239"/>
                              <a:gd name="T7" fmla="*/ 208 h 208"/>
                              <a:gd name="T8" fmla="*/ 79 w 239"/>
                              <a:gd name="T9" fmla="*/ 208 h 208"/>
                              <a:gd name="T10" fmla="*/ 0 w 239"/>
                              <a:gd name="T11" fmla="*/ 156 h 208"/>
                              <a:gd name="T12" fmla="*/ 0 w 239"/>
                              <a:gd name="T13" fmla="*/ 103 h 208"/>
                            </a:gdLst>
                            <a:ahLst/>
                            <a:cxnLst>
                              <a:cxn ang="0">
                                <a:pos x="T0" y="T1"/>
                              </a:cxn>
                              <a:cxn ang="0">
                                <a:pos x="T2" y="T3"/>
                              </a:cxn>
                              <a:cxn ang="0">
                                <a:pos x="T4" y="T5"/>
                              </a:cxn>
                              <a:cxn ang="0">
                                <a:pos x="T6" y="T7"/>
                              </a:cxn>
                              <a:cxn ang="0">
                                <a:pos x="T8" y="T9"/>
                              </a:cxn>
                              <a:cxn ang="0">
                                <a:pos x="T10" y="T11"/>
                              </a:cxn>
                              <a:cxn ang="0">
                                <a:pos x="T12" y="T13"/>
                              </a:cxn>
                            </a:cxnLst>
                            <a:rect l="0" t="0" r="r" b="b"/>
                            <a:pathLst>
                              <a:path w="239" h="208">
                                <a:moveTo>
                                  <a:pt x="158" y="0"/>
                                </a:moveTo>
                                <a:lnTo>
                                  <a:pt x="239" y="51"/>
                                </a:lnTo>
                                <a:lnTo>
                                  <a:pt x="239" y="156"/>
                                </a:lnTo>
                                <a:lnTo>
                                  <a:pt x="158" y="208"/>
                                </a:lnTo>
                                <a:lnTo>
                                  <a:pt x="79" y="208"/>
                                </a:lnTo>
                                <a:lnTo>
                                  <a:pt x="0" y="156"/>
                                </a:lnTo>
                                <a:lnTo>
                                  <a:pt x="0" y="10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7" name="Freeform 303"/>
                        <wps:cNvSpPr>
                          <a:spLocks/>
                        </wps:cNvSpPr>
                        <wps:spPr bwMode="auto">
                          <a:xfrm>
                            <a:off x="2142490" y="1755140"/>
                            <a:ext cx="29845" cy="22225"/>
                          </a:xfrm>
                          <a:custGeom>
                            <a:avLst/>
                            <a:gdLst>
                              <a:gd name="T0" fmla="*/ 238 w 238"/>
                              <a:gd name="T1" fmla="*/ 156 h 208"/>
                              <a:gd name="T2" fmla="*/ 158 w 238"/>
                              <a:gd name="T3" fmla="*/ 208 h 208"/>
                              <a:gd name="T4" fmla="*/ 79 w 238"/>
                              <a:gd name="T5" fmla="*/ 208 h 208"/>
                              <a:gd name="T6" fmla="*/ 0 w 238"/>
                              <a:gd name="T7" fmla="*/ 156 h 208"/>
                              <a:gd name="T8" fmla="*/ 0 w 238"/>
                              <a:gd name="T9" fmla="*/ 51 h 208"/>
                              <a:gd name="T10" fmla="*/ 79 w 238"/>
                              <a:gd name="T11" fmla="*/ 0 h 208"/>
                            </a:gdLst>
                            <a:ahLst/>
                            <a:cxnLst>
                              <a:cxn ang="0">
                                <a:pos x="T0" y="T1"/>
                              </a:cxn>
                              <a:cxn ang="0">
                                <a:pos x="T2" y="T3"/>
                              </a:cxn>
                              <a:cxn ang="0">
                                <a:pos x="T4" y="T5"/>
                              </a:cxn>
                              <a:cxn ang="0">
                                <a:pos x="T6" y="T7"/>
                              </a:cxn>
                              <a:cxn ang="0">
                                <a:pos x="T8" y="T9"/>
                              </a:cxn>
                              <a:cxn ang="0">
                                <a:pos x="T10" y="T11"/>
                              </a:cxn>
                            </a:cxnLst>
                            <a:rect l="0" t="0" r="r" b="b"/>
                            <a:pathLst>
                              <a:path w="238" h="208">
                                <a:moveTo>
                                  <a:pt x="238" y="156"/>
                                </a:moveTo>
                                <a:lnTo>
                                  <a:pt x="158" y="208"/>
                                </a:lnTo>
                                <a:lnTo>
                                  <a:pt x="79" y="208"/>
                                </a:lnTo>
                                <a:lnTo>
                                  <a:pt x="0" y="156"/>
                                </a:lnTo>
                                <a:lnTo>
                                  <a:pt x="0" y="51"/>
                                </a:lnTo>
                                <a:lnTo>
                                  <a:pt x="7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8" name="Freeform 304"/>
                        <wps:cNvSpPr>
                          <a:spLocks/>
                        </wps:cNvSpPr>
                        <wps:spPr bwMode="auto">
                          <a:xfrm>
                            <a:off x="2142490" y="1788160"/>
                            <a:ext cx="60325" cy="22225"/>
                          </a:xfrm>
                          <a:custGeom>
                            <a:avLst/>
                            <a:gdLst>
                              <a:gd name="T0" fmla="*/ 0 w 477"/>
                              <a:gd name="T1" fmla="*/ 51 h 208"/>
                              <a:gd name="T2" fmla="*/ 79 w 477"/>
                              <a:gd name="T3" fmla="*/ 0 h 208"/>
                              <a:gd name="T4" fmla="*/ 158 w 477"/>
                              <a:gd name="T5" fmla="*/ 0 h 208"/>
                              <a:gd name="T6" fmla="*/ 238 w 477"/>
                              <a:gd name="T7" fmla="*/ 51 h 208"/>
                              <a:gd name="T8" fmla="*/ 238 w 477"/>
                              <a:gd name="T9" fmla="*/ 155 h 208"/>
                              <a:gd name="T10" fmla="*/ 317 w 477"/>
                              <a:gd name="T11" fmla="*/ 208 h 208"/>
                              <a:gd name="T12" fmla="*/ 396 w 477"/>
                              <a:gd name="T13" fmla="*/ 208 h 208"/>
                              <a:gd name="T14" fmla="*/ 477 w 477"/>
                              <a:gd name="T15" fmla="*/ 155 h 208"/>
                              <a:gd name="T16" fmla="*/ 477 w 477"/>
                              <a:gd name="T17" fmla="*/ 51 h 208"/>
                              <a:gd name="T18" fmla="*/ 396 w 477"/>
                              <a:gd name="T19" fmla="*/ 0 h 208"/>
                              <a:gd name="T20" fmla="*/ 317 w 477"/>
                              <a:gd name="T21" fmla="*/ 0 h 208"/>
                              <a:gd name="T22" fmla="*/ 238 w 477"/>
                              <a:gd name="T23" fmla="*/ 51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7" h="208">
                                <a:moveTo>
                                  <a:pt x="0" y="51"/>
                                </a:moveTo>
                                <a:lnTo>
                                  <a:pt x="79" y="0"/>
                                </a:lnTo>
                                <a:lnTo>
                                  <a:pt x="158" y="0"/>
                                </a:lnTo>
                                <a:lnTo>
                                  <a:pt x="238" y="51"/>
                                </a:lnTo>
                                <a:lnTo>
                                  <a:pt x="238" y="155"/>
                                </a:lnTo>
                                <a:lnTo>
                                  <a:pt x="317" y="208"/>
                                </a:lnTo>
                                <a:lnTo>
                                  <a:pt x="396" y="208"/>
                                </a:lnTo>
                                <a:lnTo>
                                  <a:pt x="477" y="155"/>
                                </a:lnTo>
                                <a:lnTo>
                                  <a:pt x="477" y="51"/>
                                </a:lnTo>
                                <a:lnTo>
                                  <a:pt x="396" y="0"/>
                                </a:lnTo>
                                <a:lnTo>
                                  <a:pt x="317" y="0"/>
                                </a:lnTo>
                                <a:lnTo>
                                  <a:pt x="238" y="5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 name="Freeform 305"/>
                        <wps:cNvSpPr>
                          <a:spLocks/>
                        </wps:cNvSpPr>
                        <wps:spPr bwMode="auto">
                          <a:xfrm>
                            <a:off x="2142490" y="1793875"/>
                            <a:ext cx="29845" cy="16510"/>
                          </a:xfrm>
                          <a:custGeom>
                            <a:avLst/>
                            <a:gdLst>
                              <a:gd name="T0" fmla="*/ 238 w 238"/>
                              <a:gd name="T1" fmla="*/ 104 h 157"/>
                              <a:gd name="T2" fmla="*/ 158 w 238"/>
                              <a:gd name="T3" fmla="*/ 157 h 157"/>
                              <a:gd name="T4" fmla="*/ 79 w 238"/>
                              <a:gd name="T5" fmla="*/ 157 h 157"/>
                              <a:gd name="T6" fmla="*/ 0 w 238"/>
                              <a:gd name="T7" fmla="*/ 104 h 157"/>
                              <a:gd name="T8" fmla="*/ 0 w 238"/>
                              <a:gd name="T9" fmla="*/ 0 h 157"/>
                            </a:gdLst>
                            <a:ahLst/>
                            <a:cxnLst>
                              <a:cxn ang="0">
                                <a:pos x="T0" y="T1"/>
                              </a:cxn>
                              <a:cxn ang="0">
                                <a:pos x="T2" y="T3"/>
                              </a:cxn>
                              <a:cxn ang="0">
                                <a:pos x="T4" y="T5"/>
                              </a:cxn>
                              <a:cxn ang="0">
                                <a:pos x="T6" y="T7"/>
                              </a:cxn>
                              <a:cxn ang="0">
                                <a:pos x="T8" y="T9"/>
                              </a:cxn>
                            </a:cxnLst>
                            <a:rect l="0" t="0" r="r" b="b"/>
                            <a:pathLst>
                              <a:path w="238" h="157">
                                <a:moveTo>
                                  <a:pt x="238" y="104"/>
                                </a:moveTo>
                                <a:lnTo>
                                  <a:pt x="158" y="157"/>
                                </a:lnTo>
                                <a:lnTo>
                                  <a:pt x="79" y="157"/>
                                </a:lnTo>
                                <a:lnTo>
                                  <a:pt x="0" y="1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Freeform 306"/>
                        <wps:cNvSpPr>
                          <a:spLocks/>
                        </wps:cNvSpPr>
                        <wps:spPr bwMode="auto">
                          <a:xfrm>
                            <a:off x="2142490" y="1821180"/>
                            <a:ext cx="60325" cy="22225"/>
                          </a:xfrm>
                          <a:custGeom>
                            <a:avLst/>
                            <a:gdLst>
                              <a:gd name="T0" fmla="*/ 396 w 477"/>
                              <a:gd name="T1" fmla="*/ 0 h 209"/>
                              <a:gd name="T2" fmla="*/ 477 w 477"/>
                              <a:gd name="T3" fmla="*/ 52 h 209"/>
                              <a:gd name="T4" fmla="*/ 477 w 477"/>
                              <a:gd name="T5" fmla="*/ 156 h 209"/>
                              <a:gd name="T6" fmla="*/ 396 w 477"/>
                              <a:gd name="T7" fmla="*/ 209 h 209"/>
                              <a:gd name="T8" fmla="*/ 317 w 477"/>
                              <a:gd name="T9" fmla="*/ 209 h 209"/>
                              <a:gd name="T10" fmla="*/ 238 w 477"/>
                              <a:gd name="T11" fmla="*/ 156 h 209"/>
                              <a:gd name="T12" fmla="*/ 238 w 477"/>
                              <a:gd name="T13" fmla="*/ 52 h 209"/>
                              <a:gd name="T14" fmla="*/ 158 w 477"/>
                              <a:gd name="T15" fmla="*/ 0 h 209"/>
                              <a:gd name="T16" fmla="*/ 0 w 477"/>
                              <a:gd name="T17" fmla="*/ 0 h 209"/>
                              <a:gd name="T18" fmla="*/ 0 w 477"/>
                              <a:gd name="T19"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7" h="209">
                                <a:moveTo>
                                  <a:pt x="396" y="0"/>
                                </a:moveTo>
                                <a:lnTo>
                                  <a:pt x="477" y="52"/>
                                </a:lnTo>
                                <a:lnTo>
                                  <a:pt x="477" y="156"/>
                                </a:lnTo>
                                <a:lnTo>
                                  <a:pt x="396" y="209"/>
                                </a:lnTo>
                                <a:lnTo>
                                  <a:pt x="317" y="209"/>
                                </a:lnTo>
                                <a:lnTo>
                                  <a:pt x="238" y="156"/>
                                </a:lnTo>
                                <a:lnTo>
                                  <a:pt x="238" y="52"/>
                                </a:lnTo>
                                <a:lnTo>
                                  <a:pt x="158" y="0"/>
                                </a:lnTo>
                                <a:lnTo>
                                  <a:pt x="0" y="0"/>
                                </a:lnTo>
                                <a:lnTo>
                                  <a:pt x="0" y="20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 name="Freeform 307"/>
                        <wps:cNvSpPr>
                          <a:spLocks/>
                        </wps:cNvSpPr>
                        <wps:spPr bwMode="auto">
                          <a:xfrm>
                            <a:off x="2142490" y="1854200"/>
                            <a:ext cx="60325" cy="22225"/>
                          </a:xfrm>
                          <a:custGeom>
                            <a:avLst/>
                            <a:gdLst>
                              <a:gd name="T0" fmla="*/ 0 w 477"/>
                              <a:gd name="T1" fmla="*/ 53 h 208"/>
                              <a:gd name="T2" fmla="*/ 0 w 477"/>
                              <a:gd name="T3" fmla="*/ 104 h 208"/>
                              <a:gd name="T4" fmla="*/ 158 w 477"/>
                              <a:gd name="T5" fmla="*/ 208 h 208"/>
                              <a:gd name="T6" fmla="*/ 396 w 477"/>
                              <a:gd name="T7" fmla="*/ 208 h 208"/>
                              <a:gd name="T8" fmla="*/ 477 w 477"/>
                              <a:gd name="T9" fmla="*/ 156 h 208"/>
                              <a:gd name="T10" fmla="*/ 477 w 477"/>
                              <a:gd name="T11" fmla="*/ 53 h 208"/>
                              <a:gd name="T12" fmla="*/ 396 w 477"/>
                              <a:gd name="T13" fmla="*/ 0 h 208"/>
                              <a:gd name="T14" fmla="*/ 317 w 477"/>
                              <a:gd name="T15" fmla="*/ 0 h 208"/>
                              <a:gd name="T16" fmla="*/ 238 w 477"/>
                              <a:gd name="T17" fmla="*/ 53 h 208"/>
                              <a:gd name="T18" fmla="*/ 238 w 477"/>
                              <a:gd name="T19"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7" h="208">
                                <a:moveTo>
                                  <a:pt x="0" y="53"/>
                                </a:moveTo>
                                <a:lnTo>
                                  <a:pt x="0" y="104"/>
                                </a:lnTo>
                                <a:lnTo>
                                  <a:pt x="158" y="208"/>
                                </a:lnTo>
                                <a:lnTo>
                                  <a:pt x="396" y="208"/>
                                </a:lnTo>
                                <a:lnTo>
                                  <a:pt x="477" y="156"/>
                                </a:lnTo>
                                <a:lnTo>
                                  <a:pt x="477" y="53"/>
                                </a:lnTo>
                                <a:lnTo>
                                  <a:pt x="396" y="0"/>
                                </a:lnTo>
                                <a:lnTo>
                                  <a:pt x="317" y="0"/>
                                </a:lnTo>
                                <a:lnTo>
                                  <a:pt x="238" y="53"/>
                                </a:lnTo>
                                <a:lnTo>
                                  <a:pt x="238" y="2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 name="Line 308"/>
                        <wps:cNvCnPr/>
                        <wps:spPr bwMode="auto">
                          <a:xfrm>
                            <a:off x="1623695" y="1040765"/>
                            <a:ext cx="0" cy="254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03" name="Line 309"/>
                        <wps:cNvCnPr/>
                        <wps:spPr bwMode="auto">
                          <a:xfrm>
                            <a:off x="1623695" y="981075"/>
                            <a:ext cx="0" cy="190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04" name="Line 310"/>
                        <wps:cNvCnPr/>
                        <wps:spPr bwMode="auto">
                          <a:xfrm>
                            <a:off x="1604645" y="978535"/>
                            <a:ext cx="4064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05" name="Line 311"/>
                        <wps:cNvCnPr/>
                        <wps:spPr bwMode="auto">
                          <a:xfrm>
                            <a:off x="1604645" y="955675"/>
                            <a:ext cx="4064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06" name="Line 312"/>
                        <wps:cNvCnPr/>
                        <wps:spPr bwMode="auto">
                          <a:xfrm>
                            <a:off x="1383030" y="932180"/>
                            <a:ext cx="24066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07" name="Freeform 313"/>
                        <wps:cNvSpPr>
                          <a:spLocks/>
                        </wps:cNvSpPr>
                        <wps:spPr bwMode="auto">
                          <a:xfrm>
                            <a:off x="1598295" y="1000760"/>
                            <a:ext cx="48260" cy="40640"/>
                          </a:xfrm>
                          <a:custGeom>
                            <a:avLst/>
                            <a:gdLst>
                              <a:gd name="T0" fmla="*/ 380 w 380"/>
                              <a:gd name="T1" fmla="*/ 192 h 384"/>
                              <a:gd name="T2" fmla="*/ 325 w 380"/>
                              <a:gd name="T3" fmla="*/ 56 h 384"/>
                              <a:gd name="T4" fmla="*/ 190 w 380"/>
                              <a:gd name="T5" fmla="*/ 0 h 384"/>
                              <a:gd name="T6" fmla="*/ 57 w 380"/>
                              <a:gd name="T7" fmla="*/ 56 h 384"/>
                              <a:gd name="T8" fmla="*/ 0 w 380"/>
                              <a:gd name="T9" fmla="*/ 192 h 384"/>
                              <a:gd name="T10" fmla="*/ 57 w 380"/>
                              <a:gd name="T11" fmla="*/ 328 h 384"/>
                              <a:gd name="T12" fmla="*/ 190 w 380"/>
                              <a:gd name="T13" fmla="*/ 384 h 384"/>
                              <a:gd name="T14" fmla="*/ 325 w 380"/>
                              <a:gd name="T15" fmla="*/ 328 h 384"/>
                              <a:gd name="T16" fmla="*/ 380 w 380"/>
                              <a:gd name="T17"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0" h="384">
                                <a:moveTo>
                                  <a:pt x="380" y="192"/>
                                </a:moveTo>
                                <a:lnTo>
                                  <a:pt x="325" y="56"/>
                                </a:lnTo>
                                <a:lnTo>
                                  <a:pt x="190" y="0"/>
                                </a:lnTo>
                                <a:lnTo>
                                  <a:pt x="57" y="56"/>
                                </a:lnTo>
                                <a:lnTo>
                                  <a:pt x="0" y="192"/>
                                </a:lnTo>
                                <a:lnTo>
                                  <a:pt x="57" y="328"/>
                                </a:lnTo>
                                <a:lnTo>
                                  <a:pt x="190" y="384"/>
                                </a:lnTo>
                                <a:lnTo>
                                  <a:pt x="325" y="328"/>
                                </a:lnTo>
                                <a:lnTo>
                                  <a:pt x="380" y="192"/>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8" name="Line 314"/>
                        <wps:cNvCnPr/>
                        <wps:spPr bwMode="auto">
                          <a:xfrm flipV="1">
                            <a:off x="1607185" y="1005205"/>
                            <a:ext cx="31115" cy="311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09" name="Line 315"/>
                        <wps:cNvCnPr/>
                        <wps:spPr bwMode="auto">
                          <a:xfrm>
                            <a:off x="1604010" y="1008380"/>
                            <a:ext cx="34925" cy="273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10" name="Line 316"/>
                        <wps:cNvCnPr/>
                        <wps:spPr bwMode="auto">
                          <a:xfrm>
                            <a:off x="1623695" y="932180"/>
                            <a:ext cx="0" cy="2286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11" name="Line 317"/>
                        <wps:cNvCnPr/>
                        <wps:spPr bwMode="auto">
                          <a:xfrm>
                            <a:off x="1610360" y="1079500"/>
                            <a:ext cx="2286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12" name="Line 318"/>
                        <wps:cNvCnPr/>
                        <wps:spPr bwMode="auto">
                          <a:xfrm>
                            <a:off x="1613535" y="1092835"/>
                            <a:ext cx="1333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13" name="Line 319"/>
                        <wps:cNvCnPr/>
                        <wps:spPr bwMode="auto">
                          <a:xfrm>
                            <a:off x="1597025" y="1066165"/>
                            <a:ext cx="5270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14" name="Freeform 320"/>
                        <wps:cNvSpPr>
                          <a:spLocks/>
                        </wps:cNvSpPr>
                        <wps:spPr bwMode="auto">
                          <a:xfrm>
                            <a:off x="1461770" y="323215"/>
                            <a:ext cx="30480" cy="22225"/>
                          </a:xfrm>
                          <a:custGeom>
                            <a:avLst/>
                            <a:gdLst>
                              <a:gd name="T0" fmla="*/ 159 w 238"/>
                              <a:gd name="T1" fmla="*/ 0 h 209"/>
                              <a:gd name="T2" fmla="*/ 238 w 238"/>
                              <a:gd name="T3" fmla="*/ 52 h 209"/>
                              <a:gd name="T4" fmla="*/ 238 w 238"/>
                              <a:gd name="T5" fmla="*/ 157 h 209"/>
                              <a:gd name="T6" fmla="*/ 159 w 238"/>
                              <a:gd name="T7" fmla="*/ 209 h 209"/>
                              <a:gd name="T8" fmla="*/ 80 w 238"/>
                              <a:gd name="T9" fmla="*/ 209 h 209"/>
                              <a:gd name="T10" fmla="*/ 0 w 238"/>
                              <a:gd name="T11" fmla="*/ 157 h 209"/>
                              <a:gd name="T12" fmla="*/ 0 w 238"/>
                              <a:gd name="T13" fmla="*/ 105 h 209"/>
                            </a:gdLst>
                            <a:ahLst/>
                            <a:cxnLst>
                              <a:cxn ang="0">
                                <a:pos x="T0" y="T1"/>
                              </a:cxn>
                              <a:cxn ang="0">
                                <a:pos x="T2" y="T3"/>
                              </a:cxn>
                              <a:cxn ang="0">
                                <a:pos x="T4" y="T5"/>
                              </a:cxn>
                              <a:cxn ang="0">
                                <a:pos x="T6" y="T7"/>
                              </a:cxn>
                              <a:cxn ang="0">
                                <a:pos x="T8" y="T9"/>
                              </a:cxn>
                              <a:cxn ang="0">
                                <a:pos x="T10" y="T11"/>
                              </a:cxn>
                              <a:cxn ang="0">
                                <a:pos x="T12" y="T13"/>
                              </a:cxn>
                            </a:cxnLst>
                            <a:rect l="0" t="0" r="r" b="b"/>
                            <a:pathLst>
                              <a:path w="238" h="209">
                                <a:moveTo>
                                  <a:pt x="159" y="0"/>
                                </a:moveTo>
                                <a:lnTo>
                                  <a:pt x="238" y="52"/>
                                </a:lnTo>
                                <a:lnTo>
                                  <a:pt x="238" y="157"/>
                                </a:lnTo>
                                <a:lnTo>
                                  <a:pt x="159" y="209"/>
                                </a:lnTo>
                                <a:lnTo>
                                  <a:pt x="80" y="209"/>
                                </a:lnTo>
                                <a:lnTo>
                                  <a:pt x="0" y="157"/>
                                </a:lnTo>
                                <a:lnTo>
                                  <a:pt x="0" y="10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5" name="Freeform 321"/>
                        <wps:cNvSpPr>
                          <a:spLocks/>
                        </wps:cNvSpPr>
                        <wps:spPr bwMode="auto">
                          <a:xfrm>
                            <a:off x="1431290" y="323215"/>
                            <a:ext cx="30480" cy="22225"/>
                          </a:xfrm>
                          <a:custGeom>
                            <a:avLst/>
                            <a:gdLst>
                              <a:gd name="T0" fmla="*/ 238 w 238"/>
                              <a:gd name="T1" fmla="*/ 157 h 209"/>
                              <a:gd name="T2" fmla="*/ 159 w 238"/>
                              <a:gd name="T3" fmla="*/ 209 h 209"/>
                              <a:gd name="T4" fmla="*/ 80 w 238"/>
                              <a:gd name="T5" fmla="*/ 209 h 209"/>
                              <a:gd name="T6" fmla="*/ 0 w 238"/>
                              <a:gd name="T7" fmla="*/ 157 h 209"/>
                              <a:gd name="T8" fmla="*/ 0 w 238"/>
                              <a:gd name="T9" fmla="*/ 52 h 209"/>
                              <a:gd name="T10" fmla="*/ 80 w 238"/>
                              <a:gd name="T11" fmla="*/ 0 h 209"/>
                            </a:gdLst>
                            <a:ahLst/>
                            <a:cxnLst>
                              <a:cxn ang="0">
                                <a:pos x="T0" y="T1"/>
                              </a:cxn>
                              <a:cxn ang="0">
                                <a:pos x="T2" y="T3"/>
                              </a:cxn>
                              <a:cxn ang="0">
                                <a:pos x="T4" y="T5"/>
                              </a:cxn>
                              <a:cxn ang="0">
                                <a:pos x="T6" y="T7"/>
                              </a:cxn>
                              <a:cxn ang="0">
                                <a:pos x="T8" y="T9"/>
                              </a:cxn>
                              <a:cxn ang="0">
                                <a:pos x="T10" y="T11"/>
                              </a:cxn>
                            </a:cxnLst>
                            <a:rect l="0" t="0" r="r" b="b"/>
                            <a:pathLst>
                              <a:path w="238" h="209">
                                <a:moveTo>
                                  <a:pt x="238" y="157"/>
                                </a:moveTo>
                                <a:lnTo>
                                  <a:pt x="159" y="209"/>
                                </a:lnTo>
                                <a:lnTo>
                                  <a:pt x="80" y="209"/>
                                </a:lnTo>
                                <a:lnTo>
                                  <a:pt x="0" y="157"/>
                                </a:lnTo>
                                <a:lnTo>
                                  <a:pt x="0" y="52"/>
                                </a:lnTo>
                                <a:lnTo>
                                  <a:pt x="8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6" name="Freeform 322"/>
                        <wps:cNvSpPr>
                          <a:spLocks/>
                        </wps:cNvSpPr>
                        <wps:spPr bwMode="auto">
                          <a:xfrm>
                            <a:off x="1431290" y="356870"/>
                            <a:ext cx="60960" cy="21590"/>
                          </a:xfrm>
                          <a:custGeom>
                            <a:avLst/>
                            <a:gdLst>
                              <a:gd name="T0" fmla="*/ 0 w 476"/>
                              <a:gd name="T1" fmla="*/ 52 h 209"/>
                              <a:gd name="T2" fmla="*/ 80 w 476"/>
                              <a:gd name="T3" fmla="*/ 0 h 209"/>
                              <a:gd name="T4" fmla="*/ 159 w 476"/>
                              <a:gd name="T5" fmla="*/ 0 h 209"/>
                              <a:gd name="T6" fmla="*/ 238 w 476"/>
                              <a:gd name="T7" fmla="*/ 52 h 209"/>
                              <a:gd name="T8" fmla="*/ 238 w 476"/>
                              <a:gd name="T9" fmla="*/ 157 h 209"/>
                              <a:gd name="T10" fmla="*/ 318 w 476"/>
                              <a:gd name="T11" fmla="*/ 209 h 209"/>
                              <a:gd name="T12" fmla="*/ 397 w 476"/>
                              <a:gd name="T13" fmla="*/ 209 h 209"/>
                              <a:gd name="T14" fmla="*/ 476 w 476"/>
                              <a:gd name="T15" fmla="*/ 157 h 209"/>
                              <a:gd name="T16" fmla="*/ 476 w 476"/>
                              <a:gd name="T17" fmla="*/ 52 h 209"/>
                              <a:gd name="T18" fmla="*/ 397 w 476"/>
                              <a:gd name="T19" fmla="*/ 0 h 209"/>
                              <a:gd name="T20" fmla="*/ 318 w 476"/>
                              <a:gd name="T21" fmla="*/ 0 h 209"/>
                              <a:gd name="T22" fmla="*/ 238 w 476"/>
                              <a:gd name="T23" fmla="*/ 52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6" h="209">
                                <a:moveTo>
                                  <a:pt x="0" y="52"/>
                                </a:moveTo>
                                <a:lnTo>
                                  <a:pt x="80" y="0"/>
                                </a:lnTo>
                                <a:lnTo>
                                  <a:pt x="159" y="0"/>
                                </a:lnTo>
                                <a:lnTo>
                                  <a:pt x="238" y="52"/>
                                </a:lnTo>
                                <a:lnTo>
                                  <a:pt x="238" y="157"/>
                                </a:lnTo>
                                <a:lnTo>
                                  <a:pt x="318" y="209"/>
                                </a:lnTo>
                                <a:lnTo>
                                  <a:pt x="397" y="209"/>
                                </a:lnTo>
                                <a:lnTo>
                                  <a:pt x="476" y="157"/>
                                </a:lnTo>
                                <a:lnTo>
                                  <a:pt x="476" y="52"/>
                                </a:lnTo>
                                <a:lnTo>
                                  <a:pt x="397" y="0"/>
                                </a:lnTo>
                                <a:lnTo>
                                  <a:pt x="318" y="0"/>
                                </a:lnTo>
                                <a:lnTo>
                                  <a:pt x="238" y="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 name="Freeform 323"/>
                        <wps:cNvSpPr>
                          <a:spLocks/>
                        </wps:cNvSpPr>
                        <wps:spPr bwMode="auto">
                          <a:xfrm>
                            <a:off x="1431290" y="361950"/>
                            <a:ext cx="30480" cy="16510"/>
                          </a:xfrm>
                          <a:custGeom>
                            <a:avLst/>
                            <a:gdLst>
                              <a:gd name="T0" fmla="*/ 238 w 238"/>
                              <a:gd name="T1" fmla="*/ 105 h 157"/>
                              <a:gd name="T2" fmla="*/ 159 w 238"/>
                              <a:gd name="T3" fmla="*/ 157 h 157"/>
                              <a:gd name="T4" fmla="*/ 80 w 238"/>
                              <a:gd name="T5" fmla="*/ 157 h 157"/>
                              <a:gd name="T6" fmla="*/ 0 w 238"/>
                              <a:gd name="T7" fmla="*/ 105 h 157"/>
                              <a:gd name="T8" fmla="*/ 0 w 238"/>
                              <a:gd name="T9" fmla="*/ 0 h 157"/>
                            </a:gdLst>
                            <a:ahLst/>
                            <a:cxnLst>
                              <a:cxn ang="0">
                                <a:pos x="T0" y="T1"/>
                              </a:cxn>
                              <a:cxn ang="0">
                                <a:pos x="T2" y="T3"/>
                              </a:cxn>
                              <a:cxn ang="0">
                                <a:pos x="T4" y="T5"/>
                              </a:cxn>
                              <a:cxn ang="0">
                                <a:pos x="T6" y="T7"/>
                              </a:cxn>
                              <a:cxn ang="0">
                                <a:pos x="T8" y="T9"/>
                              </a:cxn>
                            </a:cxnLst>
                            <a:rect l="0" t="0" r="r" b="b"/>
                            <a:pathLst>
                              <a:path w="238" h="157">
                                <a:moveTo>
                                  <a:pt x="238" y="105"/>
                                </a:moveTo>
                                <a:lnTo>
                                  <a:pt x="159" y="157"/>
                                </a:lnTo>
                                <a:lnTo>
                                  <a:pt x="80" y="157"/>
                                </a:lnTo>
                                <a:lnTo>
                                  <a:pt x="0" y="1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Freeform 324"/>
                        <wps:cNvSpPr>
                          <a:spLocks/>
                        </wps:cNvSpPr>
                        <wps:spPr bwMode="auto">
                          <a:xfrm>
                            <a:off x="1431290" y="389890"/>
                            <a:ext cx="60960" cy="5080"/>
                          </a:xfrm>
                          <a:custGeom>
                            <a:avLst/>
                            <a:gdLst>
                              <a:gd name="T0" fmla="*/ 397 w 476"/>
                              <a:gd name="T1" fmla="*/ 0 h 52"/>
                              <a:gd name="T2" fmla="*/ 476 w 476"/>
                              <a:gd name="T3" fmla="*/ 52 h 52"/>
                              <a:gd name="T4" fmla="*/ 0 w 476"/>
                              <a:gd name="T5" fmla="*/ 52 h 52"/>
                            </a:gdLst>
                            <a:ahLst/>
                            <a:cxnLst>
                              <a:cxn ang="0">
                                <a:pos x="T0" y="T1"/>
                              </a:cxn>
                              <a:cxn ang="0">
                                <a:pos x="T2" y="T3"/>
                              </a:cxn>
                              <a:cxn ang="0">
                                <a:pos x="T4" y="T5"/>
                              </a:cxn>
                            </a:cxnLst>
                            <a:rect l="0" t="0" r="r" b="b"/>
                            <a:pathLst>
                              <a:path w="476" h="52">
                                <a:moveTo>
                                  <a:pt x="397" y="0"/>
                                </a:moveTo>
                                <a:lnTo>
                                  <a:pt x="476" y="52"/>
                                </a:lnTo>
                                <a:lnTo>
                                  <a:pt x="0" y="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 name="Line 325"/>
                        <wps:cNvCnPr/>
                        <wps:spPr bwMode="auto">
                          <a:xfrm>
                            <a:off x="1431290" y="389890"/>
                            <a:ext cx="0" cy="107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20" name="Freeform 326"/>
                        <wps:cNvSpPr>
                          <a:spLocks/>
                        </wps:cNvSpPr>
                        <wps:spPr bwMode="auto">
                          <a:xfrm>
                            <a:off x="1455420" y="144780"/>
                            <a:ext cx="29845" cy="22225"/>
                          </a:xfrm>
                          <a:custGeom>
                            <a:avLst/>
                            <a:gdLst>
                              <a:gd name="T0" fmla="*/ 158 w 238"/>
                              <a:gd name="T1" fmla="*/ 0 h 209"/>
                              <a:gd name="T2" fmla="*/ 238 w 238"/>
                              <a:gd name="T3" fmla="*/ 53 h 209"/>
                              <a:gd name="T4" fmla="*/ 238 w 238"/>
                              <a:gd name="T5" fmla="*/ 156 h 209"/>
                              <a:gd name="T6" fmla="*/ 158 w 238"/>
                              <a:gd name="T7" fmla="*/ 209 h 209"/>
                              <a:gd name="T8" fmla="*/ 79 w 238"/>
                              <a:gd name="T9" fmla="*/ 209 h 209"/>
                              <a:gd name="T10" fmla="*/ 0 w 238"/>
                              <a:gd name="T11" fmla="*/ 156 h 209"/>
                              <a:gd name="T12" fmla="*/ 0 w 238"/>
                              <a:gd name="T13" fmla="*/ 105 h 209"/>
                            </a:gdLst>
                            <a:ahLst/>
                            <a:cxnLst>
                              <a:cxn ang="0">
                                <a:pos x="T0" y="T1"/>
                              </a:cxn>
                              <a:cxn ang="0">
                                <a:pos x="T2" y="T3"/>
                              </a:cxn>
                              <a:cxn ang="0">
                                <a:pos x="T4" y="T5"/>
                              </a:cxn>
                              <a:cxn ang="0">
                                <a:pos x="T6" y="T7"/>
                              </a:cxn>
                              <a:cxn ang="0">
                                <a:pos x="T8" y="T9"/>
                              </a:cxn>
                              <a:cxn ang="0">
                                <a:pos x="T10" y="T11"/>
                              </a:cxn>
                              <a:cxn ang="0">
                                <a:pos x="T12" y="T13"/>
                              </a:cxn>
                            </a:cxnLst>
                            <a:rect l="0" t="0" r="r" b="b"/>
                            <a:pathLst>
                              <a:path w="238" h="209">
                                <a:moveTo>
                                  <a:pt x="158" y="0"/>
                                </a:moveTo>
                                <a:lnTo>
                                  <a:pt x="238" y="53"/>
                                </a:lnTo>
                                <a:lnTo>
                                  <a:pt x="238" y="156"/>
                                </a:lnTo>
                                <a:lnTo>
                                  <a:pt x="158" y="209"/>
                                </a:lnTo>
                                <a:lnTo>
                                  <a:pt x="79" y="209"/>
                                </a:lnTo>
                                <a:lnTo>
                                  <a:pt x="0" y="156"/>
                                </a:lnTo>
                                <a:lnTo>
                                  <a:pt x="0" y="10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1" name="Freeform 327"/>
                        <wps:cNvSpPr>
                          <a:spLocks/>
                        </wps:cNvSpPr>
                        <wps:spPr bwMode="auto">
                          <a:xfrm>
                            <a:off x="1424940" y="144780"/>
                            <a:ext cx="30480" cy="22225"/>
                          </a:xfrm>
                          <a:custGeom>
                            <a:avLst/>
                            <a:gdLst>
                              <a:gd name="T0" fmla="*/ 238 w 238"/>
                              <a:gd name="T1" fmla="*/ 156 h 209"/>
                              <a:gd name="T2" fmla="*/ 158 w 238"/>
                              <a:gd name="T3" fmla="*/ 209 h 209"/>
                              <a:gd name="T4" fmla="*/ 79 w 238"/>
                              <a:gd name="T5" fmla="*/ 209 h 209"/>
                              <a:gd name="T6" fmla="*/ 0 w 238"/>
                              <a:gd name="T7" fmla="*/ 156 h 209"/>
                              <a:gd name="T8" fmla="*/ 0 w 238"/>
                              <a:gd name="T9" fmla="*/ 53 h 209"/>
                              <a:gd name="T10" fmla="*/ 79 w 238"/>
                              <a:gd name="T11" fmla="*/ 0 h 209"/>
                            </a:gdLst>
                            <a:ahLst/>
                            <a:cxnLst>
                              <a:cxn ang="0">
                                <a:pos x="T0" y="T1"/>
                              </a:cxn>
                              <a:cxn ang="0">
                                <a:pos x="T2" y="T3"/>
                              </a:cxn>
                              <a:cxn ang="0">
                                <a:pos x="T4" y="T5"/>
                              </a:cxn>
                              <a:cxn ang="0">
                                <a:pos x="T6" y="T7"/>
                              </a:cxn>
                              <a:cxn ang="0">
                                <a:pos x="T8" y="T9"/>
                              </a:cxn>
                              <a:cxn ang="0">
                                <a:pos x="T10" y="T11"/>
                              </a:cxn>
                            </a:cxnLst>
                            <a:rect l="0" t="0" r="r" b="b"/>
                            <a:pathLst>
                              <a:path w="238" h="209">
                                <a:moveTo>
                                  <a:pt x="238" y="156"/>
                                </a:moveTo>
                                <a:lnTo>
                                  <a:pt x="158" y="209"/>
                                </a:lnTo>
                                <a:lnTo>
                                  <a:pt x="79" y="209"/>
                                </a:lnTo>
                                <a:lnTo>
                                  <a:pt x="0" y="156"/>
                                </a:lnTo>
                                <a:lnTo>
                                  <a:pt x="0" y="53"/>
                                </a:lnTo>
                                <a:lnTo>
                                  <a:pt x="7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2" name="Freeform 328"/>
                        <wps:cNvSpPr>
                          <a:spLocks/>
                        </wps:cNvSpPr>
                        <wps:spPr bwMode="auto">
                          <a:xfrm>
                            <a:off x="1424940" y="177800"/>
                            <a:ext cx="60325" cy="22225"/>
                          </a:xfrm>
                          <a:custGeom>
                            <a:avLst/>
                            <a:gdLst>
                              <a:gd name="T0" fmla="*/ 0 w 476"/>
                              <a:gd name="T1" fmla="*/ 52 h 208"/>
                              <a:gd name="T2" fmla="*/ 79 w 476"/>
                              <a:gd name="T3" fmla="*/ 0 h 208"/>
                              <a:gd name="T4" fmla="*/ 158 w 476"/>
                              <a:gd name="T5" fmla="*/ 0 h 208"/>
                              <a:gd name="T6" fmla="*/ 238 w 476"/>
                              <a:gd name="T7" fmla="*/ 52 h 208"/>
                              <a:gd name="T8" fmla="*/ 238 w 476"/>
                              <a:gd name="T9" fmla="*/ 156 h 208"/>
                              <a:gd name="T10" fmla="*/ 317 w 476"/>
                              <a:gd name="T11" fmla="*/ 208 h 208"/>
                              <a:gd name="T12" fmla="*/ 396 w 476"/>
                              <a:gd name="T13" fmla="*/ 208 h 208"/>
                              <a:gd name="T14" fmla="*/ 476 w 476"/>
                              <a:gd name="T15" fmla="*/ 156 h 208"/>
                              <a:gd name="T16" fmla="*/ 476 w 476"/>
                              <a:gd name="T17" fmla="*/ 52 h 208"/>
                              <a:gd name="T18" fmla="*/ 396 w 476"/>
                              <a:gd name="T19" fmla="*/ 0 h 208"/>
                              <a:gd name="T20" fmla="*/ 317 w 476"/>
                              <a:gd name="T21" fmla="*/ 0 h 208"/>
                              <a:gd name="T22" fmla="*/ 238 w 476"/>
                              <a:gd name="T23" fmla="*/ 52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6" h="208">
                                <a:moveTo>
                                  <a:pt x="0" y="52"/>
                                </a:moveTo>
                                <a:lnTo>
                                  <a:pt x="79" y="0"/>
                                </a:lnTo>
                                <a:lnTo>
                                  <a:pt x="158" y="0"/>
                                </a:lnTo>
                                <a:lnTo>
                                  <a:pt x="238" y="52"/>
                                </a:lnTo>
                                <a:lnTo>
                                  <a:pt x="238" y="156"/>
                                </a:lnTo>
                                <a:lnTo>
                                  <a:pt x="317" y="208"/>
                                </a:lnTo>
                                <a:lnTo>
                                  <a:pt x="396" y="208"/>
                                </a:lnTo>
                                <a:lnTo>
                                  <a:pt x="476" y="156"/>
                                </a:lnTo>
                                <a:lnTo>
                                  <a:pt x="476" y="52"/>
                                </a:lnTo>
                                <a:lnTo>
                                  <a:pt x="396" y="0"/>
                                </a:lnTo>
                                <a:lnTo>
                                  <a:pt x="317" y="0"/>
                                </a:lnTo>
                                <a:lnTo>
                                  <a:pt x="238" y="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3" name="Freeform 329"/>
                        <wps:cNvSpPr>
                          <a:spLocks/>
                        </wps:cNvSpPr>
                        <wps:spPr bwMode="auto">
                          <a:xfrm>
                            <a:off x="1424940" y="183515"/>
                            <a:ext cx="30480" cy="16510"/>
                          </a:xfrm>
                          <a:custGeom>
                            <a:avLst/>
                            <a:gdLst>
                              <a:gd name="T0" fmla="*/ 238 w 238"/>
                              <a:gd name="T1" fmla="*/ 104 h 156"/>
                              <a:gd name="T2" fmla="*/ 158 w 238"/>
                              <a:gd name="T3" fmla="*/ 156 h 156"/>
                              <a:gd name="T4" fmla="*/ 79 w 238"/>
                              <a:gd name="T5" fmla="*/ 156 h 156"/>
                              <a:gd name="T6" fmla="*/ 0 w 238"/>
                              <a:gd name="T7" fmla="*/ 104 h 156"/>
                              <a:gd name="T8" fmla="*/ 0 w 238"/>
                              <a:gd name="T9" fmla="*/ 0 h 156"/>
                            </a:gdLst>
                            <a:ahLst/>
                            <a:cxnLst>
                              <a:cxn ang="0">
                                <a:pos x="T0" y="T1"/>
                              </a:cxn>
                              <a:cxn ang="0">
                                <a:pos x="T2" y="T3"/>
                              </a:cxn>
                              <a:cxn ang="0">
                                <a:pos x="T4" y="T5"/>
                              </a:cxn>
                              <a:cxn ang="0">
                                <a:pos x="T6" y="T7"/>
                              </a:cxn>
                              <a:cxn ang="0">
                                <a:pos x="T8" y="T9"/>
                              </a:cxn>
                            </a:cxnLst>
                            <a:rect l="0" t="0" r="r" b="b"/>
                            <a:pathLst>
                              <a:path w="238" h="156">
                                <a:moveTo>
                                  <a:pt x="238" y="104"/>
                                </a:moveTo>
                                <a:lnTo>
                                  <a:pt x="158" y="156"/>
                                </a:lnTo>
                                <a:lnTo>
                                  <a:pt x="79" y="156"/>
                                </a:lnTo>
                                <a:lnTo>
                                  <a:pt x="0" y="104"/>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Freeform 330"/>
                        <wps:cNvSpPr>
                          <a:spLocks/>
                        </wps:cNvSpPr>
                        <wps:spPr bwMode="auto">
                          <a:xfrm>
                            <a:off x="1424940" y="210820"/>
                            <a:ext cx="60325" cy="5715"/>
                          </a:xfrm>
                          <a:custGeom>
                            <a:avLst/>
                            <a:gdLst>
                              <a:gd name="T0" fmla="*/ 396 w 476"/>
                              <a:gd name="T1" fmla="*/ 0 h 52"/>
                              <a:gd name="T2" fmla="*/ 476 w 476"/>
                              <a:gd name="T3" fmla="*/ 52 h 52"/>
                              <a:gd name="T4" fmla="*/ 0 w 476"/>
                              <a:gd name="T5" fmla="*/ 52 h 52"/>
                            </a:gdLst>
                            <a:ahLst/>
                            <a:cxnLst>
                              <a:cxn ang="0">
                                <a:pos x="T0" y="T1"/>
                              </a:cxn>
                              <a:cxn ang="0">
                                <a:pos x="T2" y="T3"/>
                              </a:cxn>
                              <a:cxn ang="0">
                                <a:pos x="T4" y="T5"/>
                              </a:cxn>
                            </a:cxnLst>
                            <a:rect l="0" t="0" r="r" b="b"/>
                            <a:pathLst>
                              <a:path w="476" h="52">
                                <a:moveTo>
                                  <a:pt x="396" y="0"/>
                                </a:moveTo>
                                <a:lnTo>
                                  <a:pt x="476" y="52"/>
                                </a:lnTo>
                                <a:lnTo>
                                  <a:pt x="0" y="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5" name="Line 331"/>
                        <wps:cNvCnPr/>
                        <wps:spPr bwMode="auto">
                          <a:xfrm>
                            <a:off x="1424940" y="210820"/>
                            <a:ext cx="0" cy="114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26" name="Freeform 332"/>
                        <wps:cNvSpPr>
                          <a:spLocks/>
                        </wps:cNvSpPr>
                        <wps:spPr bwMode="auto">
                          <a:xfrm>
                            <a:off x="1424940" y="233045"/>
                            <a:ext cx="60325" cy="5715"/>
                          </a:xfrm>
                          <a:custGeom>
                            <a:avLst/>
                            <a:gdLst>
                              <a:gd name="T0" fmla="*/ 396 w 476"/>
                              <a:gd name="T1" fmla="*/ 0 h 53"/>
                              <a:gd name="T2" fmla="*/ 476 w 476"/>
                              <a:gd name="T3" fmla="*/ 53 h 53"/>
                              <a:gd name="T4" fmla="*/ 0 w 476"/>
                              <a:gd name="T5" fmla="*/ 53 h 53"/>
                            </a:gdLst>
                            <a:ahLst/>
                            <a:cxnLst>
                              <a:cxn ang="0">
                                <a:pos x="T0" y="T1"/>
                              </a:cxn>
                              <a:cxn ang="0">
                                <a:pos x="T2" y="T3"/>
                              </a:cxn>
                              <a:cxn ang="0">
                                <a:pos x="T4" y="T5"/>
                              </a:cxn>
                            </a:cxnLst>
                            <a:rect l="0" t="0" r="r" b="b"/>
                            <a:pathLst>
                              <a:path w="476" h="53">
                                <a:moveTo>
                                  <a:pt x="396" y="0"/>
                                </a:moveTo>
                                <a:lnTo>
                                  <a:pt x="476" y="53"/>
                                </a:lnTo>
                                <a:lnTo>
                                  <a:pt x="0" y="5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Line 333"/>
                        <wps:cNvCnPr/>
                        <wps:spPr bwMode="auto">
                          <a:xfrm>
                            <a:off x="1424940" y="233045"/>
                            <a:ext cx="0" cy="114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28" name="Line 334"/>
                        <wps:cNvCnPr/>
                        <wps:spPr bwMode="auto">
                          <a:xfrm flipV="1">
                            <a:off x="1130935" y="1409065"/>
                            <a:ext cx="0" cy="488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29" name="Line 335"/>
                        <wps:cNvCnPr/>
                        <wps:spPr bwMode="auto">
                          <a:xfrm flipV="1">
                            <a:off x="1130935" y="1539875"/>
                            <a:ext cx="0" cy="977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30" name="Line 336"/>
                        <wps:cNvCnPr/>
                        <wps:spPr bwMode="auto">
                          <a:xfrm flipH="1">
                            <a:off x="1130935" y="1637665"/>
                            <a:ext cx="24955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31" name="Line 337"/>
                        <wps:cNvCnPr/>
                        <wps:spPr bwMode="auto">
                          <a:xfrm flipH="1">
                            <a:off x="1381125" y="1390015"/>
                            <a:ext cx="24701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32" name="Line 338"/>
                        <wps:cNvCnPr/>
                        <wps:spPr bwMode="auto">
                          <a:xfrm flipV="1">
                            <a:off x="1628140" y="1390015"/>
                            <a:ext cx="0" cy="984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33" name="Line 339"/>
                        <wps:cNvCnPr/>
                        <wps:spPr bwMode="auto">
                          <a:xfrm>
                            <a:off x="1628140" y="1569720"/>
                            <a:ext cx="0" cy="488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34" name="Line 340"/>
                        <wps:cNvCnPr/>
                        <wps:spPr bwMode="auto">
                          <a:xfrm flipH="1">
                            <a:off x="1125855" y="1384935"/>
                            <a:ext cx="1016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35" name="Line 341"/>
                        <wps:cNvCnPr/>
                        <wps:spPr bwMode="auto">
                          <a:xfrm flipH="1">
                            <a:off x="1111885" y="1397000"/>
                            <a:ext cx="3873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36" name="Line 342"/>
                        <wps:cNvCnPr/>
                        <wps:spPr bwMode="auto">
                          <a:xfrm flipH="1">
                            <a:off x="1101725" y="1409065"/>
                            <a:ext cx="5842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37" name="Line 343"/>
                        <wps:cNvCnPr/>
                        <wps:spPr bwMode="auto">
                          <a:xfrm flipH="1">
                            <a:off x="1101725" y="1457960"/>
                            <a:ext cx="29210" cy="819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38" name="Line 344"/>
                        <wps:cNvCnPr/>
                        <wps:spPr bwMode="auto">
                          <a:xfrm>
                            <a:off x="1116330" y="1539875"/>
                            <a:ext cx="2921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39" name="Line 345"/>
                        <wps:cNvCnPr/>
                        <wps:spPr bwMode="auto">
                          <a:xfrm>
                            <a:off x="1608455" y="1630680"/>
                            <a:ext cx="3873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40" name="Line 346"/>
                        <wps:cNvCnPr/>
                        <wps:spPr bwMode="auto">
                          <a:xfrm>
                            <a:off x="1598930" y="1618615"/>
                            <a:ext cx="5842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41" name="Line 347"/>
                        <wps:cNvCnPr/>
                        <wps:spPr bwMode="auto">
                          <a:xfrm>
                            <a:off x="1623060" y="1642745"/>
                            <a:ext cx="1016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348"/>
                        <wps:cNvSpPr>
                          <a:spLocks/>
                        </wps:cNvSpPr>
                        <wps:spPr bwMode="auto">
                          <a:xfrm>
                            <a:off x="1613535" y="1485900"/>
                            <a:ext cx="29210" cy="4445"/>
                          </a:xfrm>
                          <a:custGeom>
                            <a:avLst/>
                            <a:gdLst>
                              <a:gd name="T0" fmla="*/ 0 w 228"/>
                              <a:gd name="T1" fmla="*/ 0 h 38"/>
                              <a:gd name="T2" fmla="*/ 0 w 228"/>
                              <a:gd name="T3" fmla="*/ 38 h 38"/>
                              <a:gd name="T4" fmla="*/ 228 w 228"/>
                              <a:gd name="T5" fmla="*/ 0 h 38"/>
                              <a:gd name="T6" fmla="*/ 0 w 228"/>
                              <a:gd name="T7" fmla="*/ 0 h 38"/>
                            </a:gdLst>
                            <a:ahLst/>
                            <a:cxnLst>
                              <a:cxn ang="0">
                                <a:pos x="T0" y="T1"/>
                              </a:cxn>
                              <a:cxn ang="0">
                                <a:pos x="T2" y="T3"/>
                              </a:cxn>
                              <a:cxn ang="0">
                                <a:pos x="T4" y="T5"/>
                              </a:cxn>
                              <a:cxn ang="0">
                                <a:pos x="T6" y="T7"/>
                              </a:cxn>
                            </a:cxnLst>
                            <a:rect l="0" t="0" r="r" b="b"/>
                            <a:pathLst>
                              <a:path w="228" h="38">
                                <a:moveTo>
                                  <a:pt x="0" y="0"/>
                                </a:moveTo>
                                <a:lnTo>
                                  <a:pt x="0" y="38"/>
                                </a:lnTo>
                                <a:lnTo>
                                  <a:pt x="228"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349"/>
                        <wps:cNvSpPr>
                          <a:spLocks/>
                        </wps:cNvSpPr>
                        <wps:spPr bwMode="auto">
                          <a:xfrm>
                            <a:off x="1613535" y="1485900"/>
                            <a:ext cx="29210" cy="4445"/>
                          </a:xfrm>
                          <a:custGeom>
                            <a:avLst/>
                            <a:gdLst>
                              <a:gd name="T0" fmla="*/ 0 w 228"/>
                              <a:gd name="T1" fmla="*/ 38 h 38"/>
                              <a:gd name="T2" fmla="*/ 228 w 228"/>
                              <a:gd name="T3" fmla="*/ 0 h 38"/>
                              <a:gd name="T4" fmla="*/ 228 w 228"/>
                              <a:gd name="T5" fmla="*/ 38 h 38"/>
                              <a:gd name="T6" fmla="*/ 0 w 228"/>
                              <a:gd name="T7" fmla="*/ 38 h 38"/>
                            </a:gdLst>
                            <a:ahLst/>
                            <a:cxnLst>
                              <a:cxn ang="0">
                                <a:pos x="T0" y="T1"/>
                              </a:cxn>
                              <a:cxn ang="0">
                                <a:pos x="T2" y="T3"/>
                              </a:cxn>
                              <a:cxn ang="0">
                                <a:pos x="T4" y="T5"/>
                              </a:cxn>
                              <a:cxn ang="0">
                                <a:pos x="T6" y="T7"/>
                              </a:cxn>
                            </a:cxnLst>
                            <a:rect l="0" t="0" r="r" b="b"/>
                            <a:pathLst>
                              <a:path w="228" h="38">
                                <a:moveTo>
                                  <a:pt x="0" y="38"/>
                                </a:moveTo>
                                <a:lnTo>
                                  <a:pt x="228" y="0"/>
                                </a:lnTo>
                                <a:lnTo>
                                  <a:pt x="228"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 name="Rectangle 350"/>
                        <wps:cNvSpPr>
                          <a:spLocks noChangeArrowheads="1"/>
                        </wps:cNvSpPr>
                        <wps:spPr bwMode="auto">
                          <a:xfrm>
                            <a:off x="1613535" y="1485900"/>
                            <a:ext cx="29210" cy="4445"/>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5" name="Freeform 351"/>
                        <wps:cNvSpPr>
                          <a:spLocks/>
                        </wps:cNvSpPr>
                        <wps:spPr bwMode="auto">
                          <a:xfrm>
                            <a:off x="1596390" y="1487805"/>
                            <a:ext cx="33655" cy="81280"/>
                          </a:xfrm>
                          <a:custGeom>
                            <a:avLst/>
                            <a:gdLst>
                              <a:gd name="T0" fmla="*/ 37 w 265"/>
                              <a:gd name="T1" fmla="*/ 0 h 770"/>
                              <a:gd name="T2" fmla="*/ 0 w 265"/>
                              <a:gd name="T3" fmla="*/ 11 h 770"/>
                              <a:gd name="T4" fmla="*/ 265 w 265"/>
                              <a:gd name="T5" fmla="*/ 770 h 770"/>
                              <a:gd name="T6" fmla="*/ 37 w 265"/>
                              <a:gd name="T7" fmla="*/ 0 h 770"/>
                            </a:gdLst>
                            <a:ahLst/>
                            <a:cxnLst>
                              <a:cxn ang="0">
                                <a:pos x="T0" y="T1"/>
                              </a:cxn>
                              <a:cxn ang="0">
                                <a:pos x="T2" y="T3"/>
                              </a:cxn>
                              <a:cxn ang="0">
                                <a:pos x="T4" y="T5"/>
                              </a:cxn>
                              <a:cxn ang="0">
                                <a:pos x="T6" y="T7"/>
                              </a:cxn>
                            </a:cxnLst>
                            <a:rect l="0" t="0" r="r" b="b"/>
                            <a:pathLst>
                              <a:path w="265" h="770">
                                <a:moveTo>
                                  <a:pt x="37" y="0"/>
                                </a:moveTo>
                                <a:lnTo>
                                  <a:pt x="0" y="11"/>
                                </a:lnTo>
                                <a:lnTo>
                                  <a:pt x="265" y="770"/>
                                </a:lnTo>
                                <a:lnTo>
                                  <a:pt x="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 name="Freeform 352"/>
                        <wps:cNvSpPr>
                          <a:spLocks/>
                        </wps:cNvSpPr>
                        <wps:spPr bwMode="auto">
                          <a:xfrm>
                            <a:off x="1596390" y="1488440"/>
                            <a:ext cx="33655" cy="81915"/>
                          </a:xfrm>
                          <a:custGeom>
                            <a:avLst/>
                            <a:gdLst>
                              <a:gd name="T0" fmla="*/ 0 w 265"/>
                              <a:gd name="T1" fmla="*/ 0 h 770"/>
                              <a:gd name="T2" fmla="*/ 265 w 265"/>
                              <a:gd name="T3" fmla="*/ 759 h 770"/>
                              <a:gd name="T4" fmla="*/ 229 w 265"/>
                              <a:gd name="T5" fmla="*/ 770 h 770"/>
                              <a:gd name="T6" fmla="*/ 0 w 265"/>
                              <a:gd name="T7" fmla="*/ 0 h 770"/>
                            </a:gdLst>
                            <a:ahLst/>
                            <a:cxnLst>
                              <a:cxn ang="0">
                                <a:pos x="T0" y="T1"/>
                              </a:cxn>
                              <a:cxn ang="0">
                                <a:pos x="T2" y="T3"/>
                              </a:cxn>
                              <a:cxn ang="0">
                                <a:pos x="T4" y="T5"/>
                              </a:cxn>
                              <a:cxn ang="0">
                                <a:pos x="T6" y="T7"/>
                              </a:cxn>
                            </a:cxnLst>
                            <a:rect l="0" t="0" r="r" b="b"/>
                            <a:pathLst>
                              <a:path w="265" h="770">
                                <a:moveTo>
                                  <a:pt x="0" y="0"/>
                                </a:moveTo>
                                <a:lnTo>
                                  <a:pt x="265" y="759"/>
                                </a:lnTo>
                                <a:lnTo>
                                  <a:pt x="229" y="7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 name="Freeform 353"/>
                        <wps:cNvSpPr>
                          <a:spLocks/>
                        </wps:cNvSpPr>
                        <wps:spPr bwMode="auto">
                          <a:xfrm>
                            <a:off x="1596390" y="1487805"/>
                            <a:ext cx="33655" cy="82550"/>
                          </a:xfrm>
                          <a:custGeom>
                            <a:avLst/>
                            <a:gdLst>
                              <a:gd name="T0" fmla="*/ 37 w 265"/>
                              <a:gd name="T1" fmla="*/ 0 h 781"/>
                              <a:gd name="T2" fmla="*/ 0 w 265"/>
                              <a:gd name="T3" fmla="*/ 11 h 781"/>
                              <a:gd name="T4" fmla="*/ 229 w 265"/>
                              <a:gd name="T5" fmla="*/ 781 h 781"/>
                              <a:gd name="T6" fmla="*/ 265 w 265"/>
                              <a:gd name="T7" fmla="*/ 770 h 781"/>
                              <a:gd name="T8" fmla="*/ 37 w 265"/>
                              <a:gd name="T9" fmla="*/ 0 h 781"/>
                            </a:gdLst>
                            <a:ahLst/>
                            <a:cxnLst>
                              <a:cxn ang="0">
                                <a:pos x="T0" y="T1"/>
                              </a:cxn>
                              <a:cxn ang="0">
                                <a:pos x="T2" y="T3"/>
                              </a:cxn>
                              <a:cxn ang="0">
                                <a:pos x="T4" y="T5"/>
                              </a:cxn>
                              <a:cxn ang="0">
                                <a:pos x="T6" y="T7"/>
                              </a:cxn>
                              <a:cxn ang="0">
                                <a:pos x="T8" y="T9"/>
                              </a:cxn>
                            </a:cxnLst>
                            <a:rect l="0" t="0" r="r" b="b"/>
                            <a:pathLst>
                              <a:path w="265" h="781">
                                <a:moveTo>
                                  <a:pt x="37" y="0"/>
                                </a:moveTo>
                                <a:lnTo>
                                  <a:pt x="0" y="11"/>
                                </a:lnTo>
                                <a:lnTo>
                                  <a:pt x="229" y="781"/>
                                </a:lnTo>
                                <a:lnTo>
                                  <a:pt x="265" y="770"/>
                                </a:lnTo>
                                <a:lnTo>
                                  <a:pt x="37" y="0"/>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8" name="Line 354"/>
                        <wps:cNvCnPr/>
                        <wps:spPr bwMode="auto">
                          <a:xfrm>
                            <a:off x="1129665" y="932180"/>
                            <a:ext cx="24701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49" name="Line 355"/>
                        <wps:cNvCnPr/>
                        <wps:spPr bwMode="auto">
                          <a:xfrm flipV="1">
                            <a:off x="1129665" y="932180"/>
                            <a:ext cx="0" cy="9779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50" name="Line 356"/>
                        <wps:cNvCnPr/>
                        <wps:spPr bwMode="auto">
                          <a:xfrm>
                            <a:off x="1129665" y="1111250"/>
                            <a:ext cx="0" cy="488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51" name="Line 357"/>
                        <wps:cNvCnPr/>
                        <wps:spPr bwMode="auto">
                          <a:xfrm flipH="1">
                            <a:off x="1110615" y="1172845"/>
                            <a:ext cx="3873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52" name="Line 358"/>
                        <wps:cNvCnPr/>
                        <wps:spPr bwMode="auto">
                          <a:xfrm flipH="1">
                            <a:off x="1101090" y="1160145"/>
                            <a:ext cx="5778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53" name="Line 359"/>
                        <wps:cNvCnPr/>
                        <wps:spPr bwMode="auto">
                          <a:xfrm flipH="1">
                            <a:off x="1125220" y="1184910"/>
                            <a:ext cx="952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54" name="Freeform 360"/>
                        <wps:cNvSpPr>
                          <a:spLocks/>
                        </wps:cNvSpPr>
                        <wps:spPr bwMode="auto">
                          <a:xfrm>
                            <a:off x="1115695" y="1028065"/>
                            <a:ext cx="28575" cy="3810"/>
                          </a:xfrm>
                          <a:custGeom>
                            <a:avLst/>
                            <a:gdLst>
                              <a:gd name="T0" fmla="*/ 228 w 228"/>
                              <a:gd name="T1" fmla="*/ 39 h 39"/>
                              <a:gd name="T2" fmla="*/ 228 w 228"/>
                              <a:gd name="T3" fmla="*/ 0 h 39"/>
                              <a:gd name="T4" fmla="*/ 0 w 228"/>
                              <a:gd name="T5" fmla="*/ 39 h 39"/>
                              <a:gd name="T6" fmla="*/ 228 w 228"/>
                              <a:gd name="T7" fmla="*/ 39 h 39"/>
                            </a:gdLst>
                            <a:ahLst/>
                            <a:cxnLst>
                              <a:cxn ang="0">
                                <a:pos x="T0" y="T1"/>
                              </a:cxn>
                              <a:cxn ang="0">
                                <a:pos x="T2" y="T3"/>
                              </a:cxn>
                              <a:cxn ang="0">
                                <a:pos x="T4" y="T5"/>
                              </a:cxn>
                              <a:cxn ang="0">
                                <a:pos x="T6" y="T7"/>
                              </a:cxn>
                            </a:cxnLst>
                            <a:rect l="0" t="0" r="r" b="b"/>
                            <a:pathLst>
                              <a:path w="228" h="39">
                                <a:moveTo>
                                  <a:pt x="228" y="39"/>
                                </a:moveTo>
                                <a:lnTo>
                                  <a:pt x="228" y="0"/>
                                </a:lnTo>
                                <a:lnTo>
                                  <a:pt x="0" y="39"/>
                                </a:lnTo>
                                <a:lnTo>
                                  <a:pt x="228"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361"/>
                        <wps:cNvSpPr>
                          <a:spLocks/>
                        </wps:cNvSpPr>
                        <wps:spPr bwMode="auto">
                          <a:xfrm>
                            <a:off x="1115695" y="1028065"/>
                            <a:ext cx="28575" cy="3810"/>
                          </a:xfrm>
                          <a:custGeom>
                            <a:avLst/>
                            <a:gdLst>
                              <a:gd name="T0" fmla="*/ 228 w 228"/>
                              <a:gd name="T1" fmla="*/ 0 h 39"/>
                              <a:gd name="T2" fmla="*/ 0 w 228"/>
                              <a:gd name="T3" fmla="*/ 39 h 39"/>
                              <a:gd name="T4" fmla="*/ 0 w 228"/>
                              <a:gd name="T5" fmla="*/ 0 h 39"/>
                              <a:gd name="T6" fmla="*/ 228 w 228"/>
                              <a:gd name="T7" fmla="*/ 0 h 39"/>
                            </a:gdLst>
                            <a:ahLst/>
                            <a:cxnLst>
                              <a:cxn ang="0">
                                <a:pos x="T0" y="T1"/>
                              </a:cxn>
                              <a:cxn ang="0">
                                <a:pos x="T2" y="T3"/>
                              </a:cxn>
                              <a:cxn ang="0">
                                <a:pos x="T4" y="T5"/>
                              </a:cxn>
                              <a:cxn ang="0">
                                <a:pos x="T6" y="T7"/>
                              </a:cxn>
                            </a:cxnLst>
                            <a:rect l="0" t="0" r="r" b="b"/>
                            <a:pathLst>
                              <a:path w="228" h="39">
                                <a:moveTo>
                                  <a:pt x="228" y="0"/>
                                </a:moveTo>
                                <a:lnTo>
                                  <a:pt x="0" y="39"/>
                                </a:lnTo>
                                <a:lnTo>
                                  <a:pt x="0" y="0"/>
                                </a:lnTo>
                                <a:lnTo>
                                  <a:pt x="2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Rectangle 362"/>
                        <wps:cNvSpPr>
                          <a:spLocks noChangeArrowheads="1"/>
                        </wps:cNvSpPr>
                        <wps:spPr bwMode="auto">
                          <a:xfrm>
                            <a:off x="1115695" y="1028065"/>
                            <a:ext cx="28575" cy="381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Freeform 363"/>
                        <wps:cNvSpPr>
                          <a:spLocks/>
                        </wps:cNvSpPr>
                        <wps:spPr bwMode="auto">
                          <a:xfrm>
                            <a:off x="1132205" y="1029335"/>
                            <a:ext cx="29210" cy="82550"/>
                          </a:xfrm>
                          <a:custGeom>
                            <a:avLst/>
                            <a:gdLst>
                              <a:gd name="T0" fmla="*/ 229 w 229"/>
                              <a:gd name="T1" fmla="*/ 11 h 782"/>
                              <a:gd name="T2" fmla="*/ 191 w 229"/>
                              <a:gd name="T3" fmla="*/ 0 h 782"/>
                              <a:gd name="T4" fmla="*/ 0 w 229"/>
                              <a:gd name="T5" fmla="*/ 782 h 782"/>
                              <a:gd name="T6" fmla="*/ 229 w 229"/>
                              <a:gd name="T7" fmla="*/ 11 h 782"/>
                            </a:gdLst>
                            <a:ahLst/>
                            <a:cxnLst>
                              <a:cxn ang="0">
                                <a:pos x="T0" y="T1"/>
                              </a:cxn>
                              <a:cxn ang="0">
                                <a:pos x="T2" y="T3"/>
                              </a:cxn>
                              <a:cxn ang="0">
                                <a:pos x="T4" y="T5"/>
                              </a:cxn>
                              <a:cxn ang="0">
                                <a:pos x="T6" y="T7"/>
                              </a:cxn>
                            </a:cxnLst>
                            <a:rect l="0" t="0" r="r" b="b"/>
                            <a:pathLst>
                              <a:path w="229" h="782">
                                <a:moveTo>
                                  <a:pt x="229" y="11"/>
                                </a:moveTo>
                                <a:lnTo>
                                  <a:pt x="191" y="0"/>
                                </a:lnTo>
                                <a:lnTo>
                                  <a:pt x="0" y="782"/>
                                </a:lnTo>
                                <a:lnTo>
                                  <a:pt x="229"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Freeform 364"/>
                        <wps:cNvSpPr>
                          <a:spLocks/>
                        </wps:cNvSpPr>
                        <wps:spPr bwMode="auto">
                          <a:xfrm>
                            <a:off x="1127760" y="1029335"/>
                            <a:ext cx="28575" cy="82550"/>
                          </a:xfrm>
                          <a:custGeom>
                            <a:avLst/>
                            <a:gdLst>
                              <a:gd name="T0" fmla="*/ 228 w 228"/>
                              <a:gd name="T1" fmla="*/ 0 h 782"/>
                              <a:gd name="T2" fmla="*/ 37 w 228"/>
                              <a:gd name="T3" fmla="*/ 782 h 782"/>
                              <a:gd name="T4" fmla="*/ 0 w 228"/>
                              <a:gd name="T5" fmla="*/ 771 h 782"/>
                              <a:gd name="T6" fmla="*/ 228 w 228"/>
                              <a:gd name="T7" fmla="*/ 0 h 782"/>
                            </a:gdLst>
                            <a:ahLst/>
                            <a:cxnLst>
                              <a:cxn ang="0">
                                <a:pos x="T0" y="T1"/>
                              </a:cxn>
                              <a:cxn ang="0">
                                <a:pos x="T2" y="T3"/>
                              </a:cxn>
                              <a:cxn ang="0">
                                <a:pos x="T4" y="T5"/>
                              </a:cxn>
                              <a:cxn ang="0">
                                <a:pos x="T6" y="T7"/>
                              </a:cxn>
                            </a:cxnLst>
                            <a:rect l="0" t="0" r="r" b="b"/>
                            <a:pathLst>
                              <a:path w="228" h="782">
                                <a:moveTo>
                                  <a:pt x="228" y="0"/>
                                </a:moveTo>
                                <a:lnTo>
                                  <a:pt x="37" y="782"/>
                                </a:lnTo>
                                <a:lnTo>
                                  <a:pt x="0" y="771"/>
                                </a:lnTo>
                                <a:lnTo>
                                  <a:pt x="2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 name="Freeform 365"/>
                        <wps:cNvSpPr>
                          <a:spLocks/>
                        </wps:cNvSpPr>
                        <wps:spPr bwMode="auto">
                          <a:xfrm>
                            <a:off x="1127760" y="1029335"/>
                            <a:ext cx="33655" cy="82550"/>
                          </a:xfrm>
                          <a:custGeom>
                            <a:avLst/>
                            <a:gdLst>
                              <a:gd name="T0" fmla="*/ 266 w 266"/>
                              <a:gd name="T1" fmla="*/ 11 h 782"/>
                              <a:gd name="T2" fmla="*/ 228 w 266"/>
                              <a:gd name="T3" fmla="*/ 0 h 782"/>
                              <a:gd name="T4" fmla="*/ 0 w 266"/>
                              <a:gd name="T5" fmla="*/ 771 h 782"/>
                              <a:gd name="T6" fmla="*/ 37 w 266"/>
                              <a:gd name="T7" fmla="*/ 782 h 782"/>
                              <a:gd name="T8" fmla="*/ 266 w 266"/>
                              <a:gd name="T9" fmla="*/ 11 h 782"/>
                            </a:gdLst>
                            <a:ahLst/>
                            <a:cxnLst>
                              <a:cxn ang="0">
                                <a:pos x="T0" y="T1"/>
                              </a:cxn>
                              <a:cxn ang="0">
                                <a:pos x="T2" y="T3"/>
                              </a:cxn>
                              <a:cxn ang="0">
                                <a:pos x="T4" y="T5"/>
                              </a:cxn>
                              <a:cxn ang="0">
                                <a:pos x="T6" y="T7"/>
                              </a:cxn>
                              <a:cxn ang="0">
                                <a:pos x="T8" y="T9"/>
                              </a:cxn>
                            </a:cxnLst>
                            <a:rect l="0" t="0" r="r" b="b"/>
                            <a:pathLst>
                              <a:path w="266" h="782">
                                <a:moveTo>
                                  <a:pt x="266" y="11"/>
                                </a:moveTo>
                                <a:lnTo>
                                  <a:pt x="228" y="0"/>
                                </a:lnTo>
                                <a:lnTo>
                                  <a:pt x="0" y="771"/>
                                </a:lnTo>
                                <a:lnTo>
                                  <a:pt x="37" y="782"/>
                                </a:lnTo>
                                <a:lnTo>
                                  <a:pt x="266" y="11"/>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0" name="Freeform 366"/>
                        <wps:cNvSpPr>
                          <a:spLocks/>
                        </wps:cNvSpPr>
                        <wps:spPr bwMode="auto">
                          <a:xfrm>
                            <a:off x="1205230" y="1001395"/>
                            <a:ext cx="30480" cy="22225"/>
                          </a:xfrm>
                          <a:custGeom>
                            <a:avLst/>
                            <a:gdLst>
                              <a:gd name="T0" fmla="*/ 159 w 238"/>
                              <a:gd name="T1" fmla="*/ 0 h 208"/>
                              <a:gd name="T2" fmla="*/ 238 w 238"/>
                              <a:gd name="T3" fmla="*/ 51 h 208"/>
                              <a:gd name="T4" fmla="*/ 238 w 238"/>
                              <a:gd name="T5" fmla="*/ 156 h 208"/>
                              <a:gd name="T6" fmla="*/ 159 w 238"/>
                              <a:gd name="T7" fmla="*/ 208 h 208"/>
                              <a:gd name="T8" fmla="*/ 80 w 238"/>
                              <a:gd name="T9" fmla="*/ 208 h 208"/>
                              <a:gd name="T10" fmla="*/ 0 w 238"/>
                              <a:gd name="T11" fmla="*/ 156 h 208"/>
                              <a:gd name="T12" fmla="*/ 0 w 238"/>
                              <a:gd name="T13" fmla="*/ 103 h 208"/>
                            </a:gdLst>
                            <a:ahLst/>
                            <a:cxnLst>
                              <a:cxn ang="0">
                                <a:pos x="T0" y="T1"/>
                              </a:cxn>
                              <a:cxn ang="0">
                                <a:pos x="T2" y="T3"/>
                              </a:cxn>
                              <a:cxn ang="0">
                                <a:pos x="T4" y="T5"/>
                              </a:cxn>
                              <a:cxn ang="0">
                                <a:pos x="T6" y="T7"/>
                              </a:cxn>
                              <a:cxn ang="0">
                                <a:pos x="T8" y="T9"/>
                              </a:cxn>
                              <a:cxn ang="0">
                                <a:pos x="T10" y="T11"/>
                              </a:cxn>
                              <a:cxn ang="0">
                                <a:pos x="T12" y="T13"/>
                              </a:cxn>
                            </a:cxnLst>
                            <a:rect l="0" t="0" r="r" b="b"/>
                            <a:pathLst>
                              <a:path w="238" h="208">
                                <a:moveTo>
                                  <a:pt x="159" y="0"/>
                                </a:moveTo>
                                <a:lnTo>
                                  <a:pt x="238" y="51"/>
                                </a:lnTo>
                                <a:lnTo>
                                  <a:pt x="238" y="156"/>
                                </a:lnTo>
                                <a:lnTo>
                                  <a:pt x="159" y="208"/>
                                </a:lnTo>
                                <a:lnTo>
                                  <a:pt x="80" y="208"/>
                                </a:lnTo>
                                <a:lnTo>
                                  <a:pt x="0" y="156"/>
                                </a:lnTo>
                                <a:lnTo>
                                  <a:pt x="0" y="10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Freeform 367"/>
                        <wps:cNvSpPr>
                          <a:spLocks/>
                        </wps:cNvSpPr>
                        <wps:spPr bwMode="auto">
                          <a:xfrm>
                            <a:off x="1175385" y="1001395"/>
                            <a:ext cx="29845" cy="22225"/>
                          </a:xfrm>
                          <a:custGeom>
                            <a:avLst/>
                            <a:gdLst>
                              <a:gd name="T0" fmla="*/ 237 w 237"/>
                              <a:gd name="T1" fmla="*/ 156 h 208"/>
                              <a:gd name="T2" fmla="*/ 158 w 237"/>
                              <a:gd name="T3" fmla="*/ 208 h 208"/>
                              <a:gd name="T4" fmla="*/ 79 w 237"/>
                              <a:gd name="T5" fmla="*/ 208 h 208"/>
                              <a:gd name="T6" fmla="*/ 0 w 237"/>
                              <a:gd name="T7" fmla="*/ 156 h 208"/>
                              <a:gd name="T8" fmla="*/ 0 w 237"/>
                              <a:gd name="T9" fmla="*/ 51 h 208"/>
                              <a:gd name="T10" fmla="*/ 79 w 237"/>
                              <a:gd name="T11" fmla="*/ 0 h 208"/>
                            </a:gdLst>
                            <a:ahLst/>
                            <a:cxnLst>
                              <a:cxn ang="0">
                                <a:pos x="T0" y="T1"/>
                              </a:cxn>
                              <a:cxn ang="0">
                                <a:pos x="T2" y="T3"/>
                              </a:cxn>
                              <a:cxn ang="0">
                                <a:pos x="T4" y="T5"/>
                              </a:cxn>
                              <a:cxn ang="0">
                                <a:pos x="T6" y="T7"/>
                              </a:cxn>
                              <a:cxn ang="0">
                                <a:pos x="T8" y="T9"/>
                              </a:cxn>
                              <a:cxn ang="0">
                                <a:pos x="T10" y="T11"/>
                              </a:cxn>
                            </a:cxnLst>
                            <a:rect l="0" t="0" r="r" b="b"/>
                            <a:pathLst>
                              <a:path w="237" h="208">
                                <a:moveTo>
                                  <a:pt x="237" y="156"/>
                                </a:moveTo>
                                <a:lnTo>
                                  <a:pt x="158" y="208"/>
                                </a:lnTo>
                                <a:lnTo>
                                  <a:pt x="79" y="208"/>
                                </a:lnTo>
                                <a:lnTo>
                                  <a:pt x="0" y="156"/>
                                </a:lnTo>
                                <a:lnTo>
                                  <a:pt x="0" y="51"/>
                                </a:lnTo>
                                <a:lnTo>
                                  <a:pt x="7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2" name="Freeform 368"/>
                        <wps:cNvSpPr>
                          <a:spLocks/>
                        </wps:cNvSpPr>
                        <wps:spPr bwMode="auto">
                          <a:xfrm>
                            <a:off x="1175385" y="1034415"/>
                            <a:ext cx="60325" cy="22225"/>
                          </a:xfrm>
                          <a:custGeom>
                            <a:avLst/>
                            <a:gdLst>
                              <a:gd name="T0" fmla="*/ 0 w 475"/>
                              <a:gd name="T1" fmla="*/ 51 h 208"/>
                              <a:gd name="T2" fmla="*/ 79 w 475"/>
                              <a:gd name="T3" fmla="*/ 0 h 208"/>
                              <a:gd name="T4" fmla="*/ 158 w 475"/>
                              <a:gd name="T5" fmla="*/ 0 h 208"/>
                              <a:gd name="T6" fmla="*/ 237 w 475"/>
                              <a:gd name="T7" fmla="*/ 51 h 208"/>
                              <a:gd name="T8" fmla="*/ 237 w 475"/>
                              <a:gd name="T9" fmla="*/ 156 h 208"/>
                              <a:gd name="T10" fmla="*/ 317 w 475"/>
                              <a:gd name="T11" fmla="*/ 208 h 208"/>
                              <a:gd name="T12" fmla="*/ 396 w 475"/>
                              <a:gd name="T13" fmla="*/ 208 h 208"/>
                              <a:gd name="T14" fmla="*/ 475 w 475"/>
                              <a:gd name="T15" fmla="*/ 156 h 208"/>
                              <a:gd name="T16" fmla="*/ 475 w 475"/>
                              <a:gd name="T17" fmla="*/ 51 h 208"/>
                              <a:gd name="T18" fmla="*/ 396 w 475"/>
                              <a:gd name="T19" fmla="*/ 0 h 208"/>
                              <a:gd name="T20" fmla="*/ 317 w 475"/>
                              <a:gd name="T21" fmla="*/ 0 h 208"/>
                              <a:gd name="T22" fmla="*/ 237 w 475"/>
                              <a:gd name="T23" fmla="*/ 51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5" h="208">
                                <a:moveTo>
                                  <a:pt x="0" y="51"/>
                                </a:moveTo>
                                <a:lnTo>
                                  <a:pt x="79" y="0"/>
                                </a:lnTo>
                                <a:lnTo>
                                  <a:pt x="158" y="0"/>
                                </a:lnTo>
                                <a:lnTo>
                                  <a:pt x="237" y="51"/>
                                </a:lnTo>
                                <a:lnTo>
                                  <a:pt x="237" y="156"/>
                                </a:lnTo>
                                <a:lnTo>
                                  <a:pt x="317" y="208"/>
                                </a:lnTo>
                                <a:lnTo>
                                  <a:pt x="396" y="208"/>
                                </a:lnTo>
                                <a:lnTo>
                                  <a:pt x="475" y="156"/>
                                </a:lnTo>
                                <a:lnTo>
                                  <a:pt x="475" y="51"/>
                                </a:lnTo>
                                <a:lnTo>
                                  <a:pt x="396" y="0"/>
                                </a:lnTo>
                                <a:lnTo>
                                  <a:pt x="317" y="0"/>
                                </a:lnTo>
                                <a:lnTo>
                                  <a:pt x="237" y="5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3" name="Freeform 369"/>
                        <wps:cNvSpPr>
                          <a:spLocks/>
                        </wps:cNvSpPr>
                        <wps:spPr bwMode="auto">
                          <a:xfrm>
                            <a:off x="1175385" y="1040130"/>
                            <a:ext cx="29845" cy="16510"/>
                          </a:xfrm>
                          <a:custGeom>
                            <a:avLst/>
                            <a:gdLst>
                              <a:gd name="T0" fmla="*/ 237 w 237"/>
                              <a:gd name="T1" fmla="*/ 105 h 157"/>
                              <a:gd name="T2" fmla="*/ 158 w 237"/>
                              <a:gd name="T3" fmla="*/ 157 h 157"/>
                              <a:gd name="T4" fmla="*/ 79 w 237"/>
                              <a:gd name="T5" fmla="*/ 157 h 157"/>
                              <a:gd name="T6" fmla="*/ 0 w 237"/>
                              <a:gd name="T7" fmla="*/ 105 h 157"/>
                              <a:gd name="T8" fmla="*/ 0 w 237"/>
                              <a:gd name="T9" fmla="*/ 0 h 157"/>
                            </a:gdLst>
                            <a:ahLst/>
                            <a:cxnLst>
                              <a:cxn ang="0">
                                <a:pos x="T0" y="T1"/>
                              </a:cxn>
                              <a:cxn ang="0">
                                <a:pos x="T2" y="T3"/>
                              </a:cxn>
                              <a:cxn ang="0">
                                <a:pos x="T4" y="T5"/>
                              </a:cxn>
                              <a:cxn ang="0">
                                <a:pos x="T6" y="T7"/>
                              </a:cxn>
                              <a:cxn ang="0">
                                <a:pos x="T8" y="T9"/>
                              </a:cxn>
                            </a:cxnLst>
                            <a:rect l="0" t="0" r="r" b="b"/>
                            <a:pathLst>
                              <a:path w="237" h="157">
                                <a:moveTo>
                                  <a:pt x="237" y="105"/>
                                </a:moveTo>
                                <a:lnTo>
                                  <a:pt x="158" y="157"/>
                                </a:lnTo>
                                <a:lnTo>
                                  <a:pt x="79" y="157"/>
                                </a:lnTo>
                                <a:lnTo>
                                  <a:pt x="0" y="1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4" name="Freeform 370"/>
                        <wps:cNvSpPr>
                          <a:spLocks/>
                        </wps:cNvSpPr>
                        <wps:spPr bwMode="auto">
                          <a:xfrm>
                            <a:off x="1175385" y="1067435"/>
                            <a:ext cx="60325" cy="5715"/>
                          </a:xfrm>
                          <a:custGeom>
                            <a:avLst/>
                            <a:gdLst>
                              <a:gd name="T0" fmla="*/ 396 w 475"/>
                              <a:gd name="T1" fmla="*/ 0 h 53"/>
                              <a:gd name="T2" fmla="*/ 475 w 475"/>
                              <a:gd name="T3" fmla="*/ 53 h 53"/>
                              <a:gd name="T4" fmla="*/ 0 w 475"/>
                              <a:gd name="T5" fmla="*/ 53 h 53"/>
                            </a:gdLst>
                            <a:ahLst/>
                            <a:cxnLst>
                              <a:cxn ang="0">
                                <a:pos x="T0" y="T1"/>
                              </a:cxn>
                              <a:cxn ang="0">
                                <a:pos x="T2" y="T3"/>
                              </a:cxn>
                              <a:cxn ang="0">
                                <a:pos x="T4" y="T5"/>
                              </a:cxn>
                            </a:cxnLst>
                            <a:rect l="0" t="0" r="r" b="b"/>
                            <a:pathLst>
                              <a:path w="475" h="53">
                                <a:moveTo>
                                  <a:pt x="396" y="0"/>
                                </a:moveTo>
                                <a:lnTo>
                                  <a:pt x="475" y="53"/>
                                </a:lnTo>
                                <a:lnTo>
                                  <a:pt x="0" y="5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5" name="Line 371"/>
                        <wps:cNvCnPr/>
                        <wps:spPr bwMode="auto">
                          <a:xfrm>
                            <a:off x="1175385" y="1067435"/>
                            <a:ext cx="0" cy="114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66" name="Freeform 372"/>
                        <wps:cNvSpPr>
                          <a:spLocks/>
                        </wps:cNvSpPr>
                        <wps:spPr bwMode="auto">
                          <a:xfrm>
                            <a:off x="1175385" y="1089660"/>
                            <a:ext cx="60325" cy="22225"/>
                          </a:xfrm>
                          <a:custGeom>
                            <a:avLst/>
                            <a:gdLst>
                              <a:gd name="T0" fmla="*/ 237 w 475"/>
                              <a:gd name="T1" fmla="*/ 0 h 208"/>
                              <a:gd name="T2" fmla="*/ 237 w 475"/>
                              <a:gd name="T3" fmla="*/ 157 h 208"/>
                              <a:gd name="T4" fmla="*/ 158 w 475"/>
                              <a:gd name="T5" fmla="*/ 208 h 208"/>
                              <a:gd name="T6" fmla="*/ 79 w 475"/>
                              <a:gd name="T7" fmla="*/ 208 h 208"/>
                              <a:gd name="T8" fmla="*/ 0 w 475"/>
                              <a:gd name="T9" fmla="*/ 157 h 208"/>
                              <a:gd name="T10" fmla="*/ 0 w 475"/>
                              <a:gd name="T11" fmla="*/ 52 h 208"/>
                              <a:gd name="T12" fmla="*/ 79 w 475"/>
                              <a:gd name="T13" fmla="*/ 0 h 208"/>
                              <a:gd name="T14" fmla="*/ 317 w 475"/>
                              <a:gd name="T15" fmla="*/ 0 h 208"/>
                              <a:gd name="T16" fmla="*/ 475 w 475"/>
                              <a:gd name="T17" fmla="*/ 104 h 208"/>
                              <a:gd name="T18" fmla="*/ 475 w 475"/>
                              <a:gd name="T19" fmla="*/ 157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5" h="208">
                                <a:moveTo>
                                  <a:pt x="237" y="0"/>
                                </a:moveTo>
                                <a:lnTo>
                                  <a:pt x="237" y="157"/>
                                </a:lnTo>
                                <a:lnTo>
                                  <a:pt x="158" y="208"/>
                                </a:lnTo>
                                <a:lnTo>
                                  <a:pt x="79" y="208"/>
                                </a:lnTo>
                                <a:lnTo>
                                  <a:pt x="0" y="157"/>
                                </a:lnTo>
                                <a:lnTo>
                                  <a:pt x="0" y="52"/>
                                </a:lnTo>
                                <a:lnTo>
                                  <a:pt x="79" y="0"/>
                                </a:lnTo>
                                <a:lnTo>
                                  <a:pt x="317" y="0"/>
                                </a:lnTo>
                                <a:lnTo>
                                  <a:pt x="475" y="104"/>
                                </a:lnTo>
                                <a:lnTo>
                                  <a:pt x="475" y="15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7" name="Freeform 373"/>
                        <wps:cNvSpPr>
                          <a:spLocks/>
                        </wps:cNvSpPr>
                        <wps:spPr bwMode="auto">
                          <a:xfrm>
                            <a:off x="1175385" y="1122680"/>
                            <a:ext cx="60325" cy="5715"/>
                          </a:xfrm>
                          <a:custGeom>
                            <a:avLst/>
                            <a:gdLst>
                              <a:gd name="T0" fmla="*/ 396 w 475"/>
                              <a:gd name="T1" fmla="*/ 0 h 52"/>
                              <a:gd name="T2" fmla="*/ 475 w 475"/>
                              <a:gd name="T3" fmla="*/ 52 h 52"/>
                              <a:gd name="T4" fmla="*/ 0 w 475"/>
                              <a:gd name="T5" fmla="*/ 52 h 52"/>
                            </a:gdLst>
                            <a:ahLst/>
                            <a:cxnLst>
                              <a:cxn ang="0">
                                <a:pos x="T0" y="T1"/>
                              </a:cxn>
                              <a:cxn ang="0">
                                <a:pos x="T2" y="T3"/>
                              </a:cxn>
                              <a:cxn ang="0">
                                <a:pos x="T4" y="T5"/>
                              </a:cxn>
                            </a:cxnLst>
                            <a:rect l="0" t="0" r="r" b="b"/>
                            <a:pathLst>
                              <a:path w="475" h="52">
                                <a:moveTo>
                                  <a:pt x="396" y="0"/>
                                </a:moveTo>
                                <a:lnTo>
                                  <a:pt x="475" y="52"/>
                                </a:lnTo>
                                <a:lnTo>
                                  <a:pt x="0" y="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8" name="Line 374"/>
                        <wps:cNvCnPr/>
                        <wps:spPr bwMode="auto">
                          <a:xfrm>
                            <a:off x="1175385" y="1122680"/>
                            <a:ext cx="0" cy="114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69" name="Freeform 375"/>
                        <wps:cNvSpPr>
                          <a:spLocks/>
                        </wps:cNvSpPr>
                        <wps:spPr bwMode="auto">
                          <a:xfrm>
                            <a:off x="1175385" y="1144905"/>
                            <a:ext cx="60325" cy="22225"/>
                          </a:xfrm>
                          <a:custGeom>
                            <a:avLst/>
                            <a:gdLst>
                              <a:gd name="T0" fmla="*/ 475 w 475"/>
                              <a:gd name="T1" fmla="*/ 0 h 208"/>
                              <a:gd name="T2" fmla="*/ 475 w 475"/>
                              <a:gd name="T3" fmla="*/ 208 h 208"/>
                              <a:gd name="T4" fmla="*/ 0 w 475"/>
                              <a:gd name="T5" fmla="*/ 51 h 208"/>
                            </a:gdLst>
                            <a:ahLst/>
                            <a:cxnLst>
                              <a:cxn ang="0">
                                <a:pos x="T0" y="T1"/>
                              </a:cxn>
                              <a:cxn ang="0">
                                <a:pos x="T2" y="T3"/>
                              </a:cxn>
                              <a:cxn ang="0">
                                <a:pos x="T4" y="T5"/>
                              </a:cxn>
                            </a:cxnLst>
                            <a:rect l="0" t="0" r="r" b="b"/>
                            <a:pathLst>
                              <a:path w="475" h="208">
                                <a:moveTo>
                                  <a:pt x="475" y="0"/>
                                </a:moveTo>
                                <a:lnTo>
                                  <a:pt x="475" y="208"/>
                                </a:lnTo>
                                <a:lnTo>
                                  <a:pt x="0" y="5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0" name="Freeform 376"/>
                        <wps:cNvSpPr>
                          <a:spLocks/>
                        </wps:cNvSpPr>
                        <wps:spPr bwMode="auto">
                          <a:xfrm>
                            <a:off x="1187450" y="1426210"/>
                            <a:ext cx="29845" cy="22225"/>
                          </a:xfrm>
                          <a:custGeom>
                            <a:avLst/>
                            <a:gdLst>
                              <a:gd name="T0" fmla="*/ 159 w 238"/>
                              <a:gd name="T1" fmla="*/ 0 h 209"/>
                              <a:gd name="T2" fmla="*/ 238 w 238"/>
                              <a:gd name="T3" fmla="*/ 52 h 209"/>
                              <a:gd name="T4" fmla="*/ 238 w 238"/>
                              <a:gd name="T5" fmla="*/ 157 h 209"/>
                              <a:gd name="T6" fmla="*/ 159 w 238"/>
                              <a:gd name="T7" fmla="*/ 209 h 209"/>
                              <a:gd name="T8" fmla="*/ 80 w 238"/>
                              <a:gd name="T9" fmla="*/ 209 h 209"/>
                              <a:gd name="T10" fmla="*/ 0 w 238"/>
                              <a:gd name="T11" fmla="*/ 157 h 209"/>
                              <a:gd name="T12" fmla="*/ 0 w 238"/>
                              <a:gd name="T13" fmla="*/ 104 h 209"/>
                            </a:gdLst>
                            <a:ahLst/>
                            <a:cxnLst>
                              <a:cxn ang="0">
                                <a:pos x="T0" y="T1"/>
                              </a:cxn>
                              <a:cxn ang="0">
                                <a:pos x="T2" y="T3"/>
                              </a:cxn>
                              <a:cxn ang="0">
                                <a:pos x="T4" y="T5"/>
                              </a:cxn>
                              <a:cxn ang="0">
                                <a:pos x="T6" y="T7"/>
                              </a:cxn>
                              <a:cxn ang="0">
                                <a:pos x="T8" y="T9"/>
                              </a:cxn>
                              <a:cxn ang="0">
                                <a:pos x="T10" y="T11"/>
                              </a:cxn>
                              <a:cxn ang="0">
                                <a:pos x="T12" y="T13"/>
                              </a:cxn>
                            </a:cxnLst>
                            <a:rect l="0" t="0" r="r" b="b"/>
                            <a:pathLst>
                              <a:path w="238" h="209">
                                <a:moveTo>
                                  <a:pt x="159" y="0"/>
                                </a:moveTo>
                                <a:lnTo>
                                  <a:pt x="238" y="52"/>
                                </a:lnTo>
                                <a:lnTo>
                                  <a:pt x="238" y="157"/>
                                </a:lnTo>
                                <a:lnTo>
                                  <a:pt x="159" y="209"/>
                                </a:lnTo>
                                <a:lnTo>
                                  <a:pt x="80" y="209"/>
                                </a:lnTo>
                                <a:lnTo>
                                  <a:pt x="0" y="157"/>
                                </a:lnTo>
                                <a:lnTo>
                                  <a:pt x="0" y="10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 name="Freeform 377"/>
                        <wps:cNvSpPr>
                          <a:spLocks/>
                        </wps:cNvSpPr>
                        <wps:spPr bwMode="auto">
                          <a:xfrm>
                            <a:off x="1156970" y="1426210"/>
                            <a:ext cx="30480" cy="22225"/>
                          </a:xfrm>
                          <a:custGeom>
                            <a:avLst/>
                            <a:gdLst>
                              <a:gd name="T0" fmla="*/ 237 w 237"/>
                              <a:gd name="T1" fmla="*/ 157 h 209"/>
                              <a:gd name="T2" fmla="*/ 158 w 237"/>
                              <a:gd name="T3" fmla="*/ 209 h 209"/>
                              <a:gd name="T4" fmla="*/ 79 w 237"/>
                              <a:gd name="T5" fmla="*/ 209 h 209"/>
                              <a:gd name="T6" fmla="*/ 0 w 237"/>
                              <a:gd name="T7" fmla="*/ 157 h 209"/>
                              <a:gd name="T8" fmla="*/ 0 w 237"/>
                              <a:gd name="T9" fmla="*/ 52 h 209"/>
                              <a:gd name="T10" fmla="*/ 79 w 237"/>
                              <a:gd name="T11" fmla="*/ 0 h 209"/>
                            </a:gdLst>
                            <a:ahLst/>
                            <a:cxnLst>
                              <a:cxn ang="0">
                                <a:pos x="T0" y="T1"/>
                              </a:cxn>
                              <a:cxn ang="0">
                                <a:pos x="T2" y="T3"/>
                              </a:cxn>
                              <a:cxn ang="0">
                                <a:pos x="T4" y="T5"/>
                              </a:cxn>
                              <a:cxn ang="0">
                                <a:pos x="T6" y="T7"/>
                              </a:cxn>
                              <a:cxn ang="0">
                                <a:pos x="T8" y="T9"/>
                              </a:cxn>
                              <a:cxn ang="0">
                                <a:pos x="T10" y="T11"/>
                              </a:cxn>
                            </a:cxnLst>
                            <a:rect l="0" t="0" r="r" b="b"/>
                            <a:pathLst>
                              <a:path w="237" h="209">
                                <a:moveTo>
                                  <a:pt x="237" y="157"/>
                                </a:moveTo>
                                <a:lnTo>
                                  <a:pt x="158" y="209"/>
                                </a:lnTo>
                                <a:lnTo>
                                  <a:pt x="79" y="209"/>
                                </a:lnTo>
                                <a:lnTo>
                                  <a:pt x="0" y="157"/>
                                </a:lnTo>
                                <a:lnTo>
                                  <a:pt x="0" y="52"/>
                                </a:lnTo>
                                <a:lnTo>
                                  <a:pt x="7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 name="Freeform 378"/>
                        <wps:cNvSpPr>
                          <a:spLocks/>
                        </wps:cNvSpPr>
                        <wps:spPr bwMode="auto">
                          <a:xfrm>
                            <a:off x="1156970" y="1459230"/>
                            <a:ext cx="60325" cy="22225"/>
                          </a:xfrm>
                          <a:custGeom>
                            <a:avLst/>
                            <a:gdLst>
                              <a:gd name="T0" fmla="*/ 0 w 475"/>
                              <a:gd name="T1" fmla="*/ 52 h 209"/>
                              <a:gd name="T2" fmla="*/ 79 w 475"/>
                              <a:gd name="T3" fmla="*/ 0 h 209"/>
                              <a:gd name="T4" fmla="*/ 158 w 475"/>
                              <a:gd name="T5" fmla="*/ 0 h 209"/>
                              <a:gd name="T6" fmla="*/ 237 w 475"/>
                              <a:gd name="T7" fmla="*/ 52 h 209"/>
                              <a:gd name="T8" fmla="*/ 237 w 475"/>
                              <a:gd name="T9" fmla="*/ 157 h 209"/>
                              <a:gd name="T10" fmla="*/ 317 w 475"/>
                              <a:gd name="T11" fmla="*/ 209 h 209"/>
                              <a:gd name="T12" fmla="*/ 396 w 475"/>
                              <a:gd name="T13" fmla="*/ 209 h 209"/>
                              <a:gd name="T14" fmla="*/ 475 w 475"/>
                              <a:gd name="T15" fmla="*/ 157 h 209"/>
                              <a:gd name="T16" fmla="*/ 475 w 475"/>
                              <a:gd name="T17" fmla="*/ 52 h 209"/>
                              <a:gd name="T18" fmla="*/ 396 w 475"/>
                              <a:gd name="T19" fmla="*/ 0 h 209"/>
                              <a:gd name="T20" fmla="*/ 317 w 475"/>
                              <a:gd name="T21" fmla="*/ 0 h 209"/>
                              <a:gd name="T22" fmla="*/ 237 w 475"/>
                              <a:gd name="T23" fmla="*/ 52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5" h="209">
                                <a:moveTo>
                                  <a:pt x="0" y="52"/>
                                </a:moveTo>
                                <a:lnTo>
                                  <a:pt x="79" y="0"/>
                                </a:lnTo>
                                <a:lnTo>
                                  <a:pt x="158" y="0"/>
                                </a:lnTo>
                                <a:lnTo>
                                  <a:pt x="237" y="52"/>
                                </a:lnTo>
                                <a:lnTo>
                                  <a:pt x="237" y="157"/>
                                </a:lnTo>
                                <a:lnTo>
                                  <a:pt x="317" y="209"/>
                                </a:lnTo>
                                <a:lnTo>
                                  <a:pt x="396" y="209"/>
                                </a:lnTo>
                                <a:lnTo>
                                  <a:pt x="475" y="157"/>
                                </a:lnTo>
                                <a:lnTo>
                                  <a:pt x="475" y="52"/>
                                </a:lnTo>
                                <a:lnTo>
                                  <a:pt x="396" y="0"/>
                                </a:lnTo>
                                <a:lnTo>
                                  <a:pt x="317" y="0"/>
                                </a:lnTo>
                                <a:lnTo>
                                  <a:pt x="237" y="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3" name="Freeform 379"/>
                        <wps:cNvSpPr>
                          <a:spLocks/>
                        </wps:cNvSpPr>
                        <wps:spPr bwMode="auto">
                          <a:xfrm>
                            <a:off x="1156970" y="1464945"/>
                            <a:ext cx="30480" cy="16510"/>
                          </a:xfrm>
                          <a:custGeom>
                            <a:avLst/>
                            <a:gdLst>
                              <a:gd name="T0" fmla="*/ 237 w 237"/>
                              <a:gd name="T1" fmla="*/ 105 h 157"/>
                              <a:gd name="T2" fmla="*/ 158 w 237"/>
                              <a:gd name="T3" fmla="*/ 157 h 157"/>
                              <a:gd name="T4" fmla="*/ 79 w 237"/>
                              <a:gd name="T5" fmla="*/ 157 h 157"/>
                              <a:gd name="T6" fmla="*/ 0 w 237"/>
                              <a:gd name="T7" fmla="*/ 105 h 157"/>
                              <a:gd name="T8" fmla="*/ 0 w 237"/>
                              <a:gd name="T9" fmla="*/ 0 h 157"/>
                            </a:gdLst>
                            <a:ahLst/>
                            <a:cxnLst>
                              <a:cxn ang="0">
                                <a:pos x="T0" y="T1"/>
                              </a:cxn>
                              <a:cxn ang="0">
                                <a:pos x="T2" y="T3"/>
                              </a:cxn>
                              <a:cxn ang="0">
                                <a:pos x="T4" y="T5"/>
                              </a:cxn>
                              <a:cxn ang="0">
                                <a:pos x="T6" y="T7"/>
                              </a:cxn>
                              <a:cxn ang="0">
                                <a:pos x="T8" y="T9"/>
                              </a:cxn>
                            </a:cxnLst>
                            <a:rect l="0" t="0" r="r" b="b"/>
                            <a:pathLst>
                              <a:path w="237" h="157">
                                <a:moveTo>
                                  <a:pt x="237" y="105"/>
                                </a:moveTo>
                                <a:lnTo>
                                  <a:pt x="158" y="157"/>
                                </a:lnTo>
                                <a:lnTo>
                                  <a:pt x="79" y="157"/>
                                </a:lnTo>
                                <a:lnTo>
                                  <a:pt x="0" y="1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4" name="Freeform 380"/>
                        <wps:cNvSpPr>
                          <a:spLocks/>
                        </wps:cNvSpPr>
                        <wps:spPr bwMode="auto">
                          <a:xfrm>
                            <a:off x="1156970" y="1492250"/>
                            <a:ext cx="60325" cy="5715"/>
                          </a:xfrm>
                          <a:custGeom>
                            <a:avLst/>
                            <a:gdLst>
                              <a:gd name="T0" fmla="*/ 396 w 475"/>
                              <a:gd name="T1" fmla="*/ 0 h 51"/>
                              <a:gd name="T2" fmla="*/ 475 w 475"/>
                              <a:gd name="T3" fmla="*/ 51 h 51"/>
                              <a:gd name="T4" fmla="*/ 0 w 475"/>
                              <a:gd name="T5" fmla="*/ 51 h 51"/>
                            </a:gdLst>
                            <a:ahLst/>
                            <a:cxnLst>
                              <a:cxn ang="0">
                                <a:pos x="T0" y="T1"/>
                              </a:cxn>
                              <a:cxn ang="0">
                                <a:pos x="T2" y="T3"/>
                              </a:cxn>
                              <a:cxn ang="0">
                                <a:pos x="T4" y="T5"/>
                              </a:cxn>
                            </a:cxnLst>
                            <a:rect l="0" t="0" r="r" b="b"/>
                            <a:pathLst>
                              <a:path w="475" h="51">
                                <a:moveTo>
                                  <a:pt x="396" y="0"/>
                                </a:moveTo>
                                <a:lnTo>
                                  <a:pt x="475" y="51"/>
                                </a:lnTo>
                                <a:lnTo>
                                  <a:pt x="0" y="5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5" name="Line 381"/>
                        <wps:cNvCnPr/>
                        <wps:spPr bwMode="auto">
                          <a:xfrm>
                            <a:off x="1156970" y="1492250"/>
                            <a:ext cx="0" cy="114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76" name="Freeform 382"/>
                        <wps:cNvSpPr>
                          <a:spLocks/>
                        </wps:cNvSpPr>
                        <wps:spPr bwMode="auto">
                          <a:xfrm>
                            <a:off x="1156970" y="1514475"/>
                            <a:ext cx="60325" cy="22225"/>
                          </a:xfrm>
                          <a:custGeom>
                            <a:avLst/>
                            <a:gdLst>
                              <a:gd name="T0" fmla="*/ 237 w 475"/>
                              <a:gd name="T1" fmla="*/ 0 h 208"/>
                              <a:gd name="T2" fmla="*/ 237 w 475"/>
                              <a:gd name="T3" fmla="*/ 156 h 208"/>
                              <a:gd name="T4" fmla="*/ 158 w 475"/>
                              <a:gd name="T5" fmla="*/ 208 h 208"/>
                              <a:gd name="T6" fmla="*/ 79 w 475"/>
                              <a:gd name="T7" fmla="*/ 208 h 208"/>
                              <a:gd name="T8" fmla="*/ 0 w 475"/>
                              <a:gd name="T9" fmla="*/ 156 h 208"/>
                              <a:gd name="T10" fmla="*/ 0 w 475"/>
                              <a:gd name="T11" fmla="*/ 52 h 208"/>
                              <a:gd name="T12" fmla="*/ 79 w 475"/>
                              <a:gd name="T13" fmla="*/ 0 h 208"/>
                              <a:gd name="T14" fmla="*/ 317 w 475"/>
                              <a:gd name="T15" fmla="*/ 0 h 208"/>
                              <a:gd name="T16" fmla="*/ 475 w 475"/>
                              <a:gd name="T17" fmla="*/ 104 h 208"/>
                              <a:gd name="T18" fmla="*/ 475 w 475"/>
                              <a:gd name="T19" fmla="*/ 156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5" h="208">
                                <a:moveTo>
                                  <a:pt x="237" y="0"/>
                                </a:moveTo>
                                <a:lnTo>
                                  <a:pt x="237" y="156"/>
                                </a:lnTo>
                                <a:lnTo>
                                  <a:pt x="158" y="208"/>
                                </a:lnTo>
                                <a:lnTo>
                                  <a:pt x="79" y="208"/>
                                </a:lnTo>
                                <a:lnTo>
                                  <a:pt x="0" y="156"/>
                                </a:lnTo>
                                <a:lnTo>
                                  <a:pt x="0" y="52"/>
                                </a:lnTo>
                                <a:lnTo>
                                  <a:pt x="79" y="0"/>
                                </a:lnTo>
                                <a:lnTo>
                                  <a:pt x="317" y="0"/>
                                </a:lnTo>
                                <a:lnTo>
                                  <a:pt x="475" y="104"/>
                                </a:lnTo>
                                <a:lnTo>
                                  <a:pt x="475" y="15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7" name="Freeform 383"/>
                        <wps:cNvSpPr>
                          <a:spLocks/>
                        </wps:cNvSpPr>
                        <wps:spPr bwMode="auto">
                          <a:xfrm>
                            <a:off x="1156970" y="1547495"/>
                            <a:ext cx="60325" cy="22225"/>
                          </a:xfrm>
                          <a:custGeom>
                            <a:avLst/>
                            <a:gdLst>
                              <a:gd name="T0" fmla="*/ 475 w 475"/>
                              <a:gd name="T1" fmla="*/ 0 h 208"/>
                              <a:gd name="T2" fmla="*/ 475 w 475"/>
                              <a:gd name="T3" fmla="*/ 208 h 208"/>
                              <a:gd name="T4" fmla="*/ 0 w 475"/>
                              <a:gd name="T5" fmla="*/ 52 h 208"/>
                            </a:gdLst>
                            <a:ahLst/>
                            <a:cxnLst>
                              <a:cxn ang="0">
                                <a:pos x="T0" y="T1"/>
                              </a:cxn>
                              <a:cxn ang="0">
                                <a:pos x="T2" y="T3"/>
                              </a:cxn>
                              <a:cxn ang="0">
                                <a:pos x="T4" y="T5"/>
                              </a:cxn>
                            </a:cxnLst>
                            <a:rect l="0" t="0" r="r" b="b"/>
                            <a:pathLst>
                              <a:path w="475" h="208">
                                <a:moveTo>
                                  <a:pt x="475" y="0"/>
                                </a:moveTo>
                                <a:lnTo>
                                  <a:pt x="475" y="208"/>
                                </a:lnTo>
                                <a:lnTo>
                                  <a:pt x="0" y="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Freeform 384"/>
                        <wps:cNvSpPr>
                          <a:spLocks/>
                        </wps:cNvSpPr>
                        <wps:spPr bwMode="auto">
                          <a:xfrm>
                            <a:off x="1686560" y="1433195"/>
                            <a:ext cx="29845" cy="22225"/>
                          </a:xfrm>
                          <a:custGeom>
                            <a:avLst/>
                            <a:gdLst>
                              <a:gd name="T0" fmla="*/ 159 w 238"/>
                              <a:gd name="T1" fmla="*/ 0 h 210"/>
                              <a:gd name="T2" fmla="*/ 238 w 238"/>
                              <a:gd name="T3" fmla="*/ 53 h 210"/>
                              <a:gd name="T4" fmla="*/ 238 w 238"/>
                              <a:gd name="T5" fmla="*/ 157 h 210"/>
                              <a:gd name="T6" fmla="*/ 159 w 238"/>
                              <a:gd name="T7" fmla="*/ 210 h 210"/>
                              <a:gd name="T8" fmla="*/ 80 w 238"/>
                              <a:gd name="T9" fmla="*/ 210 h 210"/>
                              <a:gd name="T10" fmla="*/ 0 w 238"/>
                              <a:gd name="T11" fmla="*/ 157 h 210"/>
                              <a:gd name="T12" fmla="*/ 0 w 238"/>
                              <a:gd name="T13" fmla="*/ 105 h 210"/>
                            </a:gdLst>
                            <a:ahLst/>
                            <a:cxnLst>
                              <a:cxn ang="0">
                                <a:pos x="T0" y="T1"/>
                              </a:cxn>
                              <a:cxn ang="0">
                                <a:pos x="T2" y="T3"/>
                              </a:cxn>
                              <a:cxn ang="0">
                                <a:pos x="T4" y="T5"/>
                              </a:cxn>
                              <a:cxn ang="0">
                                <a:pos x="T6" y="T7"/>
                              </a:cxn>
                              <a:cxn ang="0">
                                <a:pos x="T8" y="T9"/>
                              </a:cxn>
                              <a:cxn ang="0">
                                <a:pos x="T10" y="T11"/>
                              </a:cxn>
                              <a:cxn ang="0">
                                <a:pos x="T12" y="T13"/>
                              </a:cxn>
                            </a:cxnLst>
                            <a:rect l="0" t="0" r="r" b="b"/>
                            <a:pathLst>
                              <a:path w="238" h="210">
                                <a:moveTo>
                                  <a:pt x="159" y="0"/>
                                </a:moveTo>
                                <a:lnTo>
                                  <a:pt x="238" y="53"/>
                                </a:lnTo>
                                <a:lnTo>
                                  <a:pt x="238" y="157"/>
                                </a:lnTo>
                                <a:lnTo>
                                  <a:pt x="159" y="210"/>
                                </a:lnTo>
                                <a:lnTo>
                                  <a:pt x="80" y="210"/>
                                </a:lnTo>
                                <a:lnTo>
                                  <a:pt x="0" y="157"/>
                                </a:lnTo>
                                <a:lnTo>
                                  <a:pt x="0" y="10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9" name="Freeform 385"/>
                        <wps:cNvSpPr>
                          <a:spLocks/>
                        </wps:cNvSpPr>
                        <wps:spPr bwMode="auto">
                          <a:xfrm>
                            <a:off x="1656080" y="1433195"/>
                            <a:ext cx="30480" cy="22225"/>
                          </a:xfrm>
                          <a:custGeom>
                            <a:avLst/>
                            <a:gdLst>
                              <a:gd name="T0" fmla="*/ 237 w 237"/>
                              <a:gd name="T1" fmla="*/ 157 h 210"/>
                              <a:gd name="T2" fmla="*/ 158 w 237"/>
                              <a:gd name="T3" fmla="*/ 210 h 210"/>
                              <a:gd name="T4" fmla="*/ 79 w 237"/>
                              <a:gd name="T5" fmla="*/ 210 h 210"/>
                              <a:gd name="T6" fmla="*/ 0 w 237"/>
                              <a:gd name="T7" fmla="*/ 157 h 210"/>
                              <a:gd name="T8" fmla="*/ 0 w 237"/>
                              <a:gd name="T9" fmla="*/ 53 h 210"/>
                              <a:gd name="T10" fmla="*/ 79 w 237"/>
                              <a:gd name="T11" fmla="*/ 0 h 210"/>
                            </a:gdLst>
                            <a:ahLst/>
                            <a:cxnLst>
                              <a:cxn ang="0">
                                <a:pos x="T0" y="T1"/>
                              </a:cxn>
                              <a:cxn ang="0">
                                <a:pos x="T2" y="T3"/>
                              </a:cxn>
                              <a:cxn ang="0">
                                <a:pos x="T4" y="T5"/>
                              </a:cxn>
                              <a:cxn ang="0">
                                <a:pos x="T6" y="T7"/>
                              </a:cxn>
                              <a:cxn ang="0">
                                <a:pos x="T8" y="T9"/>
                              </a:cxn>
                              <a:cxn ang="0">
                                <a:pos x="T10" y="T11"/>
                              </a:cxn>
                            </a:cxnLst>
                            <a:rect l="0" t="0" r="r" b="b"/>
                            <a:pathLst>
                              <a:path w="237" h="210">
                                <a:moveTo>
                                  <a:pt x="237" y="157"/>
                                </a:moveTo>
                                <a:lnTo>
                                  <a:pt x="158" y="210"/>
                                </a:lnTo>
                                <a:lnTo>
                                  <a:pt x="79" y="210"/>
                                </a:lnTo>
                                <a:lnTo>
                                  <a:pt x="0" y="157"/>
                                </a:lnTo>
                                <a:lnTo>
                                  <a:pt x="0" y="53"/>
                                </a:lnTo>
                                <a:lnTo>
                                  <a:pt x="7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0" name="Freeform 386"/>
                        <wps:cNvSpPr>
                          <a:spLocks/>
                        </wps:cNvSpPr>
                        <wps:spPr bwMode="auto">
                          <a:xfrm>
                            <a:off x="1656080" y="1466215"/>
                            <a:ext cx="60325" cy="22225"/>
                          </a:xfrm>
                          <a:custGeom>
                            <a:avLst/>
                            <a:gdLst>
                              <a:gd name="T0" fmla="*/ 0 w 475"/>
                              <a:gd name="T1" fmla="*/ 52 h 209"/>
                              <a:gd name="T2" fmla="*/ 79 w 475"/>
                              <a:gd name="T3" fmla="*/ 0 h 209"/>
                              <a:gd name="T4" fmla="*/ 158 w 475"/>
                              <a:gd name="T5" fmla="*/ 0 h 209"/>
                              <a:gd name="T6" fmla="*/ 237 w 475"/>
                              <a:gd name="T7" fmla="*/ 52 h 209"/>
                              <a:gd name="T8" fmla="*/ 237 w 475"/>
                              <a:gd name="T9" fmla="*/ 157 h 209"/>
                              <a:gd name="T10" fmla="*/ 317 w 475"/>
                              <a:gd name="T11" fmla="*/ 209 h 209"/>
                              <a:gd name="T12" fmla="*/ 396 w 475"/>
                              <a:gd name="T13" fmla="*/ 209 h 209"/>
                              <a:gd name="T14" fmla="*/ 475 w 475"/>
                              <a:gd name="T15" fmla="*/ 157 h 209"/>
                              <a:gd name="T16" fmla="*/ 475 w 475"/>
                              <a:gd name="T17" fmla="*/ 52 h 209"/>
                              <a:gd name="T18" fmla="*/ 396 w 475"/>
                              <a:gd name="T19" fmla="*/ 0 h 209"/>
                              <a:gd name="T20" fmla="*/ 317 w 475"/>
                              <a:gd name="T21" fmla="*/ 0 h 209"/>
                              <a:gd name="T22" fmla="*/ 237 w 475"/>
                              <a:gd name="T23" fmla="*/ 52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5" h="209">
                                <a:moveTo>
                                  <a:pt x="0" y="52"/>
                                </a:moveTo>
                                <a:lnTo>
                                  <a:pt x="79" y="0"/>
                                </a:lnTo>
                                <a:lnTo>
                                  <a:pt x="158" y="0"/>
                                </a:lnTo>
                                <a:lnTo>
                                  <a:pt x="237" y="52"/>
                                </a:lnTo>
                                <a:lnTo>
                                  <a:pt x="237" y="157"/>
                                </a:lnTo>
                                <a:lnTo>
                                  <a:pt x="317" y="209"/>
                                </a:lnTo>
                                <a:lnTo>
                                  <a:pt x="396" y="209"/>
                                </a:lnTo>
                                <a:lnTo>
                                  <a:pt x="475" y="157"/>
                                </a:lnTo>
                                <a:lnTo>
                                  <a:pt x="475" y="52"/>
                                </a:lnTo>
                                <a:lnTo>
                                  <a:pt x="396" y="0"/>
                                </a:lnTo>
                                <a:lnTo>
                                  <a:pt x="317" y="0"/>
                                </a:lnTo>
                                <a:lnTo>
                                  <a:pt x="237" y="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1" name="Freeform 387"/>
                        <wps:cNvSpPr>
                          <a:spLocks/>
                        </wps:cNvSpPr>
                        <wps:spPr bwMode="auto">
                          <a:xfrm>
                            <a:off x="1656080" y="1471930"/>
                            <a:ext cx="30480" cy="16510"/>
                          </a:xfrm>
                          <a:custGeom>
                            <a:avLst/>
                            <a:gdLst>
                              <a:gd name="T0" fmla="*/ 237 w 237"/>
                              <a:gd name="T1" fmla="*/ 105 h 157"/>
                              <a:gd name="T2" fmla="*/ 158 w 237"/>
                              <a:gd name="T3" fmla="*/ 157 h 157"/>
                              <a:gd name="T4" fmla="*/ 79 w 237"/>
                              <a:gd name="T5" fmla="*/ 157 h 157"/>
                              <a:gd name="T6" fmla="*/ 0 w 237"/>
                              <a:gd name="T7" fmla="*/ 105 h 157"/>
                              <a:gd name="T8" fmla="*/ 0 w 237"/>
                              <a:gd name="T9" fmla="*/ 0 h 157"/>
                            </a:gdLst>
                            <a:ahLst/>
                            <a:cxnLst>
                              <a:cxn ang="0">
                                <a:pos x="T0" y="T1"/>
                              </a:cxn>
                              <a:cxn ang="0">
                                <a:pos x="T2" y="T3"/>
                              </a:cxn>
                              <a:cxn ang="0">
                                <a:pos x="T4" y="T5"/>
                              </a:cxn>
                              <a:cxn ang="0">
                                <a:pos x="T6" y="T7"/>
                              </a:cxn>
                              <a:cxn ang="0">
                                <a:pos x="T8" y="T9"/>
                              </a:cxn>
                            </a:cxnLst>
                            <a:rect l="0" t="0" r="r" b="b"/>
                            <a:pathLst>
                              <a:path w="237" h="157">
                                <a:moveTo>
                                  <a:pt x="237" y="105"/>
                                </a:moveTo>
                                <a:lnTo>
                                  <a:pt x="158" y="157"/>
                                </a:lnTo>
                                <a:lnTo>
                                  <a:pt x="79" y="157"/>
                                </a:lnTo>
                                <a:lnTo>
                                  <a:pt x="0" y="1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2" name="Freeform 388"/>
                        <wps:cNvSpPr>
                          <a:spLocks/>
                        </wps:cNvSpPr>
                        <wps:spPr bwMode="auto">
                          <a:xfrm>
                            <a:off x="1656080" y="1499235"/>
                            <a:ext cx="60325" cy="5715"/>
                          </a:xfrm>
                          <a:custGeom>
                            <a:avLst/>
                            <a:gdLst>
                              <a:gd name="T0" fmla="*/ 396 w 475"/>
                              <a:gd name="T1" fmla="*/ 0 h 52"/>
                              <a:gd name="T2" fmla="*/ 475 w 475"/>
                              <a:gd name="T3" fmla="*/ 52 h 52"/>
                              <a:gd name="T4" fmla="*/ 0 w 475"/>
                              <a:gd name="T5" fmla="*/ 52 h 52"/>
                            </a:gdLst>
                            <a:ahLst/>
                            <a:cxnLst>
                              <a:cxn ang="0">
                                <a:pos x="T0" y="T1"/>
                              </a:cxn>
                              <a:cxn ang="0">
                                <a:pos x="T2" y="T3"/>
                              </a:cxn>
                              <a:cxn ang="0">
                                <a:pos x="T4" y="T5"/>
                              </a:cxn>
                            </a:cxnLst>
                            <a:rect l="0" t="0" r="r" b="b"/>
                            <a:pathLst>
                              <a:path w="475" h="52">
                                <a:moveTo>
                                  <a:pt x="396" y="0"/>
                                </a:moveTo>
                                <a:lnTo>
                                  <a:pt x="475" y="52"/>
                                </a:lnTo>
                                <a:lnTo>
                                  <a:pt x="0" y="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Line 389"/>
                        <wps:cNvCnPr/>
                        <wps:spPr bwMode="auto">
                          <a:xfrm>
                            <a:off x="1656080" y="1499235"/>
                            <a:ext cx="0" cy="114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84" name="Freeform 390"/>
                        <wps:cNvSpPr>
                          <a:spLocks/>
                        </wps:cNvSpPr>
                        <wps:spPr bwMode="auto">
                          <a:xfrm>
                            <a:off x="1656080" y="1521460"/>
                            <a:ext cx="60325" cy="22225"/>
                          </a:xfrm>
                          <a:custGeom>
                            <a:avLst/>
                            <a:gdLst>
                              <a:gd name="T0" fmla="*/ 237 w 475"/>
                              <a:gd name="T1" fmla="*/ 0 h 208"/>
                              <a:gd name="T2" fmla="*/ 237 w 475"/>
                              <a:gd name="T3" fmla="*/ 156 h 208"/>
                              <a:gd name="T4" fmla="*/ 158 w 475"/>
                              <a:gd name="T5" fmla="*/ 208 h 208"/>
                              <a:gd name="T6" fmla="*/ 79 w 475"/>
                              <a:gd name="T7" fmla="*/ 208 h 208"/>
                              <a:gd name="T8" fmla="*/ 0 w 475"/>
                              <a:gd name="T9" fmla="*/ 156 h 208"/>
                              <a:gd name="T10" fmla="*/ 0 w 475"/>
                              <a:gd name="T11" fmla="*/ 53 h 208"/>
                              <a:gd name="T12" fmla="*/ 79 w 475"/>
                              <a:gd name="T13" fmla="*/ 0 h 208"/>
                              <a:gd name="T14" fmla="*/ 317 w 475"/>
                              <a:gd name="T15" fmla="*/ 0 h 208"/>
                              <a:gd name="T16" fmla="*/ 475 w 475"/>
                              <a:gd name="T17" fmla="*/ 104 h 208"/>
                              <a:gd name="T18" fmla="*/ 475 w 475"/>
                              <a:gd name="T19" fmla="*/ 156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5" h="208">
                                <a:moveTo>
                                  <a:pt x="237" y="0"/>
                                </a:moveTo>
                                <a:lnTo>
                                  <a:pt x="237" y="156"/>
                                </a:lnTo>
                                <a:lnTo>
                                  <a:pt x="158" y="208"/>
                                </a:lnTo>
                                <a:lnTo>
                                  <a:pt x="79" y="208"/>
                                </a:lnTo>
                                <a:lnTo>
                                  <a:pt x="0" y="156"/>
                                </a:lnTo>
                                <a:lnTo>
                                  <a:pt x="0" y="53"/>
                                </a:lnTo>
                                <a:lnTo>
                                  <a:pt x="79" y="0"/>
                                </a:lnTo>
                                <a:lnTo>
                                  <a:pt x="317" y="0"/>
                                </a:lnTo>
                                <a:lnTo>
                                  <a:pt x="475" y="104"/>
                                </a:lnTo>
                                <a:lnTo>
                                  <a:pt x="475" y="15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 name="Freeform 391"/>
                        <wps:cNvSpPr>
                          <a:spLocks/>
                        </wps:cNvSpPr>
                        <wps:spPr bwMode="auto">
                          <a:xfrm>
                            <a:off x="1656080" y="1554480"/>
                            <a:ext cx="60325" cy="16510"/>
                          </a:xfrm>
                          <a:custGeom>
                            <a:avLst/>
                            <a:gdLst>
                              <a:gd name="T0" fmla="*/ 0 w 475"/>
                              <a:gd name="T1" fmla="*/ 52 h 156"/>
                              <a:gd name="T2" fmla="*/ 79 w 475"/>
                              <a:gd name="T3" fmla="*/ 0 h 156"/>
                              <a:gd name="T4" fmla="*/ 396 w 475"/>
                              <a:gd name="T5" fmla="*/ 0 h 156"/>
                              <a:gd name="T6" fmla="*/ 475 w 475"/>
                              <a:gd name="T7" fmla="*/ 52 h 156"/>
                              <a:gd name="T8" fmla="*/ 475 w 475"/>
                              <a:gd name="T9" fmla="*/ 104 h 156"/>
                              <a:gd name="T10" fmla="*/ 396 w 475"/>
                              <a:gd name="T11" fmla="*/ 156 h 156"/>
                              <a:gd name="T12" fmla="*/ 79 w 475"/>
                              <a:gd name="T13" fmla="*/ 156 h 156"/>
                              <a:gd name="T14" fmla="*/ 0 w 475"/>
                              <a:gd name="T15" fmla="*/ 104 h 156"/>
                              <a:gd name="T16" fmla="*/ 0 w 475"/>
                              <a:gd name="T17" fmla="*/ 52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5" h="156">
                                <a:moveTo>
                                  <a:pt x="0" y="52"/>
                                </a:moveTo>
                                <a:lnTo>
                                  <a:pt x="79" y="0"/>
                                </a:lnTo>
                                <a:lnTo>
                                  <a:pt x="396" y="0"/>
                                </a:lnTo>
                                <a:lnTo>
                                  <a:pt x="475" y="52"/>
                                </a:lnTo>
                                <a:lnTo>
                                  <a:pt x="475" y="104"/>
                                </a:lnTo>
                                <a:lnTo>
                                  <a:pt x="396" y="156"/>
                                </a:lnTo>
                                <a:lnTo>
                                  <a:pt x="79" y="156"/>
                                </a:lnTo>
                                <a:lnTo>
                                  <a:pt x="0" y="104"/>
                                </a:lnTo>
                                <a:lnTo>
                                  <a:pt x="0" y="52"/>
                                </a:lnTo>
                                <a:close/>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6" name="Freeform 392"/>
                        <wps:cNvSpPr>
                          <a:spLocks/>
                        </wps:cNvSpPr>
                        <wps:spPr bwMode="auto">
                          <a:xfrm>
                            <a:off x="1138555" y="1729105"/>
                            <a:ext cx="30480" cy="22225"/>
                          </a:xfrm>
                          <a:custGeom>
                            <a:avLst/>
                            <a:gdLst>
                              <a:gd name="T0" fmla="*/ 158 w 239"/>
                              <a:gd name="T1" fmla="*/ 0 h 209"/>
                              <a:gd name="T2" fmla="*/ 239 w 239"/>
                              <a:gd name="T3" fmla="*/ 52 h 209"/>
                              <a:gd name="T4" fmla="*/ 239 w 239"/>
                              <a:gd name="T5" fmla="*/ 157 h 209"/>
                              <a:gd name="T6" fmla="*/ 158 w 239"/>
                              <a:gd name="T7" fmla="*/ 209 h 209"/>
                              <a:gd name="T8" fmla="*/ 79 w 239"/>
                              <a:gd name="T9" fmla="*/ 209 h 209"/>
                              <a:gd name="T10" fmla="*/ 0 w 239"/>
                              <a:gd name="T11" fmla="*/ 157 h 209"/>
                              <a:gd name="T12" fmla="*/ 0 w 239"/>
                              <a:gd name="T13" fmla="*/ 105 h 209"/>
                            </a:gdLst>
                            <a:ahLst/>
                            <a:cxnLst>
                              <a:cxn ang="0">
                                <a:pos x="T0" y="T1"/>
                              </a:cxn>
                              <a:cxn ang="0">
                                <a:pos x="T2" y="T3"/>
                              </a:cxn>
                              <a:cxn ang="0">
                                <a:pos x="T4" y="T5"/>
                              </a:cxn>
                              <a:cxn ang="0">
                                <a:pos x="T6" y="T7"/>
                              </a:cxn>
                              <a:cxn ang="0">
                                <a:pos x="T8" y="T9"/>
                              </a:cxn>
                              <a:cxn ang="0">
                                <a:pos x="T10" y="T11"/>
                              </a:cxn>
                              <a:cxn ang="0">
                                <a:pos x="T12" y="T13"/>
                              </a:cxn>
                            </a:cxnLst>
                            <a:rect l="0" t="0" r="r" b="b"/>
                            <a:pathLst>
                              <a:path w="239" h="209">
                                <a:moveTo>
                                  <a:pt x="158" y="0"/>
                                </a:moveTo>
                                <a:lnTo>
                                  <a:pt x="239" y="52"/>
                                </a:lnTo>
                                <a:lnTo>
                                  <a:pt x="239" y="157"/>
                                </a:lnTo>
                                <a:lnTo>
                                  <a:pt x="158" y="209"/>
                                </a:lnTo>
                                <a:lnTo>
                                  <a:pt x="79" y="209"/>
                                </a:lnTo>
                                <a:lnTo>
                                  <a:pt x="0" y="157"/>
                                </a:lnTo>
                                <a:lnTo>
                                  <a:pt x="0" y="10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7" name="Freeform 393"/>
                        <wps:cNvSpPr>
                          <a:spLocks/>
                        </wps:cNvSpPr>
                        <wps:spPr bwMode="auto">
                          <a:xfrm>
                            <a:off x="1108710" y="1729105"/>
                            <a:ext cx="29845" cy="22225"/>
                          </a:xfrm>
                          <a:custGeom>
                            <a:avLst/>
                            <a:gdLst>
                              <a:gd name="T0" fmla="*/ 238 w 238"/>
                              <a:gd name="T1" fmla="*/ 157 h 209"/>
                              <a:gd name="T2" fmla="*/ 158 w 238"/>
                              <a:gd name="T3" fmla="*/ 209 h 209"/>
                              <a:gd name="T4" fmla="*/ 79 w 238"/>
                              <a:gd name="T5" fmla="*/ 209 h 209"/>
                              <a:gd name="T6" fmla="*/ 0 w 238"/>
                              <a:gd name="T7" fmla="*/ 157 h 209"/>
                              <a:gd name="T8" fmla="*/ 0 w 238"/>
                              <a:gd name="T9" fmla="*/ 52 h 209"/>
                              <a:gd name="T10" fmla="*/ 79 w 238"/>
                              <a:gd name="T11" fmla="*/ 0 h 209"/>
                            </a:gdLst>
                            <a:ahLst/>
                            <a:cxnLst>
                              <a:cxn ang="0">
                                <a:pos x="T0" y="T1"/>
                              </a:cxn>
                              <a:cxn ang="0">
                                <a:pos x="T2" y="T3"/>
                              </a:cxn>
                              <a:cxn ang="0">
                                <a:pos x="T4" y="T5"/>
                              </a:cxn>
                              <a:cxn ang="0">
                                <a:pos x="T6" y="T7"/>
                              </a:cxn>
                              <a:cxn ang="0">
                                <a:pos x="T8" y="T9"/>
                              </a:cxn>
                              <a:cxn ang="0">
                                <a:pos x="T10" y="T11"/>
                              </a:cxn>
                            </a:cxnLst>
                            <a:rect l="0" t="0" r="r" b="b"/>
                            <a:pathLst>
                              <a:path w="238" h="209">
                                <a:moveTo>
                                  <a:pt x="238" y="157"/>
                                </a:moveTo>
                                <a:lnTo>
                                  <a:pt x="158" y="209"/>
                                </a:lnTo>
                                <a:lnTo>
                                  <a:pt x="79" y="209"/>
                                </a:lnTo>
                                <a:lnTo>
                                  <a:pt x="0" y="157"/>
                                </a:lnTo>
                                <a:lnTo>
                                  <a:pt x="0" y="52"/>
                                </a:lnTo>
                                <a:lnTo>
                                  <a:pt x="7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8" name="Freeform 394"/>
                        <wps:cNvSpPr>
                          <a:spLocks/>
                        </wps:cNvSpPr>
                        <wps:spPr bwMode="auto">
                          <a:xfrm>
                            <a:off x="1108710" y="1762125"/>
                            <a:ext cx="60325" cy="22225"/>
                          </a:xfrm>
                          <a:custGeom>
                            <a:avLst/>
                            <a:gdLst>
                              <a:gd name="T0" fmla="*/ 0 w 477"/>
                              <a:gd name="T1" fmla="*/ 51 h 208"/>
                              <a:gd name="T2" fmla="*/ 79 w 477"/>
                              <a:gd name="T3" fmla="*/ 0 h 208"/>
                              <a:gd name="T4" fmla="*/ 158 w 477"/>
                              <a:gd name="T5" fmla="*/ 0 h 208"/>
                              <a:gd name="T6" fmla="*/ 238 w 477"/>
                              <a:gd name="T7" fmla="*/ 51 h 208"/>
                              <a:gd name="T8" fmla="*/ 238 w 477"/>
                              <a:gd name="T9" fmla="*/ 156 h 208"/>
                              <a:gd name="T10" fmla="*/ 317 w 477"/>
                              <a:gd name="T11" fmla="*/ 208 h 208"/>
                              <a:gd name="T12" fmla="*/ 396 w 477"/>
                              <a:gd name="T13" fmla="*/ 208 h 208"/>
                              <a:gd name="T14" fmla="*/ 477 w 477"/>
                              <a:gd name="T15" fmla="*/ 156 h 208"/>
                              <a:gd name="T16" fmla="*/ 477 w 477"/>
                              <a:gd name="T17" fmla="*/ 51 h 208"/>
                              <a:gd name="T18" fmla="*/ 396 w 477"/>
                              <a:gd name="T19" fmla="*/ 0 h 208"/>
                              <a:gd name="T20" fmla="*/ 317 w 477"/>
                              <a:gd name="T21" fmla="*/ 0 h 208"/>
                              <a:gd name="T22" fmla="*/ 238 w 477"/>
                              <a:gd name="T23" fmla="*/ 51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7" h="208">
                                <a:moveTo>
                                  <a:pt x="0" y="51"/>
                                </a:moveTo>
                                <a:lnTo>
                                  <a:pt x="79" y="0"/>
                                </a:lnTo>
                                <a:lnTo>
                                  <a:pt x="158" y="0"/>
                                </a:lnTo>
                                <a:lnTo>
                                  <a:pt x="238" y="51"/>
                                </a:lnTo>
                                <a:lnTo>
                                  <a:pt x="238" y="156"/>
                                </a:lnTo>
                                <a:lnTo>
                                  <a:pt x="317" y="208"/>
                                </a:lnTo>
                                <a:lnTo>
                                  <a:pt x="396" y="208"/>
                                </a:lnTo>
                                <a:lnTo>
                                  <a:pt x="477" y="156"/>
                                </a:lnTo>
                                <a:lnTo>
                                  <a:pt x="477" y="51"/>
                                </a:lnTo>
                                <a:lnTo>
                                  <a:pt x="396" y="0"/>
                                </a:lnTo>
                                <a:lnTo>
                                  <a:pt x="317" y="0"/>
                                </a:lnTo>
                                <a:lnTo>
                                  <a:pt x="238" y="5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9" name="Freeform 395"/>
                        <wps:cNvSpPr>
                          <a:spLocks/>
                        </wps:cNvSpPr>
                        <wps:spPr bwMode="auto">
                          <a:xfrm>
                            <a:off x="1108710" y="1767840"/>
                            <a:ext cx="29845" cy="16510"/>
                          </a:xfrm>
                          <a:custGeom>
                            <a:avLst/>
                            <a:gdLst>
                              <a:gd name="T0" fmla="*/ 238 w 238"/>
                              <a:gd name="T1" fmla="*/ 105 h 157"/>
                              <a:gd name="T2" fmla="*/ 158 w 238"/>
                              <a:gd name="T3" fmla="*/ 157 h 157"/>
                              <a:gd name="T4" fmla="*/ 79 w 238"/>
                              <a:gd name="T5" fmla="*/ 157 h 157"/>
                              <a:gd name="T6" fmla="*/ 0 w 238"/>
                              <a:gd name="T7" fmla="*/ 105 h 157"/>
                              <a:gd name="T8" fmla="*/ 0 w 238"/>
                              <a:gd name="T9" fmla="*/ 0 h 157"/>
                            </a:gdLst>
                            <a:ahLst/>
                            <a:cxnLst>
                              <a:cxn ang="0">
                                <a:pos x="T0" y="T1"/>
                              </a:cxn>
                              <a:cxn ang="0">
                                <a:pos x="T2" y="T3"/>
                              </a:cxn>
                              <a:cxn ang="0">
                                <a:pos x="T4" y="T5"/>
                              </a:cxn>
                              <a:cxn ang="0">
                                <a:pos x="T6" y="T7"/>
                              </a:cxn>
                              <a:cxn ang="0">
                                <a:pos x="T8" y="T9"/>
                              </a:cxn>
                            </a:cxnLst>
                            <a:rect l="0" t="0" r="r" b="b"/>
                            <a:pathLst>
                              <a:path w="238" h="157">
                                <a:moveTo>
                                  <a:pt x="238" y="105"/>
                                </a:moveTo>
                                <a:lnTo>
                                  <a:pt x="158" y="157"/>
                                </a:lnTo>
                                <a:lnTo>
                                  <a:pt x="79" y="157"/>
                                </a:lnTo>
                                <a:lnTo>
                                  <a:pt x="0" y="1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0" name="Freeform 396"/>
                        <wps:cNvSpPr>
                          <a:spLocks/>
                        </wps:cNvSpPr>
                        <wps:spPr bwMode="auto">
                          <a:xfrm>
                            <a:off x="1108710" y="1795145"/>
                            <a:ext cx="60325" cy="5715"/>
                          </a:xfrm>
                          <a:custGeom>
                            <a:avLst/>
                            <a:gdLst>
                              <a:gd name="T0" fmla="*/ 396 w 477"/>
                              <a:gd name="T1" fmla="*/ 0 h 51"/>
                              <a:gd name="T2" fmla="*/ 477 w 477"/>
                              <a:gd name="T3" fmla="*/ 51 h 51"/>
                              <a:gd name="T4" fmla="*/ 0 w 477"/>
                              <a:gd name="T5" fmla="*/ 51 h 51"/>
                            </a:gdLst>
                            <a:ahLst/>
                            <a:cxnLst>
                              <a:cxn ang="0">
                                <a:pos x="T0" y="T1"/>
                              </a:cxn>
                              <a:cxn ang="0">
                                <a:pos x="T2" y="T3"/>
                              </a:cxn>
                              <a:cxn ang="0">
                                <a:pos x="T4" y="T5"/>
                              </a:cxn>
                            </a:cxnLst>
                            <a:rect l="0" t="0" r="r" b="b"/>
                            <a:pathLst>
                              <a:path w="477" h="51">
                                <a:moveTo>
                                  <a:pt x="396" y="0"/>
                                </a:moveTo>
                                <a:lnTo>
                                  <a:pt x="477" y="51"/>
                                </a:lnTo>
                                <a:lnTo>
                                  <a:pt x="0" y="5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1" name="Line 397"/>
                        <wps:cNvCnPr/>
                        <wps:spPr bwMode="auto">
                          <a:xfrm>
                            <a:off x="1108710" y="1795145"/>
                            <a:ext cx="0" cy="1143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92" name="Freeform 398"/>
                        <wps:cNvSpPr>
                          <a:spLocks/>
                        </wps:cNvSpPr>
                        <wps:spPr bwMode="auto">
                          <a:xfrm>
                            <a:off x="1108710" y="1817370"/>
                            <a:ext cx="60325" cy="22225"/>
                          </a:xfrm>
                          <a:custGeom>
                            <a:avLst/>
                            <a:gdLst>
                              <a:gd name="T0" fmla="*/ 0 w 477"/>
                              <a:gd name="T1" fmla="*/ 52 h 208"/>
                              <a:gd name="T2" fmla="*/ 0 w 477"/>
                              <a:gd name="T3" fmla="*/ 105 h 208"/>
                              <a:gd name="T4" fmla="*/ 158 w 477"/>
                              <a:gd name="T5" fmla="*/ 208 h 208"/>
                              <a:gd name="T6" fmla="*/ 396 w 477"/>
                              <a:gd name="T7" fmla="*/ 208 h 208"/>
                              <a:gd name="T8" fmla="*/ 477 w 477"/>
                              <a:gd name="T9" fmla="*/ 156 h 208"/>
                              <a:gd name="T10" fmla="*/ 477 w 477"/>
                              <a:gd name="T11" fmla="*/ 52 h 208"/>
                              <a:gd name="T12" fmla="*/ 396 w 477"/>
                              <a:gd name="T13" fmla="*/ 0 h 208"/>
                              <a:gd name="T14" fmla="*/ 317 w 477"/>
                              <a:gd name="T15" fmla="*/ 0 h 208"/>
                              <a:gd name="T16" fmla="*/ 238 w 477"/>
                              <a:gd name="T17" fmla="*/ 52 h 208"/>
                              <a:gd name="T18" fmla="*/ 238 w 477"/>
                              <a:gd name="T19"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7" h="208">
                                <a:moveTo>
                                  <a:pt x="0" y="52"/>
                                </a:moveTo>
                                <a:lnTo>
                                  <a:pt x="0" y="105"/>
                                </a:lnTo>
                                <a:lnTo>
                                  <a:pt x="158" y="208"/>
                                </a:lnTo>
                                <a:lnTo>
                                  <a:pt x="396" y="208"/>
                                </a:lnTo>
                                <a:lnTo>
                                  <a:pt x="477" y="156"/>
                                </a:lnTo>
                                <a:lnTo>
                                  <a:pt x="477" y="52"/>
                                </a:lnTo>
                                <a:lnTo>
                                  <a:pt x="396" y="0"/>
                                </a:lnTo>
                                <a:lnTo>
                                  <a:pt x="317" y="0"/>
                                </a:lnTo>
                                <a:lnTo>
                                  <a:pt x="238" y="52"/>
                                </a:lnTo>
                                <a:lnTo>
                                  <a:pt x="238" y="2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 name="Freeform 399"/>
                        <wps:cNvSpPr>
                          <a:spLocks/>
                        </wps:cNvSpPr>
                        <wps:spPr bwMode="auto">
                          <a:xfrm>
                            <a:off x="1450975" y="1441450"/>
                            <a:ext cx="29845" cy="21590"/>
                          </a:xfrm>
                          <a:custGeom>
                            <a:avLst/>
                            <a:gdLst>
                              <a:gd name="T0" fmla="*/ 158 w 237"/>
                              <a:gd name="T1" fmla="*/ 0 h 208"/>
                              <a:gd name="T2" fmla="*/ 237 w 237"/>
                              <a:gd name="T3" fmla="*/ 52 h 208"/>
                              <a:gd name="T4" fmla="*/ 237 w 237"/>
                              <a:gd name="T5" fmla="*/ 156 h 208"/>
                              <a:gd name="T6" fmla="*/ 158 w 237"/>
                              <a:gd name="T7" fmla="*/ 208 h 208"/>
                              <a:gd name="T8" fmla="*/ 79 w 237"/>
                              <a:gd name="T9" fmla="*/ 208 h 208"/>
                              <a:gd name="T10" fmla="*/ 0 w 237"/>
                              <a:gd name="T11" fmla="*/ 156 h 208"/>
                              <a:gd name="T12" fmla="*/ 0 w 237"/>
                              <a:gd name="T13" fmla="*/ 105 h 208"/>
                            </a:gdLst>
                            <a:ahLst/>
                            <a:cxnLst>
                              <a:cxn ang="0">
                                <a:pos x="T0" y="T1"/>
                              </a:cxn>
                              <a:cxn ang="0">
                                <a:pos x="T2" y="T3"/>
                              </a:cxn>
                              <a:cxn ang="0">
                                <a:pos x="T4" y="T5"/>
                              </a:cxn>
                              <a:cxn ang="0">
                                <a:pos x="T6" y="T7"/>
                              </a:cxn>
                              <a:cxn ang="0">
                                <a:pos x="T8" y="T9"/>
                              </a:cxn>
                              <a:cxn ang="0">
                                <a:pos x="T10" y="T11"/>
                              </a:cxn>
                              <a:cxn ang="0">
                                <a:pos x="T12" y="T13"/>
                              </a:cxn>
                            </a:cxnLst>
                            <a:rect l="0" t="0" r="r" b="b"/>
                            <a:pathLst>
                              <a:path w="237" h="208">
                                <a:moveTo>
                                  <a:pt x="158" y="0"/>
                                </a:moveTo>
                                <a:lnTo>
                                  <a:pt x="237" y="52"/>
                                </a:lnTo>
                                <a:lnTo>
                                  <a:pt x="237" y="156"/>
                                </a:lnTo>
                                <a:lnTo>
                                  <a:pt x="158" y="208"/>
                                </a:lnTo>
                                <a:lnTo>
                                  <a:pt x="79" y="208"/>
                                </a:lnTo>
                                <a:lnTo>
                                  <a:pt x="0" y="156"/>
                                </a:lnTo>
                                <a:lnTo>
                                  <a:pt x="0" y="10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4" name="Freeform 400"/>
                        <wps:cNvSpPr>
                          <a:spLocks/>
                        </wps:cNvSpPr>
                        <wps:spPr bwMode="auto">
                          <a:xfrm>
                            <a:off x="1420495" y="1441450"/>
                            <a:ext cx="30480" cy="21590"/>
                          </a:xfrm>
                          <a:custGeom>
                            <a:avLst/>
                            <a:gdLst>
                              <a:gd name="T0" fmla="*/ 239 w 239"/>
                              <a:gd name="T1" fmla="*/ 156 h 208"/>
                              <a:gd name="T2" fmla="*/ 158 w 239"/>
                              <a:gd name="T3" fmla="*/ 208 h 208"/>
                              <a:gd name="T4" fmla="*/ 79 w 239"/>
                              <a:gd name="T5" fmla="*/ 208 h 208"/>
                              <a:gd name="T6" fmla="*/ 0 w 239"/>
                              <a:gd name="T7" fmla="*/ 156 h 208"/>
                              <a:gd name="T8" fmla="*/ 0 w 239"/>
                              <a:gd name="T9" fmla="*/ 52 h 208"/>
                              <a:gd name="T10" fmla="*/ 79 w 239"/>
                              <a:gd name="T11" fmla="*/ 0 h 208"/>
                            </a:gdLst>
                            <a:ahLst/>
                            <a:cxnLst>
                              <a:cxn ang="0">
                                <a:pos x="T0" y="T1"/>
                              </a:cxn>
                              <a:cxn ang="0">
                                <a:pos x="T2" y="T3"/>
                              </a:cxn>
                              <a:cxn ang="0">
                                <a:pos x="T4" y="T5"/>
                              </a:cxn>
                              <a:cxn ang="0">
                                <a:pos x="T6" y="T7"/>
                              </a:cxn>
                              <a:cxn ang="0">
                                <a:pos x="T8" y="T9"/>
                              </a:cxn>
                              <a:cxn ang="0">
                                <a:pos x="T10" y="T11"/>
                              </a:cxn>
                            </a:cxnLst>
                            <a:rect l="0" t="0" r="r" b="b"/>
                            <a:pathLst>
                              <a:path w="239" h="208">
                                <a:moveTo>
                                  <a:pt x="239" y="156"/>
                                </a:moveTo>
                                <a:lnTo>
                                  <a:pt x="158" y="208"/>
                                </a:lnTo>
                                <a:lnTo>
                                  <a:pt x="79" y="208"/>
                                </a:lnTo>
                                <a:lnTo>
                                  <a:pt x="0" y="156"/>
                                </a:lnTo>
                                <a:lnTo>
                                  <a:pt x="0" y="52"/>
                                </a:lnTo>
                                <a:lnTo>
                                  <a:pt x="7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 name="Freeform 401"/>
                        <wps:cNvSpPr>
                          <a:spLocks/>
                        </wps:cNvSpPr>
                        <wps:spPr bwMode="auto">
                          <a:xfrm>
                            <a:off x="1420495" y="1474470"/>
                            <a:ext cx="60325" cy="22225"/>
                          </a:xfrm>
                          <a:custGeom>
                            <a:avLst/>
                            <a:gdLst>
                              <a:gd name="T0" fmla="*/ 0 w 476"/>
                              <a:gd name="T1" fmla="*/ 52 h 208"/>
                              <a:gd name="T2" fmla="*/ 79 w 476"/>
                              <a:gd name="T3" fmla="*/ 0 h 208"/>
                              <a:gd name="T4" fmla="*/ 158 w 476"/>
                              <a:gd name="T5" fmla="*/ 0 h 208"/>
                              <a:gd name="T6" fmla="*/ 239 w 476"/>
                              <a:gd name="T7" fmla="*/ 52 h 208"/>
                              <a:gd name="T8" fmla="*/ 239 w 476"/>
                              <a:gd name="T9" fmla="*/ 157 h 208"/>
                              <a:gd name="T10" fmla="*/ 318 w 476"/>
                              <a:gd name="T11" fmla="*/ 208 h 208"/>
                              <a:gd name="T12" fmla="*/ 397 w 476"/>
                              <a:gd name="T13" fmla="*/ 208 h 208"/>
                              <a:gd name="T14" fmla="*/ 476 w 476"/>
                              <a:gd name="T15" fmla="*/ 157 h 208"/>
                              <a:gd name="T16" fmla="*/ 476 w 476"/>
                              <a:gd name="T17" fmla="*/ 52 h 208"/>
                              <a:gd name="T18" fmla="*/ 397 w 476"/>
                              <a:gd name="T19" fmla="*/ 0 h 208"/>
                              <a:gd name="T20" fmla="*/ 318 w 476"/>
                              <a:gd name="T21" fmla="*/ 0 h 208"/>
                              <a:gd name="T22" fmla="*/ 239 w 476"/>
                              <a:gd name="T23" fmla="*/ 52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6" h="208">
                                <a:moveTo>
                                  <a:pt x="0" y="52"/>
                                </a:moveTo>
                                <a:lnTo>
                                  <a:pt x="79" y="0"/>
                                </a:lnTo>
                                <a:lnTo>
                                  <a:pt x="158" y="0"/>
                                </a:lnTo>
                                <a:lnTo>
                                  <a:pt x="239" y="52"/>
                                </a:lnTo>
                                <a:lnTo>
                                  <a:pt x="239" y="157"/>
                                </a:lnTo>
                                <a:lnTo>
                                  <a:pt x="318" y="208"/>
                                </a:lnTo>
                                <a:lnTo>
                                  <a:pt x="397" y="208"/>
                                </a:lnTo>
                                <a:lnTo>
                                  <a:pt x="476" y="157"/>
                                </a:lnTo>
                                <a:lnTo>
                                  <a:pt x="476" y="52"/>
                                </a:lnTo>
                                <a:lnTo>
                                  <a:pt x="397" y="0"/>
                                </a:lnTo>
                                <a:lnTo>
                                  <a:pt x="318" y="0"/>
                                </a:lnTo>
                                <a:lnTo>
                                  <a:pt x="239" y="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6" name="Freeform 402"/>
                        <wps:cNvSpPr>
                          <a:spLocks/>
                        </wps:cNvSpPr>
                        <wps:spPr bwMode="auto">
                          <a:xfrm>
                            <a:off x="1420495" y="1479550"/>
                            <a:ext cx="30480" cy="17145"/>
                          </a:xfrm>
                          <a:custGeom>
                            <a:avLst/>
                            <a:gdLst>
                              <a:gd name="T0" fmla="*/ 239 w 239"/>
                              <a:gd name="T1" fmla="*/ 105 h 156"/>
                              <a:gd name="T2" fmla="*/ 158 w 239"/>
                              <a:gd name="T3" fmla="*/ 156 h 156"/>
                              <a:gd name="T4" fmla="*/ 79 w 239"/>
                              <a:gd name="T5" fmla="*/ 156 h 156"/>
                              <a:gd name="T6" fmla="*/ 0 w 239"/>
                              <a:gd name="T7" fmla="*/ 105 h 156"/>
                              <a:gd name="T8" fmla="*/ 0 w 239"/>
                              <a:gd name="T9" fmla="*/ 0 h 156"/>
                            </a:gdLst>
                            <a:ahLst/>
                            <a:cxnLst>
                              <a:cxn ang="0">
                                <a:pos x="T0" y="T1"/>
                              </a:cxn>
                              <a:cxn ang="0">
                                <a:pos x="T2" y="T3"/>
                              </a:cxn>
                              <a:cxn ang="0">
                                <a:pos x="T4" y="T5"/>
                              </a:cxn>
                              <a:cxn ang="0">
                                <a:pos x="T6" y="T7"/>
                              </a:cxn>
                              <a:cxn ang="0">
                                <a:pos x="T8" y="T9"/>
                              </a:cxn>
                            </a:cxnLst>
                            <a:rect l="0" t="0" r="r" b="b"/>
                            <a:pathLst>
                              <a:path w="239" h="156">
                                <a:moveTo>
                                  <a:pt x="239" y="105"/>
                                </a:moveTo>
                                <a:lnTo>
                                  <a:pt x="158" y="156"/>
                                </a:lnTo>
                                <a:lnTo>
                                  <a:pt x="79" y="156"/>
                                </a:lnTo>
                                <a:lnTo>
                                  <a:pt x="0" y="105"/>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 name="Freeform 403"/>
                        <wps:cNvSpPr>
                          <a:spLocks/>
                        </wps:cNvSpPr>
                        <wps:spPr bwMode="auto">
                          <a:xfrm>
                            <a:off x="1420495" y="1507490"/>
                            <a:ext cx="60325" cy="5715"/>
                          </a:xfrm>
                          <a:custGeom>
                            <a:avLst/>
                            <a:gdLst>
                              <a:gd name="T0" fmla="*/ 397 w 476"/>
                              <a:gd name="T1" fmla="*/ 0 h 52"/>
                              <a:gd name="T2" fmla="*/ 476 w 476"/>
                              <a:gd name="T3" fmla="*/ 52 h 52"/>
                              <a:gd name="T4" fmla="*/ 0 w 476"/>
                              <a:gd name="T5" fmla="*/ 52 h 52"/>
                            </a:gdLst>
                            <a:ahLst/>
                            <a:cxnLst>
                              <a:cxn ang="0">
                                <a:pos x="T0" y="T1"/>
                              </a:cxn>
                              <a:cxn ang="0">
                                <a:pos x="T2" y="T3"/>
                              </a:cxn>
                              <a:cxn ang="0">
                                <a:pos x="T4" y="T5"/>
                              </a:cxn>
                            </a:cxnLst>
                            <a:rect l="0" t="0" r="r" b="b"/>
                            <a:pathLst>
                              <a:path w="476" h="52">
                                <a:moveTo>
                                  <a:pt x="397" y="0"/>
                                </a:moveTo>
                                <a:lnTo>
                                  <a:pt x="476" y="52"/>
                                </a:lnTo>
                                <a:lnTo>
                                  <a:pt x="0" y="5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8" name="Line 404"/>
                        <wps:cNvCnPr/>
                        <wps:spPr bwMode="auto">
                          <a:xfrm>
                            <a:off x="1420495" y="1507490"/>
                            <a:ext cx="0" cy="107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99" name="Freeform 405"/>
                        <wps:cNvSpPr>
                          <a:spLocks/>
                        </wps:cNvSpPr>
                        <wps:spPr bwMode="auto">
                          <a:xfrm>
                            <a:off x="1420495" y="1529715"/>
                            <a:ext cx="60325" cy="21590"/>
                          </a:xfrm>
                          <a:custGeom>
                            <a:avLst/>
                            <a:gdLst>
                              <a:gd name="T0" fmla="*/ 239 w 476"/>
                              <a:gd name="T1" fmla="*/ 0 h 209"/>
                              <a:gd name="T2" fmla="*/ 239 w 476"/>
                              <a:gd name="T3" fmla="*/ 157 h 209"/>
                              <a:gd name="T4" fmla="*/ 158 w 476"/>
                              <a:gd name="T5" fmla="*/ 209 h 209"/>
                              <a:gd name="T6" fmla="*/ 79 w 476"/>
                              <a:gd name="T7" fmla="*/ 209 h 209"/>
                              <a:gd name="T8" fmla="*/ 0 w 476"/>
                              <a:gd name="T9" fmla="*/ 157 h 209"/>
                              <a:gd name="T10" fmla="*/ 0 w 476"/>
                              <a:gd name="T11" fmla="*/ 52 h 209"/>
                              <a:gd name="T12" fmla="*/ 79 w 476"/>
                              <a:gd name="T13" fmla="*/ 0 h 209"/>
                              <a:gd name="T14" fmla="*/ 318 w 476"/>
                              <a:gd name="T15" fmla="*/ 0 h 209"/>
                              <a:gd name="T16" fmla="*/ 476 w 476"/>
                              <a:gd name="T17" fmla="*/ 105 h 209"/>
                              <a:gd name="T18" fmla="*/ 476 w 476"/>
                              <a:gd name="T19" fmla="*/ 157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6" h="209">
                                <a:moveTo>
                                  <a:pt x="239" y="0"/>
                                </a:moveTo>
                                <a:lnTo>
                                  <a:pt x="239" y="157"/>
                                </a:lnTo>
                                <a:lnTo>
                                  <a:pt x="158" y="209"/>
                                </a:lnTo>
                                <a:lnTo>
                                  <a:pt x="79" y="209"/>
                                </a:lnTo>
                                <a:lnTo>
                                  <a:pt x="0" y="157"/>
                                </a:lnTo>
                                <a:lnTo>
                                  <a:pt x="0" y="52"/>
                                </a:lnTo>
                                <a:lnTo>
                                  <a:pt x="79" y="0"/>
                                </a:lnTo>
                                <a:lnTo>
                                  <a:pt x="318" y="0"/>
                                </a:lnTo>
                                <a:lnTo>
                                  <a:pt x="476" y="105"/>
                                </a:lnTo>
                                <a:lnTo>
                                  <a:pt x="476" y="15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 name="Freeform 406"/>
                        <wps:cNvSpPr>
                          <a:spLocks/>
                        </wps:cNvSpPr>
                        <wps:spPr bwMode="auto">
                          <a:xfrm>
                            <a:off x="2461260" y="1435100"/>
                            <a:ext cx="29845" cy="22225"/>
                          </a:xfrm>
                          <a:custGeom>
                            <a:avLst/>
                            <a:gdLst>
                              <a:gd name="T0" fmla="*/ 158 w 237"/>
                              <a:gd name="T1" fmla="*/ 0 h 208"/>
                              <a:gd name="T2" fmla="*/ 237 w 237"/>
                              <a:gd name="T3" fmla="*/ 52 h 208"/>
                              <a:gd name="T4" fmla="*/ 237 w 237"/>
                              <a:gd name="T5" fmla="*/ 155 h 208"/>
                              <a:gd name="T6" fmla="*/ 158 w 237"/>
                              <a:gd name="T7" fmla="*/ 208 h 208"/>
                              <a:gd name="T8" fmla="*/ 79 w 237"/>
                              <a:gd name="T9" fmla="*/ 208 h 208"/>
                              <a:gd name="T10" fmla="*/ 0 w 237"/>
                              <a:gd name="T11" fmla="*/ 155 h 208"/>
                              <a:gd name="T12" fmla="*/ 0 w 237"/>
                              <a:gd name="T13" fmla="*/ 103 h 208"/>
                            </a:gdLst>
                            <a:ahLst/>
                            <a:cxnLst>
                              <a:cxn ang="0">
                                <a:pos x="T0" y="T1"/>
                              </a:cxn>
                              <a:cxn ang="0">
                                <a:pos x="T2" y="T3"/>
                              </a:cxn>
                              <a:cxn ang="0">
                                <a:pos x="T4" y="T5"/>
                              </a:cxn>
                              <a:cxn ang="0">
                                <a:pos x="T6" y="T7"/>
                              </a:cxn>
                              <a:cxn ang="0">
                                <a:pos x="T8" y="T9"/>
                              </a:cxn>
                              <a:cxn ang="0">
                                <a:pos x="T10" y="T11"/>
                              </a:cxn>
                              <a:cxn ang="0">
                                <a:pos x="T12" y="T13"/>
                              </a:cxn>
                            </a:cxnLst>
                            <a:rect l="0" t="0" r="r" b="b"/>
                            <a:pathLst>
                              <a:path w="237" h="208">
                                <a:moveTo>
                                  <a:pt x="158" y="0"/>
                                </a:moveTo>
                                <a:lnTo>
                                  <a:pt x="237" y="52"/>
                                </a:lnTo>
                                <a:lnTo>
                                  <a:pt x="237" y="155"/>
                                </a:lnTo>
                                <a:lnTo>
                                  <a:pt x="158" y="208"/>
                                </a:lnTo>
                                <a:lnTo>
                                  <a:pt x="79" y="208"/>
                                </a:lnTo>
                                <a:lnTo>
                                  <a:pt x="0" y="155"/>
                                </a:lnTo>
                                <a:lnTo>
                                  <a:pt x="0" y="10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 name="Freeform 407"/>
                        <wps:cNvSpPr>
                          <a:spLocks/>
                        </wps:cNvSpPr>
                        <wps:spPr bwMode="auto">
                          <a:xfrm>
                            <a:off x="2430780" y="1435100"/>
                            <a:ext cx="30480" cy="22225"/>
                          </a:xfrm>
                          <a:custGeom>
                            <a:avLst/>
                            <a:gdLst>
                              <a:gd name="T0" fmla="*/ 238 w 238"/>
                              <a:gd name="T1" fmla="*/ 155 h 208"/>
                              <a:gd name="T2" fmla="*/ 158 w 238"/>
                              <a:gd name="T3" fmla="*/ 208 h 208"/>
                              <a:gd name="T4" fmla="*/ 79 w 238"/>
                              <a:gd name="T5" fmla="*/ 208 h 208"/>
                              <a:gd name="T6" fmla="*/ 0 w 238"/>
                              <a:gd name="T7" fmla="*/ 155 h 208"/>
                              <a:gd name="T8" fmla="*/ 0 w 238"/>
                              <a:gd name="T9" fmla="*/ 52 h 208"/>
                              <a:gd name="T10" fmla="*/ 79 w 238"/>
                              <a:gd name="T11" fmla="*/ 0 h 208"/>
                            </a:gdLst>
                            <a:ahLst/>
                            <a:cxnLst>
                              <a:cxn ang="0">
                                <a:pos x="T0" y="T1"/>
                              </a:cxn>
                              <a:cxn ang="0">
                                <a:pos x="T2" y="T3"/>
                              </a:cxn>
                              <a:cxn ang="0">
                                <a:pos x="T4" y="T5"/>
                              </a:cxn>
                              <a:cxn ang="0">
                                <a:pos x="T6" y="T7"/>
                              </a:cxn>
                              <a:cxn ang="0">
                                <a:pos x="T8" y="T9"/>
                              </a:cxn>
                              <a:cxn ang="0">
                                <a:pos x="T10" y="T11"/>
                              </a:cxn>
                            </a:cxnLst>
                            <a:rect l="0" t="0" r="r" b="b"/>
                            <a:pathLst>
                              <a:path w="238" h="208">
                                <a:moveTo>
                                  <a:pt x="238" y="155"/>
                                </a:moveTo>
                                <a:lnTo>
                                  <a:pt x="158" y="208"/>
                                </a:lnTo>
                                <a:lnTo>
                                  <a:pt x="79" y="208"/>
                                </a:lnTo>
                                <a:lnTo>
                                  <a:pt x="0" y="155"/>
                                </a:lnTo>
                                <a:lnTo>
                                  <a:pt x="0" y="52"/>
                                </a:lnTo>
                                <a:lnTo>
                                  <a:pt x="7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 name="Freeform 408"/>
                        <wps:cNvSpPr>
                          <a:spLocks/>
                        </wps:cNvSpPr>
                        <wps:spPr bwMode="auto">
                          <a:xfrm>
                            <a:off x="2430780" y="1468120"/>
                            <a:ext cx="60325" cy="22225"/>
                          </a:xfrm>
                          <a:custGeom>
                            <a:avLst/>
                            <a:gdLst>
                              <a:gd name="T0" fmla="*/ 0 w 475"/>
                              <a:gd name="T1" fmla="*/ 53 h 209"/>
                              <a:gd name="T2" fmla="*/ 79 w 475"/>
                              <a:gd name="T3" fmla="*/ 0 h 209"/>
                              <a:gd name="T4" fmla="*/ 158 w 475"/>
                              <a:gd name="T5" fmla="*/ 0 h 209"/>
                              <a:gd name="T6" fmla="*/ 238 w 475"/>
                              <a:gd name="T7" fmla="*/ 53 h 209"/>
                              <a:gd name="T8" fmla="*/ 238 w 475"/>
                              <a:gd name="T9" fmla="*/ 156 h 209"/>
                              <a:gd name="T10" fmla="*/ 317 w 475"/>
                              <a:gd name="T11" fmla="*/ 209 h 209"/>
                              <a:gd name="T12" fmla="*/ 396 w 475"/>
                              <a:gd name="T13" fmla="*/ 209 h 209"/>
                              <a:gd name="T14" fmla="*/ 475 w 475"/>
                              <a:gd name="T15" fmla="*/ 156 h 209"/>
                              <a:gd name="T16" fmla="*/ 475 w 475"/>
                              <a:gd name="T17" fmla="*/ 53 h 209"/>
                              <a:gd name="T18" fmla="*/ 396 w 475"/>
                              <a:gd name="T19" fmla="*/ 0 h 209"/>
                              <a:gd name="T20" fmla="*/ 317 w 475"/>
                              <a:gd name="T21" fmla="*/ 0 h 209"/>
                              <a:gd name="T22" fmla="*/ 238 w 475"/>
                              <a:gd name="T23" fmla="*/ 53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5" h="209">
                                <a:moveTo>
                                  <a:pt x="0" y="53"/>
                                </a:moveTo>
                                <a:lnTo>
                                  <a:pt x="79" y="0"/>
                                </a:lnTo>
                                <a:lnTo>
                                  <a:pt x="158" y="0"/>
                                </a:lnTo>
                                <a:lnTo>
                                  <a:pt x="238" y="53"/>
                                </a:lnTo>
                                <a:lnTo>
                                  <a:pt x="238" y="156"/>
                                </a:lnTo>
                                <a:lnTo>
                                  <a:pt x="317" y="209"/>
                                </a:lnTo>
                                <a:lnTo>
                                  <a:pt x="396" y="209"/>
                                </a:lnTo>
                                <a:lnTo>
                                  <a:pt x="475" y="156"/>
                                </a:lnTo>
                                <a:lnTo>
                                  <a:pt x="475" y="53"/>
                                </a:lnTo>
                                <a:lnTo>
                                  <a:pt x="396" y="0"/>
                                </a:lnTo>
                                <a:lnTo>
                                  <a:pt x="317" y="0"/>
                                </a:lnTo>
                                <a:lnTo>
                                  <a:pt x="238" y="53"/>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 name="Freeform 409"/>
                        <wps:cNvSpPr>
                          <a:spLocks/>
                        </wps:cNvSpPr>
                        <wps:spPr bwMode="auto">
                          <a:xfrm>
                            <a:off x="2430780" y="1473835"/>
                            <a:ext cx="30480" cy="16510"/>
                          </a:xfrm>
                          <a:custGeom>
                            <a:avLst/>
                            <a:gdLst>
                              <a:gd name="T0" fmla="*/ 238 w 238"/>
                              <a:gd name="T1" fmla="*/ 103 h 156"/>
                              <a:gd name="T2" fmla="*/ 158 w 238"/>
                              <a:gd name="T3" fmla="*/ 156 h 156"/>
                              <a:gd name="T4" fmla="*/ 79 w 238"/>
                              <a:gd name="T5" fmla="*/ 156 h 156"/>
                              <a:gd name="T6" fmla="*/ 0 w 238"/>
                              <a:gd name="T7" fmla="*/ 103 h 156"/>
                              <a:gd name="T8" fmla="*/ 0 w 238"/>
                              <a:gd name="T9" fmla="*/ 0 h 156"/>
                            </a:gdLst>
                            <a:ahLst/>
                            <a:cxnLst>
                              <a:cxn ang="0">
                                <a:pos x="T0" y="T1"/>
                              </a:cxn>
                              <a:cxn ang="0">
                                <a:pos x="T2" y="T3"/>
                              </a:cxn>
                              <a:cxn ang="0">
                                <a:pos x="T4" y="T5"/>
                              </a:cxn>
                              <a:cxn ang="0">
                                <a:pos x="T6" y="T7"/>
                              </a:cxn>
                              <a:cxn ang="0">
                                <a:pos x="T8" y="T9"/>
                              </a:cxn>
                            </a:cxnLst>
                            <a:rect l="0" t="0" r="r" b="b"/>
                            <a:pathLst>
                              <a:path w="238" h="156">
                                <a:moveTo>
                                  <a:pt x="238" y="103"/>
                                </a:moveTo>
                                <a:lnTo>
                                  <a:pt x="158" y="156"/>
                                </a:lnTo>
                                <a:lnTo>
                                  <a:pt x="79" y="156"/>
                                </a:lnTo>
                                <a:lnTo>
                                  <a:pt x="0" y="103"/>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4" name="Freeform 410"/>
                        <wps:cNvSpPr>
                          <a:spLocks/>
                        </wps:cNvSpPr>
                        <wps:spPr bwMode="auto">
                          <a:xfrm>
                            <a:off x="2430780" y="1501775"/>
                            <a:ext cx="60325" cy="21590"/>
                          </a:xfrm>
                          <a:custGeom>
                            <a:avLst/>
                            <a:gdLst>
                              <a:gd name="T0" fmla="*/ 396 w 475"/>
                              <a:gd name="T1" fmla="*/ 0 h 208"/>
                              <a:gd name="T2" fmla="*/ 475 w 475"/>
                              <a:gd name="T3" fmla="*/ 53 h 208"/>
                              <a:gd name="T4" fmla="*/ 475 w 475"/>
                              <a:gd name="T5" fmla="*/ 156 h 208"/>
                              <a:gd name="T6" fmla="*/ 396 w 475"/>
                              <a:gd name="T7" fmla="*/ 208 h 208"/>
                              <a:gd name="T8" fmla="*/ 317 w 475"/>
                              <a:gd name="T9" fmla="*/ 208 h 208"/>
                              <a:gd name="T10" fmla="*/ 238 w 475"/>
                              <a:gd name="T11" fmla="*/ 156 h 208"/>
                              <a:gd name="T12" fmla="*/ 238 w 475"/>
                              <a:gd name="T13" fmla="*/ 53 h 208"/>
                              <a:gd name="T14" fmla="*/ 158 w 475"/>
                              <a:gd name="T15" fmla="*/ 0 h 208"/>
                              <a:gd name="T16" fmla="*/ 0 w 475"/>
                              <a:gd name="T17" fmla="*/ 0 h 208"/>
                              <a:gd name="T18" fmla="*/ 0 w 475"/>
                              <a:gd name="T19"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5" h="208">
                                <a:moveTo>
                                  <a:pt x="396" y="0"/>
                                </a:moveTo>
                                <a:lnTo>
                                  <a:pt x="475" y="53"/>
                                </a:lnTo>
                                <a:lnTo>
                                  <a:pt x="475" y="156"/>
                                </a:lnTo>
                                <a:lnTo>
                                  <a:pt x="396" y="208"/>
                                </a:lnTo>
                                <a:lnTo>
                                  <a:pt x="317" y="208"/>
                                </a:lnTo>
                                <a:lnTo>
                                  <a:pt x="238" y="156"/>
                                </a:lnTo>
                                <a:lnTo>
                                  <a:pt x="238" y="53"/>
                                </a:lnTo>
                                <a:lnTo>
                                  <a:pt x="158" y="0"/>
                                </a:lnTo>
                                <a:lnTo>
                                  <a:pt x="0" y="0"/>
                                </a:lnTo>
                                <a:lnTo>
                                  <a:pt x="0" y="20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5" name="Freeform 411"/>
                        <wps:cNvSpPr>
                          <a:spLocks/>
                        </wps:cNvSpPr>
                        <wps:spPr bwMode="auto">
                          <a:xfrm>
                            <a:off x="2430780" y="1534795"/>
                            <a:ext cx="60325" cy="22225"/>
                          </a:xfrm>
                          <a:custGeom>
                            <a:avLst/>
                            <a:gdLst>
                              <a:gd name="T0" fmla="*/ 238 w 475"/>
                              <a:gd name="T1" fmla="*/ 0 h 208"/>
                              <a:gd name="T2" fmla="*/ 238 w 475"/>
                              <a:gd name="T3" fmla="*/ 157 h 208"/>
                              <a:gd name="T4" fmla="*/ 158 w 475"/>
                              <a:gd name="T5" fmla="*/ 208 h 208"/>
                              <a:gd name="T6" fmla="*/ 79 w 475"/>
                              <a:gd name="T7" fmla="*/ 208 h 208"/>
                              <a:gd name="T8" fmla="*/ 0 w 475"/>
                              <a:gd name="T9" fmla="*/ 157 h 208"/>
                              <a:gd name="T10" fmla="*/ 0 w 475"/>
                              <a:gd name="T11" fmla="*/ 52 h 208"/>
                              <a:gd name="T12" fmla="*/ 79 w 475"/>
                              <a:gd name="T13" fmla="*/ 0 h 208"/>
                              <a:gd name="T14" fmla="*/ 317 w 475"/>
                              <a:gd name="T15" fmla="*/ 0 h 208"/>
                              <a:gd name="T16" fmla="*/ 475 w 475"/>
                              <a:gd name="T17" fmla="*/ 105 h 208"/>
                              <a:gd name="T18" fmla="*/ 475 w 475"/>
                              <a:gd name="T19" fmla="*/ 157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5" h="208">
                                <a:moveTo>
                                  <a:pt x="238" y="0"/>
                                </a:moveTo>
                                <a:lnTo>
                                  <a:pt x="238" y="157"/>
                                </a:lnTo>
                                <a:lnTo>
                                  <a:pt x="158" y="208"/>
                                </a:lnTo>
                                <a:lnTo>
                                  <a:pt x="79" y="208"/>
                                </a:lnTo>
                                <a:lnTo>
                                  <a:pt x="0" y="157"/>
                                </a:lnTo>
                                <a:lnTo>
                                  <a:pt x="0" y="52"/>
                                </a:lnTo>
                                <a:lnTo>
                                  <a:pt x="79" y="0"/>
                                </a:lnTo>
                                <a:lnTo>
                                  <a:pt x="317" y="0"/>
                                </a:lnTo>
                                <a:lnTo>
                                  <a:pt x="475" y="105"/>
                                </a:lnTo>
                                <a:lnTo>
                                  <a:pt x="475" y="15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406" o:spid="_x0000_s1026" editas="canvas" style="position:absolute;left:0;text-align:left;margin-left:63pt;margin-top:2.4pt;width:342pt;height:179.4pt;z-index:251673600" coordsize="43434,2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">
                <v:shape id="_x0000_s1027" type="#_x0000_t75" style="position:absolute;width:43434;height:22783;visibility:visible;mso-wrap-style:square">
                  <v:fill o:detectmouseclick="t"/>
                  <v:path o:connecttype="none"/>
                </v:shape>
                <v:line id="Line 19" o:spid="_x0000_s1028" style="position:absolute;visibility:visible;mso-wrap-style:square" from="23983,522" to="23983,1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UTX8IAAADbAAAADwAAAGRycy9kb3ducmV2LnhtbERPTWvCQBC9C/6HZQRvdaNSm8asImKx&#10;3lproMchOyaL2dmQ3Wr677tCwds83ufk69424kqdN44VTCcJCOLSacOVgtPX21MKwgdkjY1jUvBL&#10;Htar4SDHTLsbf9L1GCoRQ9hnqKAOoc2k9GVNFv3EtcSRO7vOYoiwq6Tu8BbDbSNnSbKQFg3Hhhpb&#10;2tZUXo4/VoH5WOyfDy/FayF3+zD9Ti+psSelxqN+swQRqA8P8b/7Xcf5c7j/Eg+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1UTX8IAAADbAAAADwAAAAAAAAAAAAAA&#10;AAChAgAAZHJzL2Rvd25yZXYueG1sUEsFBgAAAAAEAAQA+QAAAJADAAAAAA==&#10;" strokeweight="0"/>
                <v:line id="Line 20" o:spid="_x0000_s1029" style="position:absolute;visibility:visible;mso-wrap-style:square" from="23983,3886" to="23983,10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yLK8IAAADbAAAADwAAAGRycy9kb3ducmV2LnhtbERPTWvCQBC9C/6HZQRvdaNYm8asImKx&#10;3lproMchOyaL2dmQ3Wr677tCwds83ufk69424kqdN44VTCcJCOLSacOVgtPX21MKwgdkjY1jUvBL&#10;Htar4SDHTLsbf9L1GCoRQ9hnqKAOoc2k9GVNFv3EtcSRO7vOYoiwq6Tu8BbDbSNnSbKQFg3Hhhpb&#10;2tZUXo4/VoH5WOyfDy/FayF3+zD9Ti+psSelxqN+swQRqA8P8b/7Xcf5c7j/Eg+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LyLK8IAAADbAAAADwAAAAAAAAAAAAAA&#10;AAChAgAAZHJzL2Rvd25yZXYueG1sUEsFBgAAAAAEAAQA+QAAAJADAAAAAA==&#10;" strokeweight="0"/>
                <v:line id="Line 21" o:spid="_x0000_s1030" style="position:absolute;visibility:visible;mso-wrap-style:square" from="23983,10575" to="23983,14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usMAAAADbAAAADwAAAGRycy9kb3ducmV2LnhtbERPS4vCMBC+L/gfwgje1lRBt1ajiCju&#10;3tYXeByasQ02k9JE7f77jSB4m4/vObNFaytxp8YbxwoG/QQEce604ULB8bD5TEH4gKyxckwK/sjD&#10;Yt75mGGm3YN3dN+HQsQQ9hkqKEOoMyl9XpJF33c1ceQurrEYImwKqRt8xHBbyWGSjKVFw7GhxJpW&#10;JeXX/c0qML/j7ejn6zQ5yfU2DM7pNTX2qFSv2y6nIAK14S1+ub91nD+C5y/xADn/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PwLrDAAAAA2wAAAA8AAAAAAAAAAAAAAAAA&#10;oQIAAGRycy9kb3ducmV2LnhtbFBLBQYAAAAABAAEAPkAAACOAwAAAAA=&#10;" strokeweight="0"/>
                <v:line id="Line 22" o:spid="_x0000_s1031" style="position:absolute;visibility:visible;mso-wrap-style:square" from="23983,2184" to="23983,2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Kwx8EAAADbAAAADwAAAGRycy9kb3ducmV2LnhtbERPTWvCQBC9F/wPywje6saCaYxuRKRF&#10;e2utgschOyZLsrMhu9X477uFgrd5vM9ZrQfbiiv13jhWMJsmIIhLpw1XCo7f788ZCB+QNbaOScGd&#10;PKyL0dMKc+1u/EXXQ6hEDGGfo4I6hC6X0pc1WfRT1xFH7uJ6iyHCvpK6x1sMt618SZJUWjQcG2rs&#10;aFtT2Rx+rALzme7mH6+nxUm+7cLsnDWZsUelJuNhswQRaAgP8b97r+P8FP5+iQfI4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IrDHwQAAANsAAAAPAAAAAAAAAAAAAAAA&#10;AKECAABkcnMvZG93bnJldi54bWxQSwUGAAAAAAQABAD5AAAAjwMAAAAA&#10;" strokeweight="0"/>
                <v:line id="Line 23" o:spid="_x0000_s1032" style="position:absolute;visibility:visible;mso-wrap-style:square" from="22987,17076" to="23399,1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4VXMAAAADbAAAADwAAAGRycy9kb3ducmV2LnhtbERPTYvCMBC9C/sfwix409QFtVuNsiyK&#10;elNXwePQzLbBZlKaqPXfG0HwNo/3OdN5aytxpcYbxwoG/QQEce604ULB4W/ZS0H4gKyxckwK7uRh&#10;PvvoTDHT7sY7uu5DIWII+wwVlCHUmZQ+L8mi77uaOHL/rrEYImwKqRu8xXBbya8kGUmLhmNDiTX9&#10;lpSf9xerwGxHq+FmfPw+ysUqDE7pOTX2oFT3s/2ZgAjUhrf45V7rOH8Mz1/iAXL2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xuFVzAAAAA2wAAAA8AAAAAAAAAAAAAAAAA&#10;oQIAAGRycy9kb3ducmV2LnhtbFBLBQYAAAAABAAEAPkAAACOAwAAAAA=&#10;" strokeweight="0"/>
                <v:line id="Line 24" o:spid="_x0000_s1033" style="position:absolute;visibility:visible;mso-wrap-style:square" from="23983,17076" to="24923,1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GBLsQAAADbAAAADwAAAGRycy9kb3ducmV2LnhtbESPQWvCQBCF74L/YRmhN91YqI3RVURa&#10;bG9tquBxyI7JYnY2ZLea/vvOodDbDO/Ne9+st4Nv1Y366AIbmM8yUMRVsI5rA8ev12kOKiZki21g&#10;MvBDEbab8WiNhQ13/qRbmWolIRwLNNCk1BVax6ohj3EWOmLRLqH3mGTta217vEu4b/Vjli20R8fS&#10;0GBH+4aqa/ntDbiPxeHp/fm0POmXQ5qf82vu/NGYh8mwW4FKNKR/89/1mxV8gZVfZAC9+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8YEuxAAAANsAAAAPAAAAAAAAAAAA&#10;AAAAAKECAABkcnMvZG93bnJldi54bWxQSwUGAAAAAAQABAD5AAAAkgMAAAAA&#10;" strokeweight="0"/>
                <v:line id="Line 25" o:spid="_x0000_s1034" style="position:absolute;visibility:visible;mso-wrap-style:square" from="23983,15472" to="23983,19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0ktcIAAADbAAAADwAAAGRycy9kb3ducmV2LnhtbERPTWvCQBC9C/0PyxR6042FahJdpZSW&#10;6M2mCj0O2TFZzM6G7NbEf+8WCr3N433OejvaVlyp98axgvksAUFcOW24VnD8+pimIHxA1tg6JgU3&#10;8rDdPEzWmGs38Cddy1CLGMI+RwVNCF0upa8asuhnriOO3Nn1FkOEfS11j0MMt618TpKFtGg4NjTY&#10;0VtD1aX8sQrMYVG87Jen7CTfizD/Ti+psUelnh7H1xWIQGP4F/+5dzrOz+D3l3iA3N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0ktcIAAADbAAAADwAAAAAAAAAAAAAA&#10;AAChAgAAZHJzL2Rvd25yZXYueG1sUEsFBgAAAAAEAAQA+QAAAJADAAAAAA==&#10;" strokeweight="0"/>
                <v:line id="Line 26" o:spid="_x0000_s1035" style="position:absolute;visibility:visible;mso-wrap-style:square" from="13811,15465" to="13811,19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tHlb8AAADbAAAADwAAAGRycy9kb3ducmV2LnhtbERPy4rCMBTdD/gP4QruxlRBrdUoIg6O&#10;O5/g8tJc22BzU5qMdv7eLASXh/OeL1tbiQc13jhWMOgnIIhzpw0XCs6nn+8UhA/IGivHpOCfPCwX&#10;na85Zto9+UCPYyhEDGGfoYIyhDqT0uclWfR9VxNH7uYaiyHCppC6wWcMt5UcJslYWjQcG0qsaV1S&#10;fj/+WQVmP96OdpPL9CI32zC4pvfU2LNSvW67moEI1IaP+O3+1QqGcX38En+AXL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etHlb8AAADbAAAADwAAAAAAAAAAAAAAAACh&#10;AgAAZHJzL2Rvd25yZXYueG1sUEsFBgAAAAAEAAQA+QAAAI0DAAAAAA==&#10;" strokeweight="0"/>
                <v:line id="Line 27" o:spid="_x0000_s1036" style="position:absolute;visibility:visible;mso-wrap-style:square" from="13811,17063" to="14751,17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fiDsMAAADbAAAADwAAAGRycy9kb3ducmV2LnhtbESPQWvCQBSE70L/w/IK3nQTQU1TVyml&#10;Rb1pqtDjI/uaLGbfhuxW4793BcHjMDPfMItVbxtxps4bxwrScQKCuHTacKXg8PM9ykD4gKyxcUwK&#10;ruRhtXwZLDDX7sJ7OhehEhHCPkcFdQhtLqUva7Lox64ljt6f6yyGKLtK6g4vEW4bOUmSmbRoOC7U&#10;2NJnTeWp+LcKzG62nm7nx7ej/FqH9Dc7ZcYelBq+9h/vIAL14Rl+tDdawSSF+5f4A+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Kn4g7DAAAA2wAAAA8AAAAAAAAAAAAA&#10;AAAAoQIAAGRycy9kb3ducmV2LnhtbFBLBQYAAAAABAAEAPkAAACRAwAAAAA=&#10;" strokeweight="0"/>
                <v:line id="Line 28" o:spid="_x0000_s1037" style="position:absolute;visibility:visible;mso-wrap-style:square" from="15817,17063" to="16224,17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V8ecMAAADbAAAADwAAAGRycy9kb3ducmV2LnhtbESPT4vCMBTE7wt+h/AW9ramFlZr1ygi&#10;iuvNv7DHR/O2DTYvpYna/fZGEDwOM/MbZjLrbC2u1HrjWMGgn4AgLpw2XCo4HlafGQgfkDXWjknB&#10;P3mYTXtvE8y1u/GOrvtQighhn6OCKoQml9IXFVn0fdcQR+/PtRZDlG0pdYu3CLe1TJNkKC0ajgsV&#10;NrSoqDjvL1aB2Q7XX5vRaXySy3UY/GbnzNijUh/v3fwbRKAuvMLP9o9WkKbw+BJ/gJ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1fHnDAAAA2wAAAA8AAAAAAAAAAAAA&#10;AAAAoQIAAGRycy9kb3ducmV2LnhtbFBLBQYAAAAABAAEAPkAAACRAwAAAAA=&#10;" strokeweight="0"/>
                <v:line id="Line 29" o:spid="_x0000_s1038" style="position:absolute;visibility:visible;mso-wrap-style:square" from="13811,2172" to="13811,2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Z4sQAAADbAAAADwAAAGRycy9kb3ducmV2LnhtbESPQWvCQBSE74X+h+UJvdWNFm2MWaWU&#10;Fu3NRgMeH9lnsph9G7Jbjf/eLRR6HGbmGyZfD7YVF+q9caxgMk5AEFdOG64VHPafzykIH5A1to5J&#10;wY08rFePDzlm2l35my5FqEWEsM9QQRNCl0npq4Ys+rHriKN3cr3FEGVfS93jNcJtK6dJMpcWDceF&#10;Bjt6b6g6Fz9WgdnNN7Ov13JRyo9NmBzTc2rsQamn0fC2BBFoCP/hv/ZWK5i+wO+X+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OdnixAAAANsAAAAPAAAAAAAAAAAA&#10;AAAAAKECAABkcnMvZG93bnJldi54bWxQSwUGAAAAAAQABAD5AAAAkgMAAAAA&#10;" strokeweight="0"/>
                <v:line id="Line 30" o:spid="_x0000_s1039" style="position:absolute;visibility:visible;mso-wrap-style:square" from="13811,3873" to="13811,10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BBlsQAAADbAAAADwAAAGRycy9kb3ducmV2LnhtbESPQWvCQBSE74X+h+UJvdWNUm2MWaWU&#10;Fu3NRgMeH9lnsph9G7Jbjf/eLRR6HGbmGyZfD7YVF+q9caxgMk5AEFdOG64VHPafzykIH5A1to5J&#10;wY08rFePDzlm2l35my5FqEWEsM9QQRNCl0npq4Ys+rHriKN3cr3FEGVfS93jNcJtK6dJMpcWDceF&#10;Bjt6b6g6Fz9WgdnNN7Ov13JRyo9NmBzTc2rsQamn0fC2BBFoCP/hv/ZWK5i+wO+X+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0EGWxAAAANsAAAAPAAAAAAAAAAAA&#10;AAAAAKECAABkcnMvZG93bnJldi54bWxQSwUGAAAAAAQABAD5AAAAkgMAAAAA&#10;" strokeweight="0"/>
                <v:line id="Line 31" o:spid="_x0000_s1040" style="position:absolute;visibility:visible;mso-wrap-style:square" from="13811,10562" to="13811,14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zkDcQAAADbAAAADwAAAGRycy9kb3ducmV2LnhtbESPQWvCQBSE7wX/w/IEb81GQZumriJS&#10;ib21qUKPj+xrsph9G7JbE/99t1DwOMzMN8x6O9pWXKn3xrGCeZKCIK6cNlwrOH0eHjMQPiBrbB2T&#10;ght52G4mD2vMtRv4g65lqEWEsM9RQRNCl0vpq4Ys+sR1xNH7dr3FEGVfS93jEOG2lYs0XUmLhuNC&#10;gx3tG6ou5Y9VYN5XxfLt6fx8lq9FmH9ll8zYk1Kz6bh7ARFoDPfwf/uoFSyW8Pcl/gC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nOQNxAAAANsAAAAPAAAAAAAAAAAA&#10;AAAAAKECAABkcnMvZG93bnJldi54bWxQSwUGAAAAAAQABAD5AAAAkgMAAAAA&#10;" strokeweight="0"/>
                <v:line id="Line 32" o:spid="_x0000_s1041" style="position:absolute;visibility:visible;mso-wrap-style:square" from="13811,515" to="13811,1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56esQAAADbAAAADwAAAGRycy9kb3ducmV2LnhtbESPzWrDMBCE74W8g9hCb42cQB3HjRxC&#10;aUhzyy/0uFhbW9haGUtJ3LePCoUch5n5hlksB9uKK/XeOFYwGScgiEunDVcKTsf1awbCB2SNrWNS&#10;8EselsXoaYG5djfe0/UQKhEh7HNUUIfQ5VL6siaLfuw64uj9uN5iiLKvpO7xFuG2ldMkSaVFw3Gh&#10;xo4+aiqbw8UqMLt087adnedn+bkJk++syYw9KfXyPKzeQQQawiP83/7SCqYp/H2JP0AW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Tnp6xAAAANsAAAAPAAAAAAAAAAAA&#10;AAAAAKECAABkcnMvZG93bnJldi54bWxQSwUGAAAAAAQABAD5AAAAkgMAAAAA&#10;" strokeweight="0"/>
                <v:line id="Line 33" o:spid="_x0000_s1042" style="position:absolute;flip:x;visibility:visible;mso-wrap-style:square" from="22421,17076" to="23983,1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IAaMUAAADbAAAADwAAAGRycy9kb3ducmV2LnhtbESPT2sCMRTE7wW/Q3iCt5qtBy2rUaRi&#10;KYVa/Hfo7bl53V3cvCxJdNNv3wiCx2FmfsPMFtE04krO15YVvAwzEMSF1TWXCg779fMrCB+QNTaW&#10;ScEfeVjMe08zzLXteEvXXShFgrDPUUEVQptL6YuKDPqhbYmT92udwZCkK6V22CW4aeQoy8bSYM1p&#10;ocKW3ioqzruLUbDdTPjk3i/xHE/d1/fPsfw8rpZKDfpxOQURKIZH+N7+0ApGE7h9ST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IAaMUAAADbAAAADwAAAAAAAAAA&#10;AAAAAAChAgAAZHJzL2Rvd25yZXYueG1sUEsFBgAAAAAEAAQA+QAAAJMDAAAAAA==&#10;" strokeweight="0"/>
                <v:line id="Line 34" o:spid="_x0000_s1043" style="position:absolute;visibility:visible;mso-wrap-style:square" from="22421,18487" to="22421,18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51Lk78AAADbAAAADwAAAGRycy9kb3ducmV2LnhtbERPy4rCMBTdD/gP4QruxlRBrdUoIg6O&#10;O5/g8tJc22BzU5qMdv7eLASXh/OeL1tbiQc13jhWMOgnIIhzpw0XCs6nn+8UhA/IGivHpOCfPCwX&#10;na85Zto9+UCPYyhEDGGfoYIyhDqT0uclWfR9VxNH7uYaiyHCppC6wWcMt5UcJslYWjQcG0qsaV1S&#10;fj/+WQVmP96OdpPL9CI32zC4pvfU2LNSvW67moEI1IaP+O3+1QqGcWz8En+AXL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51Lk78AAADbAAAADwAAAAAAAAAAAAAAAACh&#10;AgAAZHJzL2Rvd25yZXYueG1sUEsFBgAAAAAEAAQA+QAAAI0DAAAAAA==&#10;" strokeweight="0"/>
                <v:line id="Line 35" o:spid="_x0000_s1044" style="position:absolute;flip:y;visibility:visible;mso-wrap-style:square" from="22421,17076" to="22421,17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ExgcUAAADbAAAADwAAAGRycy9kb3ducmV2LnhtbESPQWsCMRSE74L/ITyhN83WQ6tbo0hL&#10;iwhWtPXQ23Pzuru4eVmS6Kb/3hQEj8PMfMPMFtE04kLO15YVPI4yEMSF1TWXCr6/3ocTED4ga2ws&#10;k4I/8rCY93szzLXteEeXfShFgrDPUUEVQptL6YuKDPqRbYmT92udwZCkK6V22CW4aeQ4y56kwZrT&#10;QoUtvVZUnPZno2D3+cxH93GOp3jsNtufQ7k+vC2VehjE5QuIQDHcw7f2SisYT+H/S/oBc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ExgcUAAADbAAAADwAAAAAAAAAA&#10;AAAAAAChAgAAZHJzL2Rvd25yZXYueG1sUEsFBgAAAAAEAAQA+QAAAJMDAAAAAA==&#10;" strokeweight="0"/>
                <v:shape id="Freeform 36" o:spid="_x0000_s1045" style="position:absolute;left:21609;top:20259;width:323;height:518;visibility:visible;mso-wrap-style:square;v-text-anchor:top" coordsize="25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WiQcEA&#10;AADbAAAADwAAAGRycy9kb3ducmV2LnhtbERPTYvCMBC9C/sfwix4EU1VlKUaZREW9iKidgVvQzO2&#10;1WZSkqxWf705CB4f73u+bE0truR8ZVnBcJCAIM6trrhQkO1/+l8gfEDWWFsmBXfysFx8dOaYanvj&#10;LV13oRAxhH2KCsoQmlRKn5dk0A9sQxy5k3UGQ4SukNrhLYabWo6SZCoNVhwbSmxoVVJ+2f0bBYfj&#10;YbLm3t8l2wxX3p7do/fIzkp1P9vvGYhAbXiLX+5frWAc18cv8Qf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lokHBAAAA2wAAAA8AAAAAAAAAAAAAAAAAmAIAAGRycy9kb3du&#10;cmV2LnhtbFBLBQYAAAAABAAEAPUAAACGAwAAAAA=&#10;" path="m,481l,321,127,,254,321r,160e" filled="f" strokeweight="0">
                  <v:path arrowok="t" o:connecttype="custom" o:connectlocs="0,51753;0,34538;16193,0;32385,34538;32385,51753" o:connectangles="0,0,0,0,0"/>
                </v:shape>
                <v:line id="Line 37" o:spid="_x0000_s1046" style="position:absolute;visibility:visible;mso-wrap-style:square" from="21609,20602" to="21932,20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5008MAAADbAAAADwAAAGRycy9kb3ducmV2LnhtbESPT2vCQBTE7wW/w/IEb7qJUk1TVxFR&#10;bG/+hR4f2ddkMfs2ZFdNv323IPQ4zMxvmPmys7W4U+uNYwXpKAFBXDhtuFRwPm2HGQgfkDXWjknB&#10;D3lYLnovc8y1e/CB7sdQighhn6OCKoQml9IXFVn0I9cQR+/btRZDlG0pdYuPCLe1HCfJVFo0HBcq&#10;bGhdUXE93qwCs5/uXj9nl7eL3OxC+pVdM2PPSg363eodRKAu/Ief7Q+tYJLC35f4A+T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dNPDAAAA2wAAAA8AAAAAAAAAAAAA&#10;AAAAoQIAAGRycy9kb3ducmV2LnhtbFBLBQYAAAAABAAEAPkAAACRAwAAAAA=&#10;" strokeweight="0"/>
                <v:line id="Line 38" o:spid="_x0000_s1047" style="position:absolute;flip:x;visibility:visible;mso-wrap-style:square" from="22193,20764" to="22205,20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1LcUAAADbAAAADwAAAGRycy9kb3ducmV2LnhtbESPQWsCMRSE74L/ITyhN83WQpWtUaSl&#10;RQQr2nro7bl53V3cvCxJdNN/bwqCx2FmvmFmi2gacSHna8sKHkcZCOLC6ppLBd9f78MpCB+QNTaW&#10;ScEfeVjM+70Z5tp2vKPLPpQiQdjnqKAKoc2l9EVFBv3ItsTJ+7XOYEjSlVI77BLcNHKcZc/SYM1p&#10;ocKWXisqTvuzUbD7nPDRfZzjKR67zfbnUK4Pb0ulHgZx+QIiUAz38K290gqexvD/Jf0AOb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w1LcUAAADbAAAADwAAAAAAAAAA&#10;AAAAAAChAgAAZHJzL2Rvd25yZXYueG1sUEsFBgAAAAAEAAQA+QAAAJMDAAAAAA==&#10;" strokeweight="0"/>
                <v:line id="Line 39" o:spid="_x0000_s1048" style="position:absolute;visibility:visible;mso-wrap-style:square" from="22205,20744" to="22205,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BPP8QAAADbAAAADwAAAGRycy9kb3ducmV2LnhtbESPQWvCQBSE74X+h+UJvdWNijZNs0qR&#10;ivZmUwM9PrLPZDH7NmRXjf/eLRR6HGbmGyZfDbYVF+q9caxgMk5AEFdOG64VHL43zykIH5A1to5J&#10;wY08rJaPDzlm2l35iy5FqEWEsM9QQRNCl0npq4Ys+rHriKN3dL3FEGVfS93jNcJtK6dJspAWDceF&#10;BjtaN1SdirNVYPaL7fzzpXwt5cc2TH7SU2rsQamn0fD+BiLQEP7Df+2dVjCbwe+X+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4E8/xAAAANsAAAAPAAAAAAAAAAAA&#10;AAAAAKECAABkcnMvZG93bnJldi54bWxQSwUGAAAAAAQABAD5AAAAkgMAAAAA&#10;" strokeweight="0"/>
                <v:line id="Line 40" o:spid="_x0000_s1049" style="position:absolute;visibility:visible;mso-wrap-style:square" from="22199,20718" to="22205,20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nXS8QAAADbAAAADwAAAGRycy9kb3ducmV2LnhtbESPT2sCMRTE70K/Q3gFb5q1Wt1ujVKK&#10;ot7qP/D42LzuBjcvyybq+u2NUOhxmJnfMNN5aytxpcYbxwoG/QQEce604ULBYb/spSB8QNZYOSYF&#10;d/Iwn710pphpd+MtXXehEBHCPkMFZQh1JqXPS7Lo+64mjt6vayyGKJtC6gZvEW4r+ZYkY2nRcFwo&#10;sabvkvLz7mIVmJ/x6n0zOX4c5WIVBqf0nBp7UKr72n59ggjUhv/wX3utFQxH8PwSf4C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CddLxAAAANsAAAAPAAAAAAAAAAAA&#10;AAAAAKECAABkcnMvZG93bnJldi54bWxQSwUGAAAAAAQABAD5AAAAkgMAAAAA&#10;" strokeweight="0"/>
                <v:line id="Line 41" o:spid="_x0000_s1050" style="position:absolute;flip:x y;visibility:visible;mso-wrap-style:square" from="22180,20699" to="22193,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pa1cIAAADbAAAADwAAAGRycy9kb3ducmV2LnhtbESPQWsCMRSE7wX/Q3iFXopmbanK1igi&#10;tUhvrnp/bJ6bxeRlSVJd/31TEDwOM98MM1/2zooLhdh6VjAeFSCIa69bbhQc9pvhDERMyBqtZ1Jw&#10;owjLxeBpjqX2V97RpUqNyCUcS1RgUupKKWNtyGEc+Y44eycfHKYsQyN1wGsud1a+FcVEOmw5Lxjs&#10;aG2oPle/TsH79Ljfnu2r+dlEZ76+bVVPwk2pl+d+9QkiUZ8e4Tu91Zn7gP8v+QfIx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hpa1cIAAADbAAAADwAAAAAAAAAAAAAA&#10;AAChAgAAZHJzL2Rvd25yZXYueG1sUEsFBgAAAAAEAAQA+QAAAJADAAAAAA==&#10;" strokeweight="0"/>
                <v:line id="Line 42" o:spid="_x0000_s1051" style="position:absolute;flip:y;visibility:visible;mso-wrap-style:square" from="22193,20751" to="22193,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czLsUAAADbAAAADwAAAGRycy9kb3ducmV2LnhtbESPQWsCMRSE7wX/Q3iCt5qtgpWtUaRF&#10;kYIVbT309ty87i5uXpYkuum/N4WCx2FmvmFmi2gacSXna8sKnoYZCOLC6ppLBV+fq8cpCB+QNTaW&#10;ScEveVjMew8zzLXteE/XQyhFgrDPUUEVQptL6YuKDPqhbYmT92OdwZCkK6V22CW4aeQoyybSYM1p&#10;ocKWXisqzoeLUbD/eOaTW1/iOZ667e77WL4f35ZKDfpx+QIiUAz38H97oxWMJ/D3Jf0A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MczLsUAAADbAAAADwAAAAAAAAAA&#10;AAAAAAChAgAAZHJzL2Rvd25yZXYueG1sUEsFBgAAAAAEAAQA+QAAAJMDAAAAAA==&#10;" strokeweight="0"/>
                <v:line id="Line 43" o:spid="_x0000_s1052" style="position:absolute;visibility:visible;mso-wrap-style:square" from="22129,20654" to="22174,20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tJPMQAAADbAAAADwAAAGRycy9kb3ducmV2LnhtbESPQWvCQBSE70L/w/IKvdWNLZo0dQ1F&#10;FOvNWoUeH9nXZDH7NmTXGP99Vyh4HGbmG2ZeDLYRPXXeOFYwGScgiEunDVcKDt/r5wyED8gaG8ek&#10;4EoeisXDaI65dhf+on4fKhEh7HNUUIfQ5lL6siaLfuxa4uj9us5iiLKrpO7wEuG2kS9JMpMWDceF&#10;Glta1lSe9merwOxmm+k2Pb4d5WoTJj/ZKTP2oNTT4/DxDiLQEO7h//anVvCawu1L/A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20k8xAAAANsAAAAPAAAAAAAAAAAA&#10;AAAAAKECAABkcnMvZG93bnJldi54bWxQSwUGAAAAAAQABAD5AAAAkgMAAAAA&#10;" strokeweight="0"/>
                <v:line id="Line 44" o:spid="_x0000_s1053" style="position:absolute;flip:x y;visibility:visible;mso-wrap-style:square" from="22193,20764" to="22193,20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v1S78AAADbAAAADwAAAGRycy9kb3ducmV2LnhtbERPTWsCMRC9F/ofwhR6KZptCypbo4jU&#10;Ir111fuwmW4Wk8mSpLr++86h0OPjfS/XY/DqQin3kQ08TytQxG20PXcGjofdZAEqF2SLPjIZuFGG&#10;9er+bom1jVf+oktTOiUhnGs04EoZaq1z6yhgnsaBWLjvmAIWganTNuFVwoPXL1U10wF7lgaHA20d&#10;tefmJxh4nZ8O+7N/cp+7HNz7h2/aWboZ8/gwbt5AFRrLv/jPvbfik7HyRX6AXv0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Bv1S78AAADbAAAADwAAAAAAAAAAAAAAAACh&#10;AgAAZHJzL2Rvd25yZXYueG1sUEsFBgAAAAAEAAQA+QAAAI0DAAAAAA==&#10;" strokeweight="0"/>
                <v:line id="Line 45" o:spid="_x0000_s1054" style="position:absolute;visibility:visible;mso-wrap-style:square" from="22174,20686" to="22199,20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h41cQAAADbAAAADwAAAGRycy9kb3ducmV2LnhtbESPQWvCQBSE70L/w/IKvenGFm2MrlJK&#10;i3qzUcHjI/tMFrNvQ3ar8d+7guBxmJlvmNmis7U4U+uNYwXDQQKCuHDacKlgt/3tpyB8QNZYOyYF&#10;V/KwmL/0Zphpd+E/OuehFBHCPkMFVQhNJqUvKrLoB64hjt7RtRZDlG0pdYuXCLe1fE+SsbRoOC5U&#10;2NB3RcUp/7cKzGa8HK0/95O9/FmG4SE9pcbulHp77b6mIAJ14Rl+tFdawccE7l/iD5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CHjVxAAAANsAAAAPAAAAAAAAAAAA&#10;AAAAAKECAABkcnMvZG93bnJldi54bWxQSwUGAAAAAAQABAD5AAAAkgMAAAAA&#10;" strokeweight="0"/>
                <v:shape id="Freeform 46" o:spid="_x0000_s1055" style="position:absolute;left:22447;top:20518;width:324;height:259;visibility:visible;mso-wrap-style:square;v-text-anchor:top" coordsize="25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8kjsIA&#10;AADbAAAADwAAAGRycy9kb3ducmV2LnhtbERPXWvCMBR9H/gfwhX2NlNFulmNRQa6wWCjVXy+NNe2&#10;NLkpTWa7f788DPZ4ON+7fLJG3GnwrWMFy0UCgrhyuuVaweV8fHoB4QOyRuOYFPyQh3w/e9hhpt3I&#10;Bd3LUIsYwj5DBU0IfSalrxqy6BeuJ47czQ0WQ4RDLfWAYwy3Rq6SJJUWW44NDfb02lDVld9WQbr6&#10;kN31XLx9bory69meloU5GqUe59NhCyLQFP7Ff+53rWAd18cv8QfI/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fySOwgAAANsAAAAPAAAAAAAAAAAAAAAAAJgCAABkcnMvZG93&#10;bnJldi54bWxQSwUGAAAAAAQABAD1AAAAhwMAAAAA&#10;" path="m,240r191,l255,159r,-79l191,,63,e" filled="f" strokeweight="0">
                  <v:path arrowok="t" o:connecttype="custom" o:connectlocs="0,25876;24257,25876;32385,17143;32385,8625;24257,0;8001,0" o:connectangles="0,0,0,0,0,0"/>
                </v:shape>
                <v:shape id="Freeform 47" o:spid="_x0000_s1056" style="position:absolute;left:22447;top:20259;width:324;height:259;visibility:visible;mso-wrap-style:square;v-text-anchor:top" coordsize="255,2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AhuMMA&#10;AADbAAAADwAAAGRycy9kb3ducmV2LnhtbESPQWvCQBSE74X+h+UVvNVdWwklzUZEKeQmVaH09sg+&#10;k8Xs25Ddxvjv3YLgcZiZb5hiNblOjDQE61nDYq5AENfeWG40HA9frx8gQkQ22HkmDVcKsCqfnwrM&#10;jb/wN4372IgE4ZCjhjbGPpcy1C05DHPfEyfv5AeHMcmhkWbAS4K7Tr4plUmHltNCiz1tWqrP+z+n&#10;Yeftevv+kx3GySr3u+m92lZLrWcv0/oTRKQpPsL3dmU0LBfw/yX9AF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AhuMMAAADbAAAADwAAAAAAAAAAAAAAAACYAgAAZHJzL2Rv&#10;d25yZXYueG1sUEsFBgAAAAAEAAQA9QAAAIgDAAAAAA==&#10;" path="m191,241r64,-81l255,80,191,,,e" filled="f" strokeweight="0">
                  <v:path arrowok="t" o:connecttype="custom" o:connectlocs="24257,25876;32385,17179;32385,8590;24257,0;0,0" o:connectangles="0,0,0,0,0"/>
                </v:shape>
                <v:line id="Line 48" o:spid="_x0000_s1057" style="position:absolute;visibility:visible;mso-wrap-style:square" from="22523,20259" to="22523,20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qZ2cQAAADbAAAADwAAAGRycy9kb3ducmV2LnhtbESPQWvCQBSE74X+h+UJvdWNUm2MWaWU&#10;Fu3NRgMeH9lnsph9G7Jbjf/eLRR6HGbmGyZfD7YVF+q9caxgMk5AEFdOG64VHPafzykIH5A1to5J&#10;wY08rFePDzlm2l35my5FqEWEsM9QQRNCl0npq4Ys+rHriKN3cr3FEGVfS93jNcJtK6dJMpcWDceF&#10;Bjt6b6g6Fz9WgdnNN7Ov13JRyo9NmBzTc2rsQamn0fC2BBFoCP/hv/ZWK3iZwu+X+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qpnZxAAAANsAAAAPAAAAAAAAAAAA&#10;AAAAAKECAABkcnMvZG93bnJldi54bWxQSwUGAAAAAAQABAD5AAAAkgMAAAAA&#10;" strokeweight="0"/>
                <v:line id="Line 49" o:spid="_x0000_s1058" style="position:absolute;flip:x;visibility:visible;mso-wrap-style:square" from="22961,20447" to="23063,20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bjy8YAAADbAAAADwAAAGRycy9kb3ducmV2LnhtbESPQWsCMRSE7wX/Q3gFbzVbK23ZGkWU&#10;ighatPXQ23Pzuru4eVmS6MZ/bwqFHoeZ+YYZT6NpxIWcry0reBxkIIgLq2suFXx9vj+8gvABWWNj&#10;mRRcycN00rsbY65txzu67EMpEoR9jgqqENpcSl9UZNAPbEucvB/rDIYkXSm1wy7BTSOHWfYsDdac&#10;FipsaV5RcdqfjYLd9oWPbnmOp3jsNh/fh3J9WMyU6t/H2RuIQDH8h//aK61g9AS/X9IPkJ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i248vGAAAA2wAAAA8AAAAAAAAA&#10;AAAAAAAAoQIAAGRycy9kb3ducmV2LnhtbFBLBQYAAAAABAAEAPkAAACUAwAAAAA=&#10;" strokeweight="0"/>
                <v:line id="Line 50" o:spid="_x0000_s1059" style="position:absolute;visibility:visible;mso-wrap-style:square" from="23025,20304" to="23025,20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kNsQAAADbAAAADwAAAGRycy9kb3ducmV2LnhtbESPQWvCQBSE74X+h+UJvdWNojZNs0qR&#10;ivZmUwM9PrLPZDH7NmRXjf/eLRR6HGbmGyZfDbYVF+q9caxgMk5AEFdOG64VHL43zykIH5A1to5J&#10;wY08rJaPDzlm2l35iy5FqEWEsM9QQRNCl0npq4Ys+rHriKN3dL3FEGVfS93jNcJtK6dJspAWDceF&#10;BjtaN1SdirNVYPaL7fzzpXwt5cc2TH7SU2rsQamn0fD+BiLQEP7Df+2dVjCbwe+X+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D6Q2xAAAANsAAAAPAAAAAAAAAAAA&#10;AAAAAKECAABkcnMvZG93bnJldi54bWxQSwUGAAAAAAQABAD5AAAAkgMAAAAA&#10;" strokeweight="0"/>
                <v:line id="Line 51" o:spid="_x0000_s1060" style="position:absolute;flip:x;visibility:visible;mso-wrap-style:square" from="22955,20473" to="23025,20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PeJMYAAADbAAAADwAAAGRycy9kb3ducmV2LnhtbESPQWsCMRSE7wX/Q3gFbzVbqW3ZGkWU&#10;ighatPXQ23Pzuru4eVmS6MZ/bwqFHoeZ+YYZT6NpxIWcry0reBxkIIgLq2suFXx9vj+8gvABWWNj&#10;mRRcycN00rsbY65txzu67EMpEoR9jgqqENpcSl9UZNAPbEucvB/rDIYkXSm1wy7BTSOHWfYsDdac&#10;FipsaV5RcdqfjYLd9oWPbnmOp3jsNh/fh3J9WMyU6t/H2RuIQDH8h//aK63gaQS/X9IPkJ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T3iTGAAAA2wAAAA8AAAAAAAAA&#10;AAAAAAAAoQIAAGRycy9kb3ducmV2LnhtbFBLBQYAAAAABAAEAPkAAACUAwAAAAA=&#10;" strokeweight="0"/>
                <v:line id="Line 52" o:spid="_x0000_s1061" style="position:absolute;visibility:visible;mso-wrap-style:square" from="23025,20473" to="23056,20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Gf2sQAAADbAAAADwAAAGRycy9kb3ducmV2LnhtbESPT2vCQBTE74LfYXmCN90oNqapq0hp&#10;UW+tf6DHR/Y1Wcy+Ddmtpt/eFQSPw8z8hlmsOluLC7XeOFYwGScgiAunDZcKjofPUQbCB2SNtWNS&#10;8E8eVst+b4G5dlf+pss+lCJC2OeooAqhyaX0RUUW/dg1xNH7da3FEGVbSt3iNcJtLadJkkqLhuNC&#10;hQ29V1Sc939WgflKNy+7+en1JD82YfKTnTNjj0oNB936DUSgLjzDj/ZWK5ilcP8Sf4B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kZ/axAAAANsAAAAPAAAAAAAAAAAA&#10;AAAAAKECAABkcnMvZG93bnJldi54bWxQSwUGAAAAAAQABAD5AAAAkgMAAAAA&#10;" strokeweight="0"/>
                <v:line id="Line 53" o:spid="_x0000_s1062" style="position:absolute;flip:y;visibility:visible;mso-wrap-style:square" from="23101,20388" to="23209,204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43lyMUAAADbAAAADwAAAGRycy9kb3ducmV2LnhtbESPQWsCMRSE74L/ITzBm2ZbisrWKNLS&#10;IoIVbT309ty87i5uXpYkuvHfN4WCx2FmvmHmy2gacSXna8sKHsYZCOLC6ppLBV+fb6MZCB+QNTaW&#10;ScGNPCwX/d4cc2073tP1EEqRIOxzVFCF0OZS+qIig35sW+Lk/VhnMCTpSqkddgluGvmYZRNpsOa0&#10;UGFLLxUV58PFKNh/TPnk3i/xHE/ddvd9LDfH15VSw0FcPYMIFMM9/N9eawVPU/j7kn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43lyMUAAADbAAAADwAAAAAAAAAA&#10;AAAAAAChAgAAZHJzL2Rvd25yZXYueG1sUEsFBgAAAAAEAAQA+QAAAJMDAAAAAA==&#10;" strokeweight="0"/>
                <v:line id="Line 54" o:spid="_x0000_s1063" style="position:absolute;flip:y;visibility:visible;mso-wrap-style:square" from="23101,20492" to="23177,20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JxusIAAADbAAAADwAAAGRycy9kb3ducmV2LnhtbERPy2oCMRTdF/yHcAV3NWORVkajiEUp&#10;hVZ8LdxdJ9eZwcnNkEQn/ftmUejycN6zRTSNeJDztWUFo2EGgriwuuZSwfGwfp6A8AFZY2OZFPyQ&#10;h8W89zTDXNuOd/TYh1KkEPY5KqhCaHMpfVGRQT+0LXHirtYZDAm6UmqHXQo3jXzJsldpsObUUGFL&#10;q4qK2/5uFOy+3/jiNvd4i5fua3s+lZ+n96VSg35cTkEEiuFf/Of+0ArGaWz6kn6An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hJxusIAAADbAAAADwAAAAAAAAAAAAAA&#10;AAChAgAAZHJzL2Rvd25yZXYueG1sUEsFBgAAAAAEAAQA+QAAAJADAAAAAA==&#10;" strokeweight="0"/>
                <v:line id="Line 55" o:spid="_x0000_s1064" style="position:absolute;flip:y;visibility:visible;mso-wrap-style:square" from="23101,20595" to="23177,20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UIcYAAADbAAAADwAAAGRycy9kb3ducmV2LnhtbESPQWsCMRSE7wX/Q3gFbzVbKbbdGkWU&#10;ighatPXQ23Pzuru4eVmS6MZ/bwqFHoeZ+YYZT6NpxIWcry0reBxkIIgLq2suFXx9vj+8gPABWWNj&#10;mRRcycN00rsbY65txzu67EMpEoR9jgqqENpcSl9UZNAPbEucvB/rDIYkXSm1wy7BTSOHWTaSBmtO&#10;CxW2NK+oOO3PRsFu+8xHtzzHUzx2m4/vQ7k+LGZK9e/j7A1EoBj+w3/tlVbw9Aq/X9IPkJ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e1CHGAAAA2wAAAA8AAAAAAAAA&#10;AAAAAAAAoQIAAGRycy9kb3ducmV2LnhtbFBLBQYAAAAABAAEAPkAAACUAwAAAAA=&#10;" strokeweight="0"/>
                <v:line id="Line 56" o:spid="_x0000_s1065" style="position:absolute;visibility:visible;mso-wrap-style:square" from="23101,20363" to="23101,20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006L8AAADbAAAADwAAAGRycy9kb3ducmV2LnhtbERPy4rCMBTdD/gP4QqzG1MFtVajiMyg&#10;7nyCy0tzbYPNTWkyWv/eLASXh/OeLVpbiTs13jhW0O8lIIhzpw0XCk7Hv58UhA/IGivHpOBJHhbz&#10;ztcMM+0evKf7IRQihrDPUEEZQp1J6fOSLPqeq4kjd3WNxRBhU0jd4COG20oOkmQkLRqODSXWtCop&#10;vx3+rQKzG62H2/F5cpa/69C/pLfU2JNS3912OQURqA0f8du90QqGcX38En+An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e006L8AAADbAAAADwAAAAAAAAAAAAAAAACh&#10;AgAAZHJzL2Rvd25yZXYueG1sUEsFBgAAAAAEAAQA+QAAAI0DAAAAAA==&#10;" strokeweight="0"/>
                <v:line id="Line 57" o:spid="_x0000_s1066" style="position:absolute;visibility:visible;mso-wrap-style:square" from="23209,20369" to="23209,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GRc8QAAADbAAAADwAAAGRycy9kb3ducmV2LnhtbESPQWvCQBSE70L/w/KE3nSTgjaNbqQU&#10;i/bWpgoeH9lnsiT7NmRXjf++Wyj0OMzMN8x6M9pOXGnwxrGCdJ6AIK6cNlwrOHy/zzIQPiBr7ByT&#10;gjt52BQPkzXm2t34i65lqEWEsM9RQRNCn0vpq4Ys+rnriaN3doPFEOVQSz3gLcJtJ5+SZCktGo4L&#10;Dfb01lDVlherwHwud4uP5+PLUW53IT1lbWbsQanH6fi6AhFoDP/hv/ZeK1ik8Psl/gBZ/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oZFzxAAAANsAAAAPAAAAAAAAAAAA&#10;AAAAAKECAABkcnMvZG93bnJldi54bWxQSwUGAAAAAAQABAD5AAAAkgMAAAAA&#10;" strokeweight="0"/>
                <v:line id="Line 58" o:spid="_x0000_s1067" style="position:absolute;flip:y;visibility:visible;mso-wrap-style:square" from="23101,20712" to="23209,20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PQjcUAAADbAAAADwAAAGRycy9kb3ducmV2LnhtbESPQWsCMRSE74L/ITyhN81WaJWtUaSl&#10;RQQr2nro7bl53V3cvCxJdNN/bwqCx2FmvmFmi2gacSHna8sKHkcZCOLC6ppLBd9f78MpCB+QNTaW&#10;ScEfeVjM+70Z5tp2vKPLPpQiQdjnqKAKoc2l9EVFBv3ItsTJ+7XOYEjSlVI77BLcNHKcZc/SYM1p&#10;ocKWXisqTvuzUbD7nPDRfZzjKR67zfbnUK4Pb0ulHgZx+QIiUAz38K290gqexvD/Jf0AOb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PQjcUAAADbAAAADwAAAAAAAAAA&#10;AAAAAAChAgAAZHJzL2Rvd25yZXYueG1sUEsFBgAAAAAEAAQA+QAAAJMDAAAAAA==&#10;" strokeweight="0"/>
                <v:line id="Line 59" o:spid="_x0000_s1068" style="position:absolute;visibility:visible;mso-wrap-style:square" from="22783,4015" to="22783,8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qn8QAAADbAAAADwAAAGRycy9kb3ducmV2LnhtbESPQWvCQBSE70L/w/IK3upGizZNs0qR&#10;ivVmUwM9PrKvyWL2bciuGv99Vyh4HGbmGyZfDbYVZ+q9caxgOklAEFdOG64VHL43TykIH5A1to5J&#10;wZU8rJYPoxwz7S78Reci1CJC2GeooAmhy6T0VUMW/cR1xNH7db3FEGVfS93jJcJtK2dJspAWDceF&#10;BjtaN1Qdi5NVYPaL7Xz3Ur6W8mMbpj/pMTX2oNT4cXh/AxFoCPfwf/tTK5g/w+1L/A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P6qfxAAAANsAAAAPAAAAAAAAAAAA&#10;AAAAAKECAABkcnMvZG93bnJldi54bWxQSwUGAAAAAAQABAD5AAAAkgMAAAAA&#10;" strokeweight="0"/>
                <v:line id="Line 60" o:spid="_x0000_s1069" style="position:absolute;visibility:visible;mso-wrap-style:square" from="25203,4015" to="25203,8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Yy68QAAADbAAAADwAAAGRycy9kb3ducmV2LnhtbESPQWvCQBSE70L/w/IK3upGqTZNs0qR&#10;ivVmUwM9PrKvyWL2bciuGv99Vyh4HGbmGyZfDbYVZ+q9caxgOklAEFdOG64VHL43TykIH5A1to5J&#10;wZU8rJYPoxwz7S78Reci1CJC2GeooAmhy6T0VUMW/cR1xNH7db3FEGVfS93jJcJtK2dJspAWDceF&#10;BjtaN1Qdi5NVYPaL7Xz3Ur6W8mMbpj/pMTX2oNT4cXh/AxFoCPfwf/tTK5g/w+1L/A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1jLrxAAAANsAAAAPAAAAAAAAAAAA&#10;AAAAAKECAABkcnMvZG93bnJldi54bWxQSwUGAAAAAAQABAD5AAAAkgMAAAAA&#10;" strokeweight="0"/>
                <v:line id="Line 61" o:spid="_x0000_s1070" style="position:absolute;visibility:visible;mso-wrap-style:square" from="12636,4048" to="12636,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qXcMQAAADbAAAADwAAAGRycy9kb3ducmV2LnhtbESPT2vCQBTE7wW/w/IEb3WjEBujGxGp&#10;2N5a/4DHR/aZLMm+Ddmtpt++Wyj0OMzMb5j1ZrCtuFPvjWMFs2kCgrh02nCl4HzaP2cgfEDW2Dom&#10;Bd/kYVOMntaYa/fgT7ofQyUihH2OCuoQulxKX9Zk0U9dRxy9m+sthij7SuoeHxFuWzlPkoW0aDgu&#10;1NjRrqayOX5ZBeZjcUjfXy7Li3w9hNk1azJjz0pNxsN2BSLQEP7Df+03rSBN4fdL/AGy+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mpdwxAAAANsAAAAPAAAAAAAAAAAA&#10;AAAAAKECAABkcnMvZG93bnJldi54bWxQSwUGAAAAAAQABAD5AAAAkgMAAAAA&#10;" strokeweight="0"/>
                <v:line id="Line 62" o:spid="_x0000_s1071" style="position:absolute;visibility:visible;mso-wrap-style:square" from="15055,4048" to="15055,8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gJB8QAAADbAAAADwAAAGRycy9kb3ducmV2LnhtbESPT2vCQBTE7wW/w/IK3urGgmlM3YgU&#10;Rb21/oEeH9nXZEn2bciuGr+9Wyj0OMzMb5jFcrCtuFLvjWMF00kCgrh02nCl4HTcvGQgfEDW2Dom&#10;BXfysCxGTwvMtbvxF10PoRIRwj5HBXUIXS6lL2uy6CeuI47ej+sthij7SuoebxFuW/maJKm0aDgu&#10;1NjRR01lc7hYBeYz3c72b+f5Wa63YfqdNZmxJ6XGz8PqHUSgIfyH/9o7rWCWwu+X+ANk8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SAkHxAAAANsAAAAPAAAAAAAAAAAA&#10;AAAAAKECAABkcnMvZG93bnJldi54bWxQSwUGAAAAAAQABAD5AAAAkgMAAAAA&#10;" strokeweight="0"/>
                <v:shape id="Freeform 63" o:spid="_x0000_s1072" style="position:absolute;left:23983;top:9100;width:26;height:52;visibility:visible;mso-wrap-style:square;v-text-anchor:top" coordsize="2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Ql7cUA&#10;AADbAAAADwAAAGRycy9kb3ducmV2LnhtbESP3WoCMRSE7wXfIRyhN0WzLbTKahQpLYg/UFcf4LA5&#10;bhY3J+sm6tqnN0LBy2Hmm2Ems9ZW4kKNLx0reBskIIhzp0suFOx3P/0RCB+QNVaOScGNPMym3c4E&#10;U+2uvKVLFgoRS9inqMCEUKdS+tyQRT9wNXH0Dq6xGKJsCqkbvMZyW8n3JPmUFkuOCwZr+jKUH7Oz&#10;VfDxm61NWP2tktfN7bTbrJfn4/dJqZdeOx+DCNSGZ/ifXujIDeHxJf4AO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lCXtxQAAANsAAAAPAAAAAAAAAAAAAAAAAJgCAABkcnMv&#10;ZG93bnJldi54bWxQSwUGAAAAAAQABAD1AAAAigMAAAAA&#10;" path="m,48l17,41,24,24,17,7,,e" filled="f" strokeweight="0">
                  <v:path arrowok="t" o:connecttype="custom" o:connectlocs="0,5175;1799,4420;2540,2588;1799,755;0,0" o:connectangles="0,0,0,0,0"/>
                </v:shape>
                <v:shape id="Freeform 64" o:spid="_x0000_s1073" style="position:absolute;left:23952;top:9100;width:31;height:52;visibility:visible;mso-wrap-style:square;v-text-anchor:top" coordsize="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kd2cEA&#10;AADbAAAADwAAAGRycy9kb3ducmV2LnhtbERPTYvCMBC9C/6HMII3TRW2LLWpiCAIIrJWdvE2NmNb&#10;bCalydb6781hYY+P952uB9OInjpXW1awmEcgiAuray4VXPLd7BOE88gaG8uk4EUO1tl4lGKi7ZO/&#10;qD/7UoQQdgkqqLxvEyldUZFBN7ctceDutjPoA+xKqTt8hnDTyGUUxdJgzaGhwpa2FRWP869R8H20&#10;dOqvh+aWH3c/8XbT5rG9KjWdDJsVCE+D/xf/ufdawUcYG76EHy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pHdnBAAAA2wAAAA8AAAAAAAAAAAAAAAAAmAIAAGRycy9kb3du&#10;cmV2LnhtbFBLBQYAAAAABAAEAPUAAACGAwAAAAA=&#10;" path="m23,l6,7,,24,6,41r17,7e" filled="f" strokeweight="0">
                  <v:path arrowok="t" o:connecttype="custom" o:connectlocs="3175,0;828,755;0,2588;828,4420;3175,5175" o:connectangles="0,0,0,0,0"/>
                </v:shape>
                <v:shape id="Freeform 65" o:spid="_x0000_s1074" style="position:absolute;left:13811;top:9087;width:25;height:52;visibility:visible;mso-wrap-style:square;v-text-anchor:top" coordsize="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W4QsUA&#10;AADbAAAADwAAAGRycy9kb3ducmV2LnhtbESPQWvCQBSE70L/w/IKvemmhQYbXUUCAaEEqSkt3p7Z&#10;1yQ0+zZk1yT9925B8DjMzDfMejuZVgzUu8aygudFBIK4tLrhSsFnkc2XIJxH1thaJgV/5GC7eZit&#10;MdF25A8ajr4SAcIuQQW1910ipStrMugWtiMO3o/tDfog+0rqHscAN618iaJYGmw4LNTYUVpT+Xu8&#10;GAVfuaXDcHpvz0Wefcfpritie1Lq6XHarUB4mvw9fGvvtYLXN/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bhCxQAAANsAAAAPAAAAAAAAAAAAAAAAAJgCAABkcnMv&#10;ZG93bnJldi54bWxQSwUGAAAAAAQABAD1AAAAigMAAAAA&#10;" path="m,48l17,41,23,24,17,7,,e" filled="f" strokeweight="0">
                  <v:path arrowok="t" o:connecttype="custom" o:connectlocs="0,5175;1877,4420;2540,2588;1877,755;0,0" o:connectangles="0,0,0,0,0"/>
                </v:shape>
                <v:shape id="Freeform 66" o:spid="_x0000_s1075" style="position:absolute;left:13779;top:9087;width:32;height:52;visibility:visible;mso-wrap-style:square;v-text-anchor:top" coordsize="2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F3JMMA&#10;AADbAAAADwAAAGRycy9kb3ducmV2LnhtbERP3WrCMBS+H+wdwhnsRma6gUU6o4wxQWwFrXuAQ3PW&#10;FJuT2kRt9/TLhbDLj+9/sRpsK67U+8axgtdpAoK4crrhWsH3cf0yB+EDssbWMSkYycNq+fiwwEy7&#10;Gx/oWoZaxBD2GSowIXSZlL4yZNFPXUccuR/XWwwR9rXUPd5iuG3lW5Kk0mLDscFgR5+GqlN5sQpm&#10;+7IwIf/Nk8luPB93xfZy+jor9fw0fLyDCDSEf/HdvdEK0rg+fo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hF3JMMAAADbAAAADwAAAAAAAAAAAAAAAACYAgAAZHJzL2Rv&#10;d25yZXYueG1sUEsFBgAAAAAEAAQA9QAAAIgDAAAAAA==&#10;" path="m24,l6,7,,24,6,41r18,7e" filled="f" strokeweight="0">
                  <v:path arrowok="t" o:connecttype="custom" o:connectlocs="3175,0;794,755;0,2588;794,4420;3175,5175" o:connectangles="0,0,0,0,0"/>
                </v:shape>
                <v:line id="Line 67" o:spid="_x0000_s1076" style="position:absolute;visibility:visible;mso-wrap-style:square" from="12249,18474" to="12249,1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1bzsMAAADbAAAADwAAAGRycy9kb3ducmV2LnhtbESPT2vCQBTE74V+h+UVvNVNBNM0uoqI&#10;xXqr/6DHR/aZLGbfhuxW02/vCoLHYWZ+w0znvW3EhTpvHCtIhwkI4tJpw5WCw/7rPQfhA7LGxjEp&#10;+CcP89nryxQL7a68pcsuVCJC2BeooA6hLaT0ZU0W/dC1xNE7uc5iiLKrpO7wGuG2kaMkyaRFw3Gh&#10;xpaWNZXn3Z9VYH6y9Xjzcfw8ytU6pL/5OTf2oNTgrV9MQATqwzP8aH9rBVkK9y/xB8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NW87DAAAA2wAAAA8AAAAAAAAAAAAA&#10;AAAAoQIAAGRycy9kb3ducmV2LnhtbFBLBQYAAAAABAAEAPkAAACRAwAAAAA=&#10;" strokeweight="0"/>
                <v:line id="Line 68" o:spid="_x0000_s1077" style="position:absolute;flip:y;visibility:visible;mso-wrap-style:square" from="12249,17063" to="12249,17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8aMMUAAADbAAAADwAAAGRycy9kb3ducmV2LnhtbESPQWsCMRSE74X+h/AKvdWsHmzZGkUU&#10;RQptUevB23Pz3F3cvCxJdOO/NwXB4zAz3zCjSTSNuJDztWUF/V4GgriwuuZSwd928fYBwgdkjY1l&#10;UnAlD5Px89MIc207XtNlE0qRIOxzVFCF0OZS+qIig75nW+LkHa0zGJJ0pdQOuwQ3jRxk2VAarDkt&#10;VNjSrKLitDkbBeufdz645Tme4qH7/t3vyq/dfKrU60ucfoIIFMMjfG+vtILhAP6/pB8gx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8aMMUAAADbAAAADwAAAAAAAAAA&#10;AAAAAAChAgAAZHJzL2Rvd25yZXYueG1sUEsFBgAAAAAEAAQA+QAAAJMDAAAAAA==&#10;" strokeweight="0"/>
                <v:shape id="Freeform 69" o:spid="_x0000_s1078" style="position:absolute;left:11436;top:20246;width:324;height:518;visibility:visible;mso-wrap-style:square;v-text-anchor:top" coordsize="254,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O7P8IA&#10;AADbAAAADwAAAGRycy9kb3ducmV2LnhtbESP3YrCMBSE74V9h3AW9k7T9XfpGkWUBa8Eqw9waI5t&#10;NTnpNqnWtzeC4OUwM98w82VnjbhS4yvHCr4HCQji3OmKCwXHw1//B4QPyBqNY1JwJw/LxUdvjql2&#10;N97TNQuFiBD2KSooQ6hTKX1ekkU/cDVx9E6usRiibAqpG7xFuDVymCRTabHiuFBiTeuS8kvWWgWz&#10;ydDd8WTNeLI5tHaz2pn/c6vU12e3+gURqAvv8Ku91QqmI3h+iT9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47s/wgAAANsAAAAPAAAAAAAAAAAAAAAAAJgCAABkcnMvZG93&#10;bnJldi54bWxQSwUGAAAAAAQABAD1AAAAhwMAAAAA&#10;" path="m,482l,321,127,,254,321r,161e" filled="f" strokeweight="0">
                  <v:path arrowok="t" o:connecttype="custom" o:connectlocs="0,51753;0,34466;16193,0;32385,34466;32385,51753" o:connectangles="0,0,0,0,0"/>
                </v:shape>
                <v:line id="Line 70" o:spid="_x0000_s1079" style="position:absolute;visibility:visible;mso-wrap-style:square" from="11436,20595" to="11760,20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r4VsQAAADbAAAADwAAAGRycy9kb3ducmV2LnhtbESPT2vCQBTE74LfYXmCN90oNqapq0hp&#10;UW+tf6DHR/Y1Wcy+Ddmtpt/eFQSPw8z8hlmsOluLC7XeOFYwGScgiAunDZcKjofPUQbCB2SNtWNS&#10;8E8eVst+b4G5dlf+pss+lCJC2OeooAqhyaX0RUUW/dg1xNH7da3FEGVbSt3iNcJtLadJkkqLhuNC&#10;hQ29V1Sc939WgflKNy+7+en1JD82YfKTnTNjj0oNB936DUSgLjzDj/ZWK0hncP8Sf4B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uvhWxAAAANsAAAAPAAAAAAAAAAAA&#10;AAAAAKECAABkcnMvZG93bnJldi54bWxQSwUGAAAAAAQABAD5AAAAkgMAAAAA&#10;" strokeweight="0"/>
                <v:line id="Line 71" o:spid="_x0000_s1080" style="position:absolute;flip:x;visibility:visible;mso-wrap-style:square" from="12020,20757" to="12033,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aCRMUAAADbAAAADwAAAGRycy9kb3ducmV2LnhtbESPQWsCMRSE7wX/Q3iCt5qtoJWtUaRF&#10;kYIVbT309ty87i5uXpYkuum/N4WCx2FmvmFmi2gacSXna8sKnoYZCOLC6ppLBV+fq8cpCB+QNTaW&#10;ScEveVjMew8zzLXteE/XQyhFgrDPUUEVQptL6YuKDPqhbYmT92OdwZCkK6V22CW4aeQoyybSYM1p&#10;ocKWXisqzoeLUbD/eOaTW1/iOZ667e77WL4f35ZKDfpx+QIiUAz38H97oxVMxvD3Jf0A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aCRMUAAADbAAAADwAAAAAAAAAA&#10;AAAAAAChAgAAZHJzL2Rvd25yZXYueG1sUEsFBgAAAAAEAAQA+QAAAJMDAAAAAA==&#10;" strokeweight="0"/>
                <v:line id="Line 72" o:spid="_x0000_s1081" style="position:absolute;visibility:visible;mso-wrap-style:square" from="12033,20731" to="12033,20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TDusMAAADbAAAADwAAAGRycy9kb3ducmV2LnhtbESPT4vCMBTE7wt+h/CEva2pwtZu1ygi&#10;iuvNv7DHR/O2DTYvpYna/fZGEDwOM/MbZjLrbC2u1HrjWMFwkIAgLpw2XCo4HlYfGQgfkDXWjknB&#10;P3mYTXtvE8y1u/GOrvtQighhn6OCKoQml9IXFVn0A9cQR+/PtRZDlG0pdYu3CLe1HCVJKi0ajgsV&#10;NrSoqDjvL1aB2abrz8349HWSy3UY/mbnzNijUu/9bv4NIlAXXuFn+0crSFN4fIk/QE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kw7rDAAAA2wAAAA8AAAAAAAAAAAAA&#10;AAAAoQIAAGRycy9kb3ducmV2LnhtbFBLBQYAAAAABAAEAPkAAACRAwAAAAA=&#10;" strokeweight="0"/>
                <v:line id="Line 73" o:spid="_x0000_s1082" style="position:absolute;visibility:visible;mso-wrap-style:square" from="12026,20712" to="12033,20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hmIcQAAADbAAAADwAAAGRycy9kb3ducmV2LnhtbESPT2vCQBTE7wW/w/KE3upGwRijGxGp&#10;2N5a/4DHR/aZLMm+Ddmtpt++Wyj0OMzMb5j1ZrCtuFPvjWMF00kCgrh02nCl4Hzav2QgfEDW2Dom&#10;Bd/kYVOMntaYa/fgT7ofQyUihH2OCuoQulxKX9Zk0U9cRxy9m+sthij7SuoeHxFuWzlLklRaNBwX&#10;auxoV1PZHL+sAvORHubvi8vyIl8PYXrNmszYs1LP42G7AhFoCP/hv/abVpAu4PdL/AGy+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aGYhxAAAANsAAAAPAAAAAAAAAAAA&#10;AAAAAKECAABkcnMvZG93bnJldi54bWxQSwUGAAAAAAQABAD5AAAAkgMAAAAA&#10;" strokeweight="0"/>
                <v:line id="Line 74" o:spid="_x0000_s1083" style="position:absolute;flip:x y;visibility:visible;mso-wrap-style:square" from="12007,20686" to="12020,20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jaVr8AAADbAAAADwAAAGRycy9kb3ducmV2LnhtbERPTWsCMRC9F/ofwhR6KTVbC2tZjSKi&#10;Rby56n3YjJvFZLIkqa7/vjkIHh/ve7YYnBVXCrHzrOBrVIAgbrzuuFVwPGw+f0DEhKzReiYFd4qw&#10;mL++zLDS/sZ7utapFTmEY4UKTEp9JWVsDDmMI98TZ+7sg8OUYWilDnjL4c7KcVGU0mHHucFgTytD&#10;zaX+cwq+J6fD9mI/zG4TnVn/2ropw12p97dhOQWRaEhP8cO91QrKPDZ/yT9Azv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6jaVr8AAADbAAAADwAAAAAAAAAAAAAAAACh&#10;AgAAZHJzL2Rvd25yZXYueG1sUEsFBgAAAAAEAAQA+QAAAI0DAAAAAA==&#10;" strokeweight="0"/>
                <v:line id="Line 75" o:spid="_x0000_s1084" style="position:absolute;flip:y;visibility:visible;mso-wrap-style:square" from="12020,20738" to="12020,20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uIQcUAAADbAAAADwAAAGRycy9kb3ducmV2LnhtbESPT2sCMRTE7wW/Q3hCbzVbD7auRpEW&#10;iwit+O/g7bl53V3cvCxJdNNv3xQKHoeZ+Q0znUfTiBs5X1tW8DzIQBAXVtdcKjjsl0+vIHxA1thY&#10;JgU/5GE+6z1MMde24y3ddqEUCcI+RwVVCG0upS8qMugHtiVO3rd1BkOSrpTaYZfgppHDLBtJgzWn&#10;hQpbequouOyuRsH264XP7uMaL/HcfW5Ox3J9fF8o9diPiwmIQDHcw//tlVYwGsPfl/Q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uuIQcUAAADbAAAADwAAAAAAAAAA&#10;AAAAAAChAgAAZHJzL2Rvd25yZXYueG1sUEsFBgAAAAAEAAQA+QAAAJMDAAAAAA==&#10;" strokeweight="0"/>
                <v:line id="Line 76" o:spid="_x0000_s1085" style="position:absolute;visibility:visible;mso-wrap-style:square" from="11957,20647" to="12001,20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hoiMEAAADbAAAADwAAAGRycy9kb3ducmV2LnhtbERPz2vCMBS+D/wfwhN2W1MHq7UaRYaj&#10;221qBY+P5tkGm5fSRO3+++Uw2PHj+73ajLYTdxq8caxglqQgiGunDTcKquPHSw7CB2SNnWNS8EMe&#10;NuvJ0woL7R68p/shNCKGsC9QQRtCX0jp65Ys+sT1xJG7uMFiiHBopB7wEcNtJ1/TNJMWDceGFnt6&#10;b6m+Hm5WgfnOyrev+WlxkrsyzM75NTe2Uup5Om6XIAKN4V/85/7UCuZxffwSf4Bc/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WGiIwQAAANsAAAAPAAAAAAAAAAAAAAAA&#10;AKECAABkcnMvZG93bnJldi54bWxQSwUGAAAAAAQABAD5AAAAjwMAAAAA&#10;" strokeweight="0"/>
                <v:line id="Line 77" o:spid="_x0000_s1086" style="position:absolute;flip:x y;visibility:visible;mso-wrap-style:square" from="12020,20757" to="12020,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vlFsMAAADbAAAADwAAAGRycy9kb3ducmV2LnhtbESPQWsCMRSE74X+h/AKXopmtaCyNSsi&#10;WqS3ru39sXndLJu8LEnU9d83hUKPw8x8w2y2o7PiSiF2nhXMZwUI4sbrjlsFn+fjdA0iJmSN1jMp&#10;uFOEbfX4sMFS+xt/0LVOrcgQjiUqMCkNpZSxMeQwzvxAnL1vHxymLEMrdcBbhjsrF0WxlA47zgsG&#10;B9obavr64hS8rL7Op94+m/djdObwZutmGe5KTZ7G3SuIRGP6D/+1T1rBag6/X/IPk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L5RbDAAAA2wAAAA8AAAAAAAAAAAAA&#10;AAAAoQIAAGRycy9kb3ducmV2LnhtbFBLBQYAAAAABAAEAPkAAACRAwAAAAA=&#10;" strokeweight="0"/>
                <v:line id="Line 78" o:spid="_x0000_s1087" style="position:absolute;visibility:visible;mso-wrap-style:square" from="12001,20673" to="12026,20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ZTZMIAAADbAAAADwAAAGRycy9kb3ducmV2LnhtbESPQYvCMBSE78L+h/AWvGmqsFqrUZbF&#10;Rb25roLHR/Nsg81LaaLWf28EweMwM98ws0VrK3GlxhvHCgb9BARx7rThQsH+/7eXgvABWWPlmBTc&#10;ycNi/tGZYabdjf/ouguFiBD2GSooQ6gzKX1ekkXfdzVx9E6usRiibAqpG7xFuK3kMElG0qLhuFBi&#10;TT8l5efdxSow29HqazM+TA5yuQqDY3pOjd0r1f1sv6cgArXhHX6111rBeAjPL/EH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cZTZMIAAADbAAAADwAAAAAAAAAAAAAA&#10;AAChAgAAZHJzL2Rvd25yZXYueG1sUEsFBgAAAAAEAAQA+QAAAJADAAAAAA==&#10;" strokeweight="0"/>
                <v:shape id="Freeform 79" o:spid="_x0000_s1088" style="position:absolute;left:12274;top:20505;width:324;height:259;visibility:visible;mso-wrap-style:square;v-text-anchor:top" coordsize="254,2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LpY8QA&#10;AADbAAAADwAAAGRycy9kb3ducmV2LnhtbESPQWsCMRSE74X+h/AEL6JJa1FZjVIKBS9KdaW9Pjav&#10;m62bl2UT1+2/bwShx2FmvmFWm97VoqM2VJ41PE0UCOLCm4pLDaf8fbwAESKywdozafilAJv148MK&#10;M+OvfKDuGEuRIBwy1GBjbDIpQ2HJYZj4hjh53751GJNsS2lavCa4q+WzUjPpsOK0YLGhN0vF+Xhx&#10;GtRWveT7r5NVnx+7uclHP7Lucq2Hg/51CSJSH//D9/bWaJhP4fYl/Q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C6WPEAAAA2wAAAA8AAAAAAAAAAAAAAAAAmAIAAGRycy9k&#10;b3ducmV2LnhtbFBLBQYAAAAABAAEAPUAAACJAwAAAAA=&#10;" path="m,241r190,l254,161r,-81l190,,63,e" filled="f" strokeweight="0">
                  <v:path arrowok="t" o:connecttype="custom" o:connectlocs="0,25876;24225,25876;32385,17286;32385,8590;24225,0;8033,0" o:connectangles="0,0,0,0,0,0"/>
                </v:shape>
                <v:shape id="Freeform 80" o:spid="_x0000_s1089" style="position:absolute;left:12274;top:20246;width:324;height:259;visibility:visible;mso-wrap-style:square;v-text-anchor:top" coordsize="254,2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xF8QA&#10;AADbAAAADwAAAGRycy9kb3ducmV2LnhtbESPQWsCMRSE7wX/Q3iCl1ITi1RZjSKC4EVpXbHXx+a5&#10;2XbzsmzSdf33TaHgcZiZb5jlune16KgNlWcNk7ECQVx4U3Gp4ZzvXuYgQkQ2WHsmDXcKsF4NnpaY&#10;GX/jD+pOsRQJwiFDDTbGJpMyFJYchrFviJN39a3DmGRbStPiLcFdLV+VepMOK04LFhvaWiq+Tz9O&#10;g9qraX78PFt1eT/MTP78Jesu13o07DcLEJH6+Aj/t/dGw2wKf1/S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rcRfEAAAA2wAAAA8AAAAAAAAAAAAAAAAAmAIAAGRycy9k&#10;b3ducmV2LnhtbFBLBQYAAAAABAAEAPUAAACJAwAAAAA=&#10;" path="m190,241r64,-80l254,80,190,,,e" filled="f" strokeweight="0">
                  <v:path arrowok="t" o:connecttype="custom" o:connectlocs="24225,25876;32385,17286;32385,8590;24225,0;0,0" o:connectangles="0,0,0,0,0"/>
                </v:shape>
                <v:line id="Line 81" o:spid="_x0000_s1090" style="position:absolute;visibility:visible;mso-wrap-style:square" from="12357,20246" to="12357,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LEMMAAADbAAAADwAAAGRycy9kb3ducmV2LnhtbESPT4vCMBTE7wt+h/AEb2vqglqrUURW&#10;dG/rP/D4aJ5tsHkpTdT67c3CgsdhZn7DzBatrcSdGm8cKxj0ExDEudOGCwXHw/ozBeEDssbKMSl4&#10;kofFvPMxw0y7B+/ovg+FiBD2GSooQ6gzKX1ekkXfdzVx9C6usRiibAqpG3xEuK3kV5KMpEXDcaHE&#10;mlYl5df9zSowv6PN8Gd8mpzk9yYMzuk1NfaoVK/bLqcgArXhHf5vb7WC8RD+vsQfIO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4vyxDDAAAA2wAAAA8AAAAAAAAAAAAA&#10;AAAAoQIAAGRycy9kb3ducmV2LnhtbFBLBQYAAAAABAAEAPkAAACRAwAAAAA=&#10;" strokeweight="0"/>
                <v:line id="Line 82" o:spid="_x0000_s1091" style="position:absolute;flip:x;visibility:visible;mso-wrap-style:square" from="12788,20434" to="12890,20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2K7sUAAADbAAAADwAAAGRycy9kb3ducmV2LnhtbESPQWsCMRSE74X+h/AKvdVsPahsjSIV&#10;pRSquK2H3p6b193FzcuSRDf+eyMIPQ4z8w0znUfTijM531hW8DrIQBCXVjdcKfj5Xr1MQPiArLG1&#10;TAou5GE+e3yYYq5tzzs6F6ESCcI+RwV1CF0upS9rMugHtiNO3p91BkOSrpLaYZ/gppXDLBtJgw2n&#10;hRo7eq+pPBYno2C3GfPBrU/xGA/91/Z3X33ulwulnp/i4g1EoBj+w/f2h1YwHsHtS/oBcn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2K7sUAAADbAAAADwAAAAAAAAAA&#10;AAAAAAChAgAAZHJzL2Rvd25yZXYueG1sUEsFBgAAAAAEAAQA+QAAAJMDAAAAAA==&#10;" strokeweight="0"/>
                <v:line id="Line 83" o:spid="_x0000_s1092" style="position:absolute;visibility:visible;mso-wrap-style:square" from="12852,20298" to="12852,20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Hw/MQAAADbAAAADwAAAGRycy9kb3ducmV2LnhtbESPT2vCQBTE7wW/w/KE3upGQROjGxGp&#10;2N5a/4DHR/aZLMm+Ddmtpt++Wyj0OMzMb5j1ZrCtuFPvjWMF00kCgrh02nCl4Hzav2QgfEDW2Dom&#10;Bd/kYVOMntaYa/fgT7ofQyUihH2OCuoQulxKX9Zk0U9cRxy9m+sthij7SuoeHxFuWzlLkoW0aDgu&#10;1NjRrqayOX5ZBeZjcZi/p5flRb4ewvSaNZmxZ6Wex8N2BSLQEP7Df+03rSBN4fdL/AGy+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sfD8xAAAANsAAAAPAAAAAAAAAAAA&#10;AAAAAKECAABkcnMvZG93bnJldi54bWxQSwUGAAAAAAQABAD5AAAAkgMAAAAA&#10;" strokeweight="0"/>
                <v:line id="Line 84" o:spid="_x0000_s1093" style="position:absolute;flip:x;visibility:visible;mso-wrap-style:square" from="12782,20460" to="12852,20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67B8IAAADbAAAADwAAAGRycy9kb3ducmV2LnhtbERPTWsCMRC9C/6HMIXeNFsPVbZGEcVS&#10;ClW09dDbuBl3FzeTJYlu/PfmIHh8vO/pPJpGXMn52rKCt2EGgriwuuZSwd/vejAB4QOyxsYyKbiR&#10;h/ms35tirm3HO7ruQylSCPscFVQhtLmUvqjIoB/aljhxJ+sMhgRdKbXDLoWbRo6y7F0arDk1VNjS&#10;sqLivL8YBbvNmI/u8xLP8dj9bP8P5fdhtVDq9SUuPkAEiuEpfri/tIJxGpu+pB8gZ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H67B8IAAADbAAAADwAAAAAAAAAAAAAA&#10;AAChAgAAZHJzL2Rvd25yZXYueG1sUEsFBgAAAAAEAAQA+QAAAJADAAAAAA==&#10;" strokeweight="0"/>
                <v:line id="Line 85" o:spid="_x0000_s1094" style="position:absolute;visibility:visible;mso-wrap-style:square" from="12852,20460" to="12884,20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LBFcQAAADbAAAADwAAAGRycy9kb3ducmV2LnhtbESPQWvCQBSE7wX/w/IKvdWNgjFJXUWk&#10;kvZWo0KPj+xrsph9G7JbTf99t1DwOMzMN8xqM9pOXGnwxrGC2TQBQVw7bbhRcDrunzMQPiBr7ByT&#10;gh/ysFlPHlZYaHfjA12r0IgIYV+ggjaEvpDS1y1Z9FPXE0fvyw0WQ5RDI/WAtwi3nZwnSSotGo4L&#10;Lfa0a6m+VN9WgflIy8X78pyf5WsZZp/ZJTP2pNTT47h9ARFoDPfwf/tNK1jm8Pcl/g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YsEVxAAAANsAAAAPAAAAAAAAAAAA&#10;AAAAAKECAABkcnMvZG93bnJldi54bWxQSwUGAAAAAAQABAD5AAAAkgMAAAAA&#10;" strokeweight="0"/>
                <v:line id="Line 86" o:spid="_x0000_s1095" style="position:absolute;flip:y;visibility:visible;mso-wrap-style:square" from="12928,20376" to="13036,20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3HJsIAAADbAAAADwAAAGRycy9kb3ducmV2LnhtbERPy2oCMRTdF/yHcAV3NWMXVkajiFKR&#10;Qlt8LdxdJ9eZwcnNkEQn/ftmUXB5OO/ZIppGPMj52rKC0TADQVxYXXOp4Hj4eJ2A8AFZY2OZFPyS&#10;h8W89zLDXNuOd/TYh1KkEPY5KqhCaHMpfVGRQT+0LXHirtYZDAm6UmqHXQo3jXzLsrE0WHNqqLCl&#10;VUXFbX83Cnbf73xxm3u8xUv39XM+lZ+n9VKpQT8upyACxfAU/7u3WsEkrU9f0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93HJsIAAADbAAAADwAAAAAAAAAAAAAA&#10;AAChAgAAZHJzL2Rvd25yZXYueG1sUEsFBgAAAAAEAAQA+QAAAJADAAAAAA==&#10;" strokeweight="0"/>
                <v:line id="Line 87" o:spid="_x0000_s1096" style="position:absolute;flip:y;visibility:visible;mso-wrap-style:square" from="12928,20479" to="13004,204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ivcUAAADbAAAADwAAAGRycy9kb3ducmV2LnhtbESPQWsCMRSE70L/Q3iF3jRrD1W2RpGW&#10;liKoqPXQ23Pzuru4eVmS6MZ/bwTB4zAz3zCTWTSNOJPztWUFw0EGgriwuuZSwe/uqz8G4QOyxsYy&#10;KbiQh9n0qTfBXNuON3TehlIkCPscFVQhtLmUvqjIoB/Yljh5/9YZDEm6UmqHXYKbRr5m2Zs0WHNa&#10;qLClj4qK4/ZkFGxWIz6471M8xkO3XP/ty8X+c67Uy3Ocv4MIFMMjfG//aAXjIdy+pB8gp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ivcUAAADbAAAADwAAAAAAAAAA&#10;AAAAAAChAgAAZHJzL2Rvd25yZXYueG1sUEsFBgAAAAAEAAQA+QAAAJMDAAAAAA==&#10;" strokeweight="0"/>
                <v:line id="Line 88" o:spid="_x0000_s1097" style="position:absolute;flip:y;visibility:visible;mso-wrap-style:square" from="12928,20583" to="13004,20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P8ysUAAADbAAAADwAAAGRycy9kb3ducmV2LnhtbESPT2sCMRTE7wW/Q3iCt5qtByurUaRi&#10;KYVa/Hfo7bl53V3cvCxJdNNvbwqCx2FmfsPMFtE04krO15YVvAwzEMSF1TWXCg779fMEhA/IGhvL&#10;pOCPPCzmvacZ5tp2vKXrLpQiQdjnqKAKoc2l9EVFBv3QtsTJ+7XOYEjSlVI77BLcNHKUZWNpsOa0&#10;UGFLbxUV593FKNhuXvnk3i/xHE/d1/fPsfw8rpZKDfpxOQURKIZH+N7+0AomI/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EP8ysUAAADbAAAADwAAAAAAAAAA&#10;AAAAAAChAgAAZHJzL2Rvd25yZXYueG1sUEsFBgAAAAAEAAQA+QAAAJMDAAAAAA==&#10;" strokeweight="0"/>
                <v:line id="Line 89" o:spid="_x0000_s1098" style="position:absolute;visibility:visible;mso-wrap-style:square" from="12928,20356" to="12928,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G2MMAAADbAAAADwAAAGRycy9kb3ducmV2LnhtbESPQWvCQBSE74X+h+UVetONLWqMrlJK&#10;RXvTqODxkX0mi9m3Ibtq/PduQehxmJlvmNmis7W4UuuNYwWDfgKCuHDacKlgv1v2UhA+IGusHZOC&#10;O3lYzF9fZphpd+MtXfNQighhn6GCKoQmk9IXFVn0fdcQR+/kWoshyraUusVbhNtafiTJSFo0HBcq&#10;bOi7ouKcX6wCsxmthr/jw+Qgf1ZhcEzPqbF7pd7fuq8piEBd+A8/22utIP2Evy/x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fhtjDAAAA2wAAAA8AAAAAAAAAAAAA&#10;AAAAoQIAAGRycy9kb3ducmV2LnhtbFBLBQYAAAAABAAEAPkAAACRAwAAAAA=&#10;" strokeweight="0"/>
                <v:line id="Line 90" o:spid="_x0000_s1099" style="position:absolute;visibility:visible;mso-wrap-style:square" from="13036,20363" to="13036,20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YerMMAAADbAAAADwAAAGRycy9kb3ducmV2LnhtbESPQWvCQBSE74X+h+UVetONpWqMrlJK&#10;RXvTqODxkX0mi9m3Ibtq/PduQehxmJlvmNmis7W4UuuNYwWDfgKCuHDacKlgv1v2UhA+IGusHZOC&#10;O3lYzF9fZphpd+MtXfNQighhn6GCKoQmk9IXFVn0fdcQR+/kWoshyraUusVbhNtafiTJSFo0HBcq&#10;bOi7ouKcX6wCsxmthr/jw+Qgf1ZhcEzPqbF7pd7fuq8piEBd+A8/22utIP2Evy/x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2HqzDAAAA2wAAAA8AAAAAAAAAAAAA&#10;AAAAoQIAAGRycy9kb3ducmV2LnhtbFBLBQYAAAAABAAEAPkAAACRAwAAAAA=&#10;" strokeweight="0"/>
                <v:line id="Line 91" o:spid="_x0000_s1100" style="position:absolute;flip:y;visibility:visible;mso-wrap-style:square" from="12928,20705" to="13036,20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pkvsUAAADbAAAADwAAAGRycy9kb3ducmV2LnhtbESPQWsCMRSE74L/IbxCb5qt0Cpbo4jS&#10;IkIraj309ty87i5uXpYkuum/bwqCx2FmvmGm82gacSXna8sKnoYZCOLC6ppLBV+Ht8EEhA/IGhvL&#10;pOCXPMxn/d4Uc2073tF1H0qRIOxzVFCF0OZS+qIig35oW+Lk/VhnMCTpSqkddgluGjnKshdpsOa0&#10;UGFLy4qK8/5iFOw+x3xy75d4jqfuY/t9LDfH1UKpx4e4eAURKIZ7+NZeawWTZ/j/kn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6pkvsUAAADbAAAADwAAAAAAAAAA&#10;AAAAAAChAgAAZHJzL2Rvd25yZXYueG1sUEsFBgAAAAAEAAQA+QAAAJMDAAAAAA==&#10;" strokeweight="0"/>
                <v:line id="Line 92" o:spid="_x0000_s1101" style="position:absolute;flip:x;visibility:visible;mso-wrap-style:square" from="12249,17063" to="13811,17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j6ycUAAADbAAAADwAAAGRycy9kb3ducmV2LnhtbESPT2sCMRTE7wW/Q3iCt5ptD1ZWo0jF&#10;IoVa/Hfo7bl53V3cvCxJdNNvbwqCx2FmfsNM59E04krO15YVvAwzEMSF1TWXCg771fMYhA/IGhvL&#10;pOCPPMxnvacp5tp2vKXrLpQiQdjnqKAKoc2l9EVFBv3QtsTJ+7XOYEjSlVI77BLcNPI1y0bSYM1p&#10;ocKW3isqzruLUbDdvPHJfVziOZ66r++fY/l5XC6UGvTjYgIiUAyP8L291grGI/j/kn6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3j6ycUAAADbAAAADwAAAAAAAAAA&#10;AAAAAAChAgAAZHJzL2Rvd25yZXYueG1sUEsFBgAAAAAEAAQA+QAAAJMDAAAAAA==&#10;" strokeweight="0"/>
                <v:line id="Line 93" o:spid="_x0000_s1102" style="position:absolute;flip:x;visibility:visible;mso-wrap-style:square" from="12134,19263" to="12369,1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RfUsUAAADbAAAADwAAAGRycy9kb3ducmV2LnhtbESPQWsCMRSE70L/Q3gFb5qthypbo0hF&#10;KUItaj309ty87i5uXpYkuum/NwXB4zAz3zDTeTSNuJLztWUFL8MMBHFhdc2lgu/DajAB4QOyxsYy&#10;KfgjD/PZU2+KubYd7+i6D6VIEPY5KqhCaHMpfVGRQT+0LXHyfq0zGJJ0pdQOuwQ3jRxl2as0WHNa&#10;qLCl94qK8/5iFOy2Yz659SWe46n7/Po5lpvjcqFU/zku3kAEiuERvrc/tILJGP6/pB8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DRfUsUAAADbAAAADwAAAAAAAAAA&#10;AAAAAAChAgAAZHJzL2Rvd25yZXYueG1sUEsFBgAAAAAEAAQA+QAAAJMDAAAAAA==&#10;" strokeweight="0"/>
                <v:line id="Line 94" o:spid="_x0000_s1103" style="position:absolute;flip:x;visibility:visible;mso-wrap-style:square" from="12134,19845" to="12369,19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vLIMIAAADbAAAADwAAAGRycy9kb3ducmV2LnhtbERPy2oCMRTdF/yHcAV3NWMXVkajiFKR&#10;Qlt8LdxdJ9eZwcnNkEQn/ftmUXB5OO/ZIppGPMj52rKC0TADQVxYXXOp4Hj4eJ2A8AFZY2OZFPyS&#10;h8W89zLDXNuOd/TYh1KkEPY5KqhCaHMpfVGRQT+0LXHirtYZDAm6UmqHXQo3jXzLsrE0WHNqqLCl&#10;VUXFbX83Cnbf73xxm3u8xUv39XM+lZ+n9VKpQT8upyACxfAU/7u3WsEkjU1f0g+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avLIMIAAADbAAAADwAAAAAAAAAAAAAA&#10;AAChAgAAZHJzL2Rvd25yZXYueG1sUEsFBgAAAAAEAAQA+QAAAJADAAAAAA==&#10;" strokeweight="0"/>
                <v:shape id="Freeform 95" o:spid="_x0000_s1104" style="position:absolute;left:11861;top:18972;width:388;height:666;visibility:visible;mso-wrap-style:square;v-text-anchor:top" coordsize="305,6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mehMQA&#10;AADbAAAADwAAAGRycy9kb3ducmV2LnhtbESPT2vCQBTE74LfYXmCF6mbeigmdSNitfRUUAvt8ZF9&#10;+UOzb0P2GdNv3y0UPA4z8xtmsx1dqwbqQ+PZwOMyAUVceNtwZeDjcnxYgwqCbLH1TAZ+KMA2n042&#10;mFl/4xMNZ6lUhHDI0EAt0mVah6Imh2HpO+Lolb53KFH2lbY93iLctXqVJE/aYcNxocaO9jUV3+er&#10;MyDpkHx+LcbV5f3lwGkXXssgzpj5bNw9gxIa5R7+b79ZA+sU/r7EH6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JnoTEAAAA2wAAAA8AAAAAAAAAAAAAAAAAmAIAAGRycy9k&#10;b3ducmV2LnhtbFBLBQYAAAAABAAEAPUAAACJAwAAAAA=&#10;" path="m305,l152,41,41,154,,308,41,462,152,576r153,41e" filled="f" strokeweight="0">
                  <v:path arrowok="t" o:connecttype="custom" o:connectlocs="38735,0;19304,4428;5207,16631;0,33262;5207,49893;19304,62204;38735,66632" o:connectangles="0,0,0,0,0,0,0"/>
                </v:shape>
                <v:shape id="Freeform 96" o:spid="_x0000_s1105" style="position:absolute;left:12249;top:18972;width:387;height:666;visibility:visible;mso-wrap-style:square;v-text-anchor:top" coordsize="304,6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ijxsEA&#10;AADbAAAADwAAAGRycy9kb3ducmV2LnhtbERPXWvCMBR9H/gfwhX2NtPKEK1GGeKYoihzgj5emru2&#10;2NyUJGr7783DYI+H8z1btKYWd3K+sqwgHSQgiHOrKy4UnH4+38YgfEDWWFsmBR15WMx7LzPMtH3w&#10;N92PoRAxhH2GCsoQmkxKn5dk0A9sQxy5X+sMhghdIbXDRww3tRwmyUgarDg2lNjQsqT8erwZBZuR&#10;SU3afbn1pX5P9ofOr7bnnVKv/fZjCiJQG/7Ff+61VjCJ6+OX+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Yo8bBAAAA2wAAAA8AAAAAAAAAAAAAAAAAmAIAAGRycy9kb3du&#10;cmV2LnhtbFBLBQYAAAAABAAEAPUAAACGAwAAAAA=&#10;" path="m,617l152,576,263,462,304,308,263,154,152,41,,e" filled="f" strokeweight="0">
                  <v:path arrowok="t" o:connecttype="custom" o:connectlocs="0,66632;19368,62204;33511,49893;38735,33262;33511,16631;19368,4428;0,0" o:connectangles="0,0,0,0,0,0,0"/>
                </v:shape>
                <v:shape id="Freeform 97" o:spid="_x0000_s1106" style="position:absolute;left:11861;top:19470;width:388;height:666;visibility:visible;mso-wrap-style:square;v-text-anchor:top" coordsize="305,6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EX8QA&#10;AADbAAAADwAAAGRycy9kb3ducmV2LnhtbESPT2vCQBTE70K/w/IKXkQ3epAmupFSrXgqVAv1+Mi+&#10;/MHs25B9jem37xYKPQ4z8xtmuxtdqwbqQ+PZwHKRgCIuvG24MvBxeZ0/gQqCbLH1TAa+KcAuf5hs&#10;MbP+zu80nKVSEcIhQwO1SJdpHYqaHIaF74ijV/reoUTZV9r2eI9w1+pVkqy1w4bjQo0dvdRU3M5f&#10;zoCkQ/J5nY2ry9v+wGkXjmUQZ8z0cXzegBIa5T/81z5ZA+kSfr/EH6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mBF/EAAAA2wAAAA8AAAAAAAAAAAAAAAAAmAIAAGRycy9k&#10;b3ducmV2LnhtbFBLBQYAAAAABAAEAPUAAACJAwAAAAA=&#10;" path="m305,l152,41,41,155,,309,41,462,152,576r153,41e" filled="f" strokeweight="0">
                  <v:path arrowok="t" o:connecttype="custom" o:connectlocs="38735,0;19304,4428;5207,16739;0,33370;5207,49893;19304,62204;38735,66632" o:connectangles="0,0,0,0,0,0,0"/>
                </v:shape>
                <v:shape id="Freeform 98" o:spid="_x0000_s1107" style="position:absolute;left:12249;top:19470;width:387;height:666;visibility:visible;mso-wrap-style:square;v-text-anchor:top" coordsize="304,6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aYKsUA&#10;AADbAAAADwAAAGRycy9kb3ducmV2LnhtbESPQWvCQBSE74X+h+UVvNVNpIiNrlKKUkWxGIX2+Mi+&#10;JqHZt2F31eTfu0Khx2FmvmFmi8404kLO15YVpMMEBHFhdc2lgtNx9TwB4QOyxsYyKejJw2L++DDD&#10;TNsrH+iSh1JECPsMFVQhtJmUvqjIoB/aljh6P9YZDFG6UmqH1wg3jRwlyVgarDkuVNjSe0XFb342&#10;CjZjk5q0/3Dr7+Yl2X/2frn92ik1eOrepiACdeE//NdeawWvI7h/i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hpgqxQAAANsAAAAPAAAAAAAAAAAAAAAAAJgCAABkcnMv&#10;ZG93bnJldi54bWxQSwUGAAAAAAQABAD1AAAAigMAAAAA&#10;" path="m,617l152,576,263,462,304,309,263,155,152,41,,e" filled="f" strokeweight="0">
                  <v:path arrowok="t" o:connecttype="custom" o:connectlocs="0,66632;19368,62204;33511,49893;38735,33370;33511,16739;19368,4428;0,0" o:connectangles="0,0,0,0,0,0,0"/>
                </v:shape>
                <v:shape id="Freeform 99" o:spid="_x0000_s1108" style="position:absolute;left:13779;top:9087;width:32;height:52;visibility:visible;mso-wrap-style:square;v-text-anchor:top" coordsize="2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aZdMYA&#10;AADbAAAADwAAAGRycy9kb3ducmV2LnhtbESP0WoCMRRE3wv+Q7hCX4pmbbHY1SgiFkpVaNd+wGVz&#10;3SxubtZN1NWvN4LQx2FmzjCTWWsrcaLGl44VDPoJCOLc6ZILBX/bz94IhA/IGivHpOBCHmbTztME&#10;U+3O/EunLBQiQtinqMCEUKdS+tyQRd93NXH0dq6xGKJsCqkbPEe4reRrkrxLiyXHBYM1LQzl++xo&#10;FQx/srUJq+sqedlcDtvN+vu4Xx6Ueu628zGIQG34Dz/aX1rBxxvcv8Qf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aZdMYAAADbAAAADwAAAAAAAAAAAAAAAACYAgAAZHJz&#10;L2Rvd25yZXYueG1sUEsFBgAAAAAEAAQA9QAAAIsDAAAAAA==&#10;" path="m24,l6,7,,24,6,41r18,7e" filled="f" strokeweight="0">
                  <v:path arrowok="t" o:connecttype="custom" o:connectlocs="3175,0;794,755;0,2588;794,4420;3175,5175" o:connectangles="0,0,0,0,0"/>
                </v:shape>
                <v:shape id="Freeform 100" o:spid="_x0000_s1109" style="position:absolute;left:13811;top:9087;width:25;height:52;visibility:visible;mso-wrap-style:square;v-text-anchor:top" coordsize="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2tRsUA&#10;AADbAAAADwAAAGRycy9kb3ducmV2LnhtbESPQWvCQBSE70L/w/IKvemmpQQbXUUCAaEEqSkt3p7Z&#10;1yQ0+zZk1yT9925B8DjMzDfMejuZVgzUu8aygudFBIK4tLrhSsFnkc2XIJxH1thaJgV/5GC7eZit&#10;MdF25A8ajr4SAcIuQQW1910ipStrMugWtiMO3o/tDfog+0rqHscAN618iaJYGmw4LNTYUVpT+Xu8&#10;GAVfuaXDcHpvz0Wefcfpritie1Lq6XHarUB4mvw9fGvvtYK3V/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na1GxQAAANsAAAAPAAAAAAAAAAAAAAAAAJgCAABkcnMv&#10;ZG93bnJldi54bWxQSwUGAAAAAAQABAD1AAAAigMAAAAA&#10;" path="m,48l17,41,23,24,17,7,,e" filled="f" strokeweight="0">
                  <v:path arrowok="t" o:connecttype="custom" o:connectlocs="0,5175;1877,4420;2540,2588;1877,755;0,0" o:connectangles="0,0,0,0,0"/>
                </v:shape>
                <v:shape id="Freeform 101" o:spid="_x0000_s1110" style="position:absolute;left:23952;top:9100;width:31;height:52;visibility:visible;mso-wrap-style:square;v-text-anchor:top" coordsize="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EI3cUA&#10;AADbAAAADwAAAGRycy9kb3ducmV2LnhtbESPQWvCQBSE70L/w/IKvemmhQYbXUUCAaEEqSkt3p7Z&#10;1yQ0+zZk1yT9925B8DjMzDfMejuZVgzUu8aygudFBIK4tLrhSsFnkc2XIJxH1thaJgV/5GC7eZit&#10;MdF25A8ajr4SAcIuQQW1910ipStrMugWtiMO3o/tDfog+0rqHscAN618iaJYGmw4LNTYUVpT+Xu8&#10;GAVfuaXDcHpvz0Wefcfpritie1Lq6XHarUB4mvw9fGvvtYK3V/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0QjdxQAAANsAAAAPAAAAAAAAAAAAAAAAAJgCAABkcnMv&#10;ZG93bnJldi54bWxQSwUGAAAAAAQABAD1AAAAigMAAAAA&#10;" path="m23,l6,7,,24,6,41r17,7e" filled="f" strokeweight="0">
                  <v:path arrowok="t" o:connecttype="custom" o:connectlocs="3175,0;828,755;0,2588;828,4420;3175,5175" o:connectangles="0,0,0,0,0"/>
                </v:shape>
                <v:shape id="Freeform 102" o:spid="_x0000_s1111" style="position:absolute;left:23983;top:9100;width:26;height:52;visibility:visible;mso-wrap-style:square;v-text-anchor:top" coordsize="2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E67MUA&#10;AADbAAAADwAAAGRycy9kb3ducmV2LnhtbESP0WoCMRRE34X+Q7iFvohmLVR0axQRC6Uq6OoHXDa3&#10;m8XNzbqJuvbrTUHwcZiZM8xk1tpKXKjxpWMFg34Cgjh3uuRCwWH/1RuB8AFZY+WYFNzIw2z60plg&#10;qt2Vd3TJQiEihH2KCkwIdSqlzw1Z9H1XE0fv1zUWQ5RNIXWD1wi3lXxPkqG0WHJcMFjTwlB+zM5W&#10;wcc2W5uw+lsl3c3ttN+sf87H5Umpt9d2/gkiUBue4Uf7WysYD+H/S/wBcn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YTrsxQAAANsAAAAPAAAAAAAAAAAAAAAAAJgCAABkcnMv&#10;ZG93bnJldi54bWxQSwUGAAAAAAQABAD1AAAAigMAAAAA&#10;" path="m,48l17,41,24,24,17,7,,e" filled="f" strokeweight="0">
                  <v:path arrowok="t" o:connecttype="custom" o:connectlocs="0,5175;1799,4420;2540,2588;1799,755;0,0" o:connectangles="0,0,0,0,0"/>
                </v:shape>
                <v:line id="Line 103" o:spid="_x0000_s1112" style="position:absolute;flip:x;visibility:visible;mso-wrap-style:square" from="22307,19276" to="22542,19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3Jj8UAAADbAAAADwAAAGRycy9kb3ducmV2LnhtbESPQWsCMRSE7wX/Q3iCt5qtB61bo0iL&#10;IgUr2nro7bl53V3cvCxJdNN/bwoFj8PMfMPMFtE04krO15YVPA0zEMSF1TWXCr4+V4/PIHxA1thY&#10;JgW/5GEx7z3MMNe24z1dD6EUCcI+RwVVCG0upS8qMuiHtiVO3o91BkOSrpTaYZfgppGjLBtLgzWn&#10;hQpbeq2oOB8uRsH+Y8Int77Eczx12933sXw/vi2VGvTj8gVEoBju4f/2RiuYTuDvS/oBc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3Jj8UAAADbAAAADwAAAAAAAAAA&#10;AAAAAAChAgAAZHJzL2Rvd25yZXYueG1sUEsFBgAAAAAEAAQA+QAAAJMDAAAAAA==&#10;" strokeweight="0"/>
                <v:line id="Line 104" o:spid="_x0000_s1113" style="position:absolute;flip:x;visibility:visible;mso-wrap-style:square" from="22307,19858" to="22542,19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Jd/cIAAADbAAAADwAAAGRycy9kb3ducmV2LnhtbERPy2oCMRTdF/yHcAV3NWMXto5GEYtS&#10;Cq34Wri7Tq4zg5ObIYlO+vfNotDl4bxni2ga8SDna8sKRsMMBHFhdc2lguNh/fwGwgdkjY1lUvBD&#10;Hhbz3tMMc2073tFjH0qRQtjnqKAKoc2l9EVFBv3QtsSJu1pnMCToSqkddincNPIly8bSYM2pocKW&#10;VhUVt/3dKNh9v/LFbe7xFi/d1/Z8Kj9P70ulBv24nIIIFMO/+M/9oRVM0tj0Jf0AOf8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HJd/cIAAADbAAAADwAAAAAAAAAAAAAA&#10;AAChAgAAZHJzL2Rvd25yZXYueG1sUEsFBgAAAAAEAAQA+QAAAJADAAAAAA==&#10;" strokeweight="0"/>
                <v:shape id="Freeform 105" o:spid="_x0000_s1114" style="position:absolute;left:22034;top:18985;width:387;height:666;visibility:visible;mso-wrap-style:square;v-text-anchor:top" coordsize="304,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1PHMEA&#10;AADbAAAADwAAAGRycy9kb3ducmV2LnhtbESPQYvCMBSE74L/ITzBm6Z6kG3XKCoIXjxs9Qe8Nm+b&#10;avNSmljrv98Iwh6HmfmGWW8H24ieOl87VrCYJyCIS6drrhRcL8fZFwgfkDU2jknBizxsN+PRGjPt&#10;nvxDfR4qESHsM1RgQmgzKX1pyKKfu5Y4er+usxii7CqpO3xGuG3kMklW0mLNccFgSwdD5T1/WAVF&#10;cVvt9ydDXF+PfnHp07y4n5WaTobdN4hAQ/gPf9onrSBN4f0l/gC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NTxzBAAAA2wAAAA8AAAAAAAAAAAAAAAAAmAIAAGRycy9kb3du&#10;cmV2LnhtbFBLBQYAAAAABAAEAPUAAACGAwAAAAA=&#10;" path="m304,l152,41,41,153,,307,41,462,152,574r152,41e" filled="f" strokeweight="0">
                  <v:path arrowok="t" o:connecttype="custom" o:connectlocs="38735,0;19368,4442;5224,16577;0,33262;5224,50055;19368,62190;38735,66632" o:connectangles="0,0,0,0,0,0,0"/>
                </v:shape>
                <v:shape id="Freeform 106" o:spid="_x0000_s1115" style="position:absolute;left:22421;top:18985;width:388;height:666;visibility:visible;mso-wrap-style:square;v-text-anchor:top" coordsize="30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50isYA&#10;AADcAAAADwAAAGRycy9kb3ducmV2LnhtbESPT0sDQQzF74LfYUjBm52tpSLbTosUC9UixdVLb2En&#10;+wd3MuPO2N1+++YgeEt4L+/9stqMrlNn6mPr2cBsmoEiLr1tuTbw9bm7fwIVE7LFzjMZuFCEzfr2&#10;ZoW59QN/0LlItZIQjjkaaFIKudaxbMhhnPpALFrle4dJ1r7WtsdBwl2nH7LsUTtsWRoaDLRtqPwu&#10;fp2BUJ1eh7fDVnfzqjj++PfFy7gLxtxNxuclqERj+jf/Xe+t4GeCL8/IBHp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Z50isYAAADcAAAADwAAAAAAAAAAAAAAAACYAgAAZHJz&#10;L2Rvd25yZXYueG1sUEsFBgAAAAAEAAQA9QAAAIsDAAAAAA==&#10;" path="m,615l153,574,264,462,305,307,264,153,153,41,,e" filled="f" strokeweight="0">
                  <v:path arrowok="t" o:connecttype="custom" o:connectlocs="0,66632;19431,62190;33528,50055;38735,33262;33528,16577;19431,4442;0,0" o:connectangles="0,0,0,0,0,0,0"/>
                </v:shape>
                <v:shape id="Freeform 107" o:spid="_x0000_s1116" style="position:absolute;left:22034;top:19483;width:387;height:666;visibility:visible;mso-wrap-style:square;v-text-anchor:top" coordsize="304,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lMj8AA&#10;AADcAAAADwAAAGRycy9kb3ducmV2LnhtbERPzYrCMBC+C75DGMGbpt2DuNUoKghePGz1AabN2FSb&#10;SWmytb69WRD2Nh/f76y3g21ET52vHStI5wkI4tLpmisF18txtgThA7LGxjEpeJGH7WY8WmOm3ZN/&#10;qM9DJWII+wwVmBDaTEpfGrLo564ljtzNdRZDhF0ldYfPGG4b+ZUkC2mx5thgsKWDofKR/1oFRXFf&#10;7PcnQ1xfjz699N958TgrNZ0MuxWIQEP4F3/cJx3nJyn8PRMvkJ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plMj8AAAADcAAAADwAAAAAAAAAAAAAAAACYAgAAZHJzL2Rvd25y&#10;ZXYueG1sUEsFBgAAAAAEAAQA9QAAAIUDAAAAAA==&#10;" path="m304,l152,41,41,153,,308,41,462,152,574r152,41e" filled="f" strokeweight="0">
                  <v:path arrowok="t" o:connecttype="custom" o:connectlocs="38735,0;19368,4442;5224,16577;0,33370;5224,50055;19368,62190;38735,66632" o:connectangles="0,0,0,0,0,0,0"/>
                </v:shape>
                <v:shape id="Freeform 108" o:spid="_x0000_s1117" style="position:absolute;left:22421;top:19483;width:388;height:666;visibility:visible;mso-wrap-style:square;v-text-anchor:top" coordsize="30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BPZsMA&#10;AADcAAAADwAAAGRycy9kb3ducmV2LnhtbERPS2sCMRC+C/6HMIXe3GwtFdkaRUTBtoi47aW3YTP7&#10;wM0kblJ3+++bguBtPr7nLFaDacWVOt9YVvCUpCCIC6sbrhR8fe4mcxA+IGtsLZOCX/KwWo5HC8y0&#10;7flE1zxUIoawz1BBHYLLpPRFTQZ9Yh1x5ErbGQwRdpXUHfYx3LRymqYzabDh2FCjo01NxTn/MQpc&#10;+f3Wv39sZPtc5seLPbxsh51T6vFhWL+CCDSEu/jm3us4P53C/zPxAr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BPZsMAAADcAAAADwAAAAAAAAAAAAAAAACYAgAAZHJzL2Rv&#10;d25yZXYueG1sUEsFBgAAAAAEAAQA9QAAAIgDAAAAAA==&#10;" path="m,615l153,574,264,462,305,308,264,153,153,41,,e" filled="f" strokeweight="0">
                  <v:path arrowok="t" o:connecttype="custom" o:connectlocs="0,66632;19431,62190;33528,50055;38735,33370;33528,16577;19431,4442;0,0" o:connectangles="0,0,0,0,0,0,0"/>
                </v:shape>
                <v:shape id="Freeform 109" o:spid="_x0000_s1118" style="position:absolute;left:13760;top:9074;width:51;height:84;visibility:visible;mso-wrap-style:square;v-text-anchor:top" coordsize="39,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0jQMEA&#10;AADcAAAADwAAAGRycy9kb3ducmV2LnhtbERPS2sCMRC+F/wPYYTeaqKFIluj1Be0J5/0PGzG3bWb&#10;ybITdfvvTaHgbT6+50xmna/VlVqpAlsYDgwo4jy4igsLx8P6ZQxKIrLDOjBZ+CWB2bT3NMHMhRvv&#10;6LqPhUohLBlaKGNsMq0lL8mjDEJDnLhTaD3GBNtCuxZvKdzXemTMm/ZYcWoosaFFSfnP/uItHLan&#10;7Xn3vZTzZhjm81UjX0bG1j73u493UJG6+BD/uz9dmm9e4e+ZdIGe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NI0DBAAAA3AAAAA8AAAAAAAAAAAAAAAAAmAIAAGRycy9kb3du&#10;cmV2LnhtbFBLBQYAAAAABAAEAPUAAACGAwAAAAA=&#10;" path="m39,l12,12,,39,12,66,39,77e" filled="f" strokeweight="0">
                  <v:path arrowok="t" o:connecttype="custom" o:connectlocs="5080,0;1563,1311;0,4260;1563,7209;5080,8410" o:connectangles="0,0,0,0,0"/>
                </v:shape>
                <v:shape id="Freeform 110" o:spid="_x0000_s1119" style="position:absolute;left:13811;top:9074;width:44;height:84;visibility:visible;mso-wrap-style:square;v-text-anchor:top" coordsize="3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NQucIA&#10;AADcAAAADwAAAGRycy9kb3ducmV2LnhtbERPTWvCQBC9F/oflil4azZVEU3dhBIQRCjYGO9DdkxC&#10;s7Mhu8b477uC0Ns83udss8l0YqTBtZYVfEQxCOLK6pZrBeVp974G4Tyyxs4yKbiTgyx9fdliou2N&#10;f2gsfC1CCLsEFTTe94mUrmrIoItsTxy4ix0M+gCHWuoBbyHcdHIexytpsOXQ0GBPeUPVb3E1Cvpy&#10;1x43q9M8Xzi3+L6vx/x8uCg1e5u+PkF4mvy/+One6zA/XsLjmXCB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g1C5wgAAANwAAAAPAAAAAAAAAAAAAAAAAJgCAABkcnMvZG93&#10;bnJldi54bWxQSwUGAAAAAAQABAD1AAAAhwMAAAAA&#10;" path="m,77l26,66,37,39,26,12,,e" filled="f" strokeweight="0">
                  <v:path arrowok="t" o:connecttype="custom" o:connectlocs="0,8410;3124,7209;4445,4260;3124,1311;0,0" o:connectangles="0,0,0,0,0"/>
                </v:shape>
                <v:line id="Line 111" o:spid="_x0000_s1120" style="position:absolute;visibility:visible;mso-wrap-style:square" from="13442,12186" to="14166,12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HdGMMAAADcAAAADwAAAGRycy9kb3ducmV2LnhtbERPTWvCQBC9C/0PyxR6MxsLxjS6Sikt&#10;0ZtNFTwO2WmymJ0N2a3Gf+8WCr3N433OajPaTlxo8MaxglmSgiCunTbcKDh8fUxzED4ga+wck4Ib&#10;edisHyYrLLS78iddqtCIGMK+QAVtCH0hpa9bsugT1xNH7tsNFkOEQyP1gNcYbjv5nKaZtGg4NrTY&#10;01tL9bn6sQrMPivnu8Xx5SjfyzA75efc2INST4/j6xJEoDH8i//cWx3np3P4fSZe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x3RjDAAAA3AAAAA8AAAAAAAAAAAAA&#10;AAAAoQIAAGRycy9kb3ducmV2LnhtbFBLBQYAAAAABAAEAPkAAACRAwAAAAA=&#10;" strokeweight="0"/>
                <v:line id="Line 112" o:spid="_x0000_s1121" style="position:absolute;flip:x;visibility:visible;mso-wrap-style:square" from="13804,12186" to="14166,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dwqsMAAADcAAAADwAAAGRycy9kb3ducmV2LnhtbERPS2sCMRC+F/wPYQRvNWsPtqxGEaWl&#10;CG3xdfA2bsbdxc1kSaIb/70pFHqbj+8503k0jbiR87VlBaNhBoK4sLrmUsF+9/78BsIHZI2NZVJw&#10;Jw/zWe9pirm2HW/otg2lSCHsc1RQhdDmUvqiIoN+aFvixJ2tMxgSdKXUDrsUbhr5kmVjabDm1FBh&#10;S8uKisv2ahRsvl/55D6u8RJP3dfP8VCuD6uFUoN+XExABIrhX/zn/tRpfjaG32fSB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HcKrDAAAA3AAAAA8AAAAAAAAAAAAA&#10;AAAAoQIAAGRycy9kb3ducmV2LnhtbFBLBQYAAAAABAAEAPkAAACRAwAAAAA=&#10;" strokeweight="0"/>
                <v:line id="Line 113" o:spid="_x0000_s1122" style="position:absolute;flip:x y;visibility:visible;mso-wrap-style:square" from="13442,12186" to="13804,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JZO8AAAADcAAAADwAAAGRycy9kb3ducmV2LnhtbERPTWsCMRC9F/wPYYReimbbgpbVKFJU&#10;xFtXex8242YxmSxJ1PXfm4LQ2zze58yXvbPiSiG2nhW8jwsQxLXXLTcKjofN6AtETMgarWdScKcI&#10;y8XgZY6l9jf+oWuVGpFDOJaowKTUlVLG2pDDOPYdceZOPjhMGYZG6oC3HO6s/CiKiXTYcm4w2NG3&#10;ofpcXZyCz+nvYXe2b2a/ic6st7aqJ+Gu1OuwX81AJOrTv/jp3uk8v5jC3zP5Arl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fSWTvAAAAA3AAAAA8AAAAAAAAAAAAAAAAA&#10;oQIAAGRycy9kb3ducmV2LnhtbFBLBQYAAAAABAAEAPkAAACOAwAAAAA=&#10;" strokeweight="0"/>
                <v:line id="Line 114" o:spid="_x0000_s1123" style="position:absolute;visibility:visible;mso-wrap-style:square" from="13442,13221" to="14166,1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ByhsUAAADcAAAADwAAAGRycy9kb3ducmV2LnhtbESPQWvCQBCF74L/YRmhN91YqI3RVURa&#10;bG9tquBxyI7JYnY2ZLea/vvOodDbDO/Ne9+st4Nv1Y366AIbmM8yUMRVsI5rA8ev12kOKiZki21g&#10;MvBDEbab8WiNhQ13/qRbmWolIRwLNNCk1BVax6ohj3EWOmLRLqH3mGTta217vEu4b/Vjli20R8fS&#10;0GBH+4aqa/ntDbiPxeHp/fm0POmXQ5qf82vu/NGYh8mwW4FKNKR/89/1mxX8TGjlGZlAb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PByhsUAAADcAAAADwAAAAAAAAAA&#10;AAAAAAChAgAAZHJzL2Rvd25yZXYueG1sUEsFBgAAAAAEAAQA+QAAAJMDAAAAAA==&#10;" strokeweight="0"/>
                <v:line id="Line 115" o:spid="_x0000_s1124" style="position:absolute;flip:x y;visibility:visible;mso-wrap-style:square" from="13804,12807" to="14166,1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Fo0sEAAADcAAAADwAAAGRycy9kb3ducmV2LnhtbERPTWsCMRC9C/6HMEIvUrO2oO3WKCK1&#10;iDdXex82081iMlmSqOu/bwoFb/N4n7NY9c6KK4XYelYwnRQgiGuvW24UnI7b5zcQMSFrtJ5JwZ0i&#10;rJbDwQJL7W98oGuVGpFDOJaowKTUlVLG2pDDOPEdceZ+fHCYMgyN1AFvOdxZ+VIUM+mw5dxgsKON&#10;ofpcXZyC1/n3cXe2Y7PfRmc+v2xVz8JdqadRv/4AkahPD/G/e6fz/OId/p7JF8jl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AWjSwQAAANwAAAAPAAAAAAAAAAAAAAAA&#10;AKECAABkcnMvZG93bnJldi54bWxQSwUGAAAAAAQABAD5AAAAjwMAAAAA&#10;" strokeweight="0"/>
                <v:line id="Line 116" o:spid="_x0000_s1125" style="position:absolute;flip:x;visibility:visible;mso-wrap-style:square" from="13442,12807" to="13804,1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vbmMcAAADcAAAADwAAAGRycy9kb3ducmV2LnhtbESPT0sDMRDF74LfIYzgzWbrQWXbtJSK&#10;IoJK/x16m26mu0s3kyVJu/HbOwehtxnem/d+M51n16kLhdh6NjAeFaCIK29brg1sN28PL6BiQrbY&#10;eSYDvxRhPru9mWJp/cAruqxTrSSEY4kGmpT6UutYNeQwjnxPLNrRB4dJ1lBrG3CQcNfpx6J40g5b&#10;loYGe1o2VJ3WZ2dg9f3Mh/B+zqd8GL5+9rv6c/e6MOb+Li8moBLldDX/X39YwR8LvjwjE+j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u9uYxwAAANwAAAAPAAAAAAAA&#10;AAAAAAAAAKECAABkcnMvZG93bnJldi54bWxQSwUGAAAAAAQABAD5AAAAlQMAAAAA&#10;" strokeweight="0"/>
                <v:line id="Line 117" o:spid="_x0000_s1126" style="position:absolute;visibility:visible;mso-wrap-style:square" from="13449,14424" to="13811,15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NNxsEAAADcAAAADwAAAGRycy9kb3ducmV2LnhtbERPTYvCMBC9L+x/CLPgbU0rqLUaZVlc&#10;1JvrKngcmrENNpPSZLX+eyMI3ubxPme26GwtLtR641hB2k9AEBdOGy4V7P9+PjMQPiBrrB2Tght5&#10;WMzf32aYa3flX7rsQiliCPscFVQhNLmUvqjIou+7hjhyJ9daDBG2pdQtXmO4reUgSUbSouHYUGFD&#10;3xUV592/VWC2o9VwMz5MDnK5CukxO2fG7pXqfXRfUxCBuvASP91rHeenKTyeiRfI+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E03GwQAAANwAAAAPAAAAAAAAAAAAAAAA&#10;AKECAABkcnMvZG93bnJldi54bWxQSwUGAAAAAAQABAD5AAAAjwMAAAAA&#10;" strokeweight="0"/>
                <v:line id="Line 118" o:spid="_x0000_s1127" style="position:absolute;visibility:visible;mso-wrap-style:square" from="13627,14424" to="13989,14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HTscMAAADcAAAADwAAAGRycy9kb3ducmV2LnhtbERPS2vCQBC+F/wPywi91U2E2hjdiIhi&#10;e2t9gMchOyZLsrMhu2r677uFQm/z8T1nuRpsK+7Ue+NYQTpJQBCXThuuFJyOu5cMhA/IGlvHpOCb&#10;PKyK0dMSc+0e/EX3Q6hEDGGfo4I6hC6X0pc1WfQT1xFH7up6iyHCvpK6x0cMt62cJslMWjQcG2rs&#10;aFNT2RxuVoH5nO1fP97O87Pc7kN6yZrM2JNSz+NhvQARaAj/4j/3u47z0yn8PhMvk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B07HDAAAA3AAAAA8AAAAAAAAAAAAA&#10;AAAAoQIAAGRycy9kb3ducmV2LnhtbFBLBQYAAAAABAAEAPkAAACRAwAAAAA=&#10;" strokeweight="0"/>
                <v:line id="Line 119" o:spid="_x0000_s1128" style="position:absolute;visibility:visible;mso-wrap-style:square" from="16408,16856" to="16408,17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12KsIAAADcAAAADwAAAGRycy9kb3ducmV2LnhtbERPTWvCQBC9C/0PyxR6001aamN0lSKK&#10;9qZWweOQHZPF7GzIrpr+e7cgeJvH+5zJrLO1uFLrjWMF6SABQVw4bbhUsP9d9jMQPiBrrB2Tgj/y&#10;MJu+9CaYa3fjLV13oRQxhH2OCqoQmlxKX1Rk0Q9cQxy5k2sthgjbUuoWbzHc1vI9SYbSouHYUGFD&#10;84qK8+5iFZjNcPX583UYHeRiFdJjds6M3Sv19tp9j0EE6sJT/HCvdZyffsD/M/ECOb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412KsIAAADcAAAADwAAAAAAAAAAAAAA&#10;AAChAgAAZHJzL2Rvd25yZXYueG1sUEsFBgAAAAAEAAQA+QAAAJADAAAAAA==&#10;" strokeweight="0"/>
                <v:line id="Line 120" o:spid="_x0000_s1129" style="position:absolute;visibility:visible;mso-wrap-style:square" from="16224,16753" to="16224,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TuXsIAAADcAAAADwAAAGRycy9kb3ducmV2LnhtbERPTWvCQBC9C/0PyxR6001Ka2N0lSKK&#10;9qZWweOQHZPF7GzIrpr+e7cgeJvH+5zJrLO1uFLrjWMF6SABQVw4bbhUsP9d9jMQPiBrrB2Tgj/y&#10;MJu+9CaYa3fjLV13oRQxhH2OCqoQmlxKX1Rk0Q9cQxy5k2sthgjbUuoWbzHc1vI9SYbSouHYUGFD&#10;84qK8+5iFZjNcPX583UYHeRiFdJjds6M3Sv19tp9j0EE6sJT/HCvdZyffsD/M/ECOb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GTuXsIAAADcAAAADwAAAAAAAAAAAAAA&#10;AAChAgAAZHJzL2Rvd25yZXYueG1sUEsFBgAAAAAEAAQA+QAAAJADAAAAAA==&#10;" strokeweight="0"/>
                <v:line id="Line 121" o:spid="_x0000_s1130" style="position:absolute;visibility:visible;mso-wrap-style:square" from="16592,17012" to="16592,17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hLxcEAAADcAAAADwAAAGRycy9kb3ducmV2LnhtbERPS4vCMBC+L/gfwix4W9MKau0aRWTF&#10;9eYT9jg0s22wmZQmq91/bwTB23x8z5ktOluLK7XeOFaQDhIQxIXThksFp+P6IwPhA7LG2jEp+CcP&#10;i3nvbYa5djfe0/UQShFD2OeooAqhyaX0RUUW/cA1xJH7da3FEGFbSt3iLYbbWg6TZCwtGo4NFTa0&#10;qqi4HP6sArMbb0bbyXl6ll+bkP5kl8zYk1L99275CSJQF17ip/tbx/npCB7PxAvk/A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KEvFwQAAANwAAAAPAAAAAAAAAAAAAAAA&#10;AKECAABkcnMvZG93bnJldi54bWxQSwUGAAAAAAQABAD5AAAAjwMAAAAA&#10;" strokeweight="0"/>
                <v:line id="Line 122" o:spid="_x0000_s1131" style="position:absolute;visibility:visible;mso-wrap-style:square" from="14655,17063" to="15335,17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VssIAAADcAAAADwAAAGRycy9kb3ducmV2LnhtbERPS2vCQBC+F/oflil4q5sIpml0FRGL&#10;9VZf0OOQHZPF7GzIbjX9964geJuP7znTeW8bcaHOG8cK0mECgrh02nCl4LD/es9B+ICssXFMCv7J&#10;w3z2+jLFQrsrb+myC5WIIewLVFCH0BZS+rImi37oWuLInVxnMUTYVVJ3eI3htpGjJMmkRcOxocaW&#10;ljWV592fVWB+svV483H8PMrVOqS/+Tk39qDU4K1fTEAE6sNT/HB/6zg/zeD+TLxAz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rVssIAAADcAAAADwAAAAAAAAAAAAAA&#10;AAChAgAAZHJzL2Rvd25yZXYueG1sUEsFBgAAAAAEAAQA+QAAAJADAAAAAA==&#10;" strokeweight="0"/>
                <v:line id="Line 123" o:spid="_x0000_s1132" style="position:absolute;visibility:visible;mso-wrap-style:square" from="15817,16818" to="15817,17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ZwKcMAAADcAAAADwAAAGRycy9kb3ducmV2LnhtbERPS2vCQBC+F/wPyxS81U0ENaZuRESx&#10;vbU+oMchO02WZGdDdtX477uFQm/z8T1ntR5sK27Ue+NYQTpJQBCXThuuFJxP+5cMhA/IGlvHpOBB&#10;HtbF6GmFuXZ3/qTbMVQihrDPUUEdQpdL6cuaLPqJ64gj9+16iyHCvpK6x3sMt62cJslcWjQcG2rs&#10;aFtT2RyvVoH5mB9m74vL8iJ3h5B+ZU1m7Fmp8fOweQURaAj/4j/3m47z0wX8PhMvkM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2cCnDAAAA3AAAAA8AAAAAAAAAAAAA&#10;AAAAoQIAAGRycy9kb3ducmV2LnhtbFBLBQYAAAAABAAEAPkAAACRAwAAAAA=&#10;" strokeweight="0"/>
                <v:line id="Line 124" o:spid="_x0000_s1133" style="position:absolute;flip:x;visibility:visible;mso-wrap-style:square" from="14458,17316" to="15817,17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3XnscAAADcAAAADwAAAGRycy9kb3ducmV2LnhtbESPT0sDMRDF74LfIYzgzWbrQWXbtJSK&#10;IoJK/x16m26mu0s3kyVJu/HbOwehtxnem/d+M51n16kLhdh6NjAeFaCIK29brg1sN28PL6BiQrbY&#10;eSYDvxRhPru9mWJp/cAruqxTrSSEY4kGmpT6UutYNeQwjnxPLNrRB4dJ1lBrG3CQcNfpx6J40g5b&#10;loYGe1o2VJ3WZ2dg9f3Mh/B+zqd8GL5+9rv6c/e6MOb+Li8moBLldDX/X39YwR8LrTwjE+jZ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rzdeexwAAANwAAAAPAAAAAAAA&#10;AAAAAAAAAKECAABkcnMvZG93bnJldi54bWxQSwUGAAAAAAQABAD5AAAAlQMAAAAA&#10;" strokeweight="0"/>
                <v:line id="Line 125" o:spid="_x0000_s1134" style="position:absolute;flip:y;visibility:visible;mso-wrap-style:square" from="14458,16818" to="14458,17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FyBcQAAADcAAAADwAAAGRycy9kb3ducmV2LnhtbERPTWsCMRC9C/0PYQq9aVYPrW6NIpUW&#10;Eaxo66G3cTPdXdxMliS66b83BcHbPN7nTOfRNOJCzteWFQwHGQjiwuqaSwXfX+/9MQgfkDU2lknB&#10;H3mYzx56U8y17XhHl30oRQphn6OCKoQ2l9IXFRn0A9sSJ+7XOoMhQVdK7bBL4aaRoyx7lgZrTg0V&#10;tvRWUXHan42C3ecLH93HOZ7isdtsfw7l+rBcKPX0GBevIALFcBff3Cud5g8n8P9MukDO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XIFxAAAANwAAAAPAAAAAAAAAAAA&#10;AAAAAKECAABkcnMvZG93bnJldi54bWxQSwUGAAAAAAQABAD5AAAAkgMAAAAA&#10;" strokeweight="0"/>
                <v:line id="Line 126" o:spid="_x0000_s1135" style="position:absolute;visibility:visible;mso-wrap-style:square" from="14458,16818" to="15817,16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Mi4MUAAADcAAAADwAAAGRycy9kb3ducmV2LnhtbESPQWvCQBCF74X+h2UK3upGQU2jqxSx&#10;2N7UKngcstNkMTsbsltN/33nIHib4b1575vFqveNulIXXWADo2EGirgM1nFl4Pj98ZqDignZYhOY&#10;DPxRhNXy+WmBhQ033tP1kColIRwLNFCn1BZax7Imj3EYWmLRfkLnMcnaVdp2eJNw3+hxlk21R8fS&#10;UGNL65rKy+HXG3C76XbyNTu9nfRmm0bn/JI7fzRm8NK/z0El6tPDfL/+tII/Fnx5Rib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TMi4MUAAADcAAAADwAAAAAAAAAA&#10;AAAAAAChAgAAZHJzL2Rvd25yZXYueG1sUEsFBgAAAAAEAAQA+QAAAJMDAAAAAA==&#10;" strokeweight="0"/>
                <v:line id="Line 127" o:spid="_x0000_s1136" style="position:absolute;flip:x;visibility:visible;mso-wrap-style:square" from="24631,17322" to="25990,17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u0vsMAAADcAAAADwAAAGRycy9kb3ducmV2LnhtbERPTWsCMRC9F/ofwgi91aweWtkaRSwt&#10;pVBFrQdv42bcXdxMliS68d8bQfA2j/c542k0jTiT87VlBYN+BoK4sLrmUsH/5ut1BMIHZI2NZVJw&#10;IQ/TyfPTGHNtO17ReR1KkULY56igCqHNpfRFRQZ937bEiTtYZzAk6EqpHXYp3DRymGVv0mDNqaHC&#10;luYVFcf1yShYLd55775P8Rj33d9yty1/t58zpV56cfYBIlAMD/Hd/aPT/OEAbs+kC+Tk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btL7DAAAA3AAAAA8AAAAAAAAAAAAA&#10;AAAAoQIAAGRycy9kb3ducmV2LnhtbFBLBQYAAAAABAAEAPkAAACRAwAAAAA=&#10;" strokeweight="0"/>
                <v:line id="Line 128" o:spid="_x0000_s1137" style="position:absolute;flip:y;visibility:visible;mso-wrap-style:square" from="24631,16824" to="24631,17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kqycQAAADcAAAADwAAAGRycy9kb3ducmV2LnhtbERPTWsCMRC9F/wPYQRvNese2rIaRRSl&#10;CG3R1oO3cTPuLm4mSxLd9N83hUJv83ifM1tE04o7Od9YVjAZZyCIS6sbrhR8fW4eX0D4gKyxtUwK&#10;vsnDYj54mGGhbc97uh9CJVII+wIV1CF0hZS+rMmgH9uOOHEX6wyGBF0ltcM+hZtW5ln2JA02nBpq&#10;7GhVU3k93IyC/fszn932Fq/x3L99nI7V7rheKjUaxuUURKAY/sV/7led5uc5/D6TLpD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SSrJxAAAANwAAAAPAAAAAAAAAAAA&#10;AAAAAKECAABkcnMvZG93bnJldi54bWxQSwUGAAAAAAQABAD5AAAAkgMAAAAA&#10;" strokeweight="0"/>
                <v:line id="Line 129" o:spid="_x0000_s1138" style="position:absolute;visibility:visible;mso-wrap-style:square" from="24631,16824" to="25990,16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G8l8IAAADcAAAADwAAAGRycy9kb3ducmV2LnhtbERPTYvCMBC9C/6HMAveNFVZ7XaNIqK4&#10;3tRV2OPQzLbBZlKaqN1/vxEEb/N4nzNbtLYSN2q8caxgOEhAEOdOGy4UnL43/RSED8gaK8ek4I88&#10;LObdzgwz7e58oNsxFCKGsM9QQRlCnUnp85Is+oGriSP36xqLIcKmkLrBewy3lRwlyURaNBwbSqxp&#10;VVJ+OV6tArOfbN930/PHWa63YfiTXlJjT0r13trlJ4hAbXiJn+4vHeePxvB4Jl4g5/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eG8l8IAAADcAAAADwAAAAAAAAAAAAAA&#10;AAChAgAAZHJzL2Rvd25yZXYueG1sUEsFBgAAAAAEAAQA+QAAAJADAAAAAA==&#10;" strokeweight="0"/>
                <v:line id="Line 130" o:spid="_x0000_s1139" style="position:absolute;visibility:visible;mso-wrap-style:square" from="24828,17076" to="25501,17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gk48IAAADcAAAADwAAAGRycy9kb3ducmV2LnhtbERPTYvCMBC9C/6HMAveNFVc7XaNIqK4&#10;3tRV2OPQzLbBZlKaqN1/vxEEb/N4nzNbtLYSN2q8caxgOEhAEOdOGy4UnL43/RSED8gaK8ek4I88&#10;LObdzgwz7e58oNsxFCKGsM9QQRlCnUnp85Is+oGriSP36xqLIcKmkLrBewy3lRwlyURaNBwbSqxp&#10;VVJ+OV6tArOfbN930/PHWa63YfiTXlJjT0r13trlJ4hAbXiJn+4vHeePxvB4Jl4g5/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ggk48IAAADcAAAADwAAAAAAAAAAAAAA&#10;AAChAgAAZHJzL2Rvd25yZXYueG1sUEsFBgAAAAAEAAQA+QAAAJADAAAAAA==&#10;" strokeweight="0"/>
                <v:line id="Line 131" o:spid="_x0000_s1140" style="position:absolute;visibility:visible;mso-wrap-style:square" from="23799,14437" to="24161,14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SBeMMAAADcAAAADwAAAGRycy9kb3ducmV2LnhtbERPTWvCQBC9F/wPywjemo2CNk1dRaQS&#10;e2tThR6H7DRZzM6G7NbEf98tFLzN433OejvaVlyp98axgnmSgiCunDZcKzh9Hh4zED4ga2wdk4Ib&#10;edhuJg9rzLUb+IOuZahFDGGfo4ImhC6X0lcNWfSJ64gj9+16iyHCvpa6xyGG21Yu0nQlLRqODQ12&#10;tG+oupQ/VoF5XxXLt6fz81m+FmH+lV0yY09Kzabj7gVEoDHcxf/uo47zF0v4eyZeID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EgXjDAAAA3AAAAA8AAAAAAAAAAAAA&#10;AAAAoQIAAGRycy9kb3ducmV2LnhtbFBLBQYAAAAABAAEAPkAAACRAwAAAAA=&#10;" strokeweight="0"/>
                <v:line id="Line 132" o:spid="_x0000_s1141" style="position:absolute;visibility:visible;mso-wrap-style:square" from="23615,14437" to="23983,15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YfD8IAAADcAAAADwAAAGRycy9kb3ducmV2LnhtbERPS2vCQBC+F/wPyxR6qxuFxpi6ESkV&#10;680n9Dhkp8mS7GzIrpr+e7dQ8DYf33MWy8G24kq9N44VTMYJCOLSacOVgtNx/ZqB8AFZY+uYFPyS&#10;h2Uxelpgrt2N93Q9hErEEPY5KqhD6HIpfVmTRT92HXHkflxvMUTYV1L3eIvhtpXTJEmlRcOxocaO&#10;Pmoqm8PFKjC7dPO2nZ3nZ/m5CZPvrMmMPSn18jys3kEEGsJD/O/+0nH+NIW/Z+IF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ZYfD8IAAADcAAAADwAAAAAAAAAAAAAA&#10;AAChAgAAZHJzL2Rvd25yZXYueG1sUEsFBgAAAAAEAAQA+QAAAJADAAAAAA==&#10;" strokeweight="0"/>
                <v:line id="Line 133" o:spid="_x0000_s1142" style="position:absolute;visibility:visible;mso-wrap-style:square" from="23615,13298" to="24345,13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6lMEAAADcAAAADwAAAGRycy9kb3ducmV2LnhtbERPTYvCMBC9C/sfwix401RhtVajLIuL&#10;enNdBY9DM7bBZlKaqPXfG0HwNo/3ObNFaytxpcYbxwoG/QQEce604ULB/v+3l4LwAVlj5ZgU3MnD&#10;Yv7RmWGm3Y3/6LoLhYgh7DNUUIZQZ1L6vCSLvu9q4sidXGMxRNgUUjd4i+G2ksMkGUmLhmNDiTX9&#10;lJSfdxerwGxHq6/N+DA5yOUqDI7pOTV2r1T3s/2eggjUhrf45V7rOH84hucz8QI5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2rqUwQAAANwAAAAPAAAAAAAAAAAAAAAA&#10;AKECAABkcnMvZG93bnJldi54bWxQSwUGAAAAAAQABAD5AAAAjwMAAAAA&#10;" strokeweight="0"/>
                <v:line id="Line 134" o:spid="_x0000_s1143" style="position:absolute;flip:x y;visibility:visible;mso-wrap-style:square" from="23977,12884" to="24345,13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iRKcQAAADcAAAADwAAAGRycy9kb3ducmV2LnhtbESPQWsCMRCF7wX/Q5hCL0WztWBlNYqU&#10;WqS3rvU+bKabxWSyJKmu/75zKPQ2w3vz3jfr7Ri8ulDKfWQDT7MKFHEbbc+dga/jfroElQuyRR+Z&#10;DNwow3YzuVtjbeOVP+nSlE5JCOcaDbhShlrr3DoKmGdxIBbtO6aARdbUaZvwKuHB63lVLXTAnqXB&#10;4UCvjtpz8xMMPL+cjoezf3Qf+xzc27tv2kW6GfNwP+5WoAqN5d/8d32wgj8XWnlGJt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JEpxAAAANwAAAAPAAAAAAAAAAAA&#10;AAAAAKECAABkcnMvZG93bnJldi54bWxQSwUGAAAAAAQABAD5AAAAkgMAAAAA&#10;" strokeweight="0"/>
                <v:line id="Line 135" o:spid="_x0000_s1144" style="position:absolute;flip:x;visibility:visible;mso-wrap-style:square" from="23615,12884" to="23977,13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24uMQAAADcAAAADwAAAGRycy9kb3ducmV2LnhtbERPTWsCMRC9C/6HMEJvmq2HVrdGkZYW&#10;Eaxo66G3cTPdXdxMliS66b83BcHbPN7nzBbRNOJCzteWFTyOMhDEhdU1lwq+v96HExA+IGtsLJOC&#10;P/KwmPd7M8y17XhHl30oRQphn6OCKoQ2l9IXFRn0I9sSJ+7XOoMhQVdK7bBL4aaR4yx7kgZrTg0V&#10;tvRaUXHan42C3eczH93HOZ7isdtsfw7l+vC2VOphEJcvIALFcBff3Cud5o+n8P9Muk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7bi4xAAAANwAAAAPAAAAAAAAAAAA&#10;AAAAAKECAABkcnMvZG93bnJldi54bWxQSwUGAAAAAAQABAD5AAAAkgMAAAAA&#10;" strokeweight="0"/>
                <v:line id="Line 136" o:spid="_x0000_s1145" style="position:absolute;visibility:visible;mso-wrap-style:square" from="23615,12263" to="24345,12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q0PcUAAADcAAAADwAAAGRycy9kb3ducmV2LnhtbESPQW/CMAyF75P2HyJP4jZShoCuENA0&#10;gdhuwEDiaDVeG9E4VROg+/fzYdJutt7ze58Xq9436kZddIENjIYZKOIyWMeVgePX5jkHFROyxSYw&#10;GfihCKvl48MCCxvuvKfbIVVKQjgWaKBOqS20jmVNHuMwtMSifYfOY5K1q7Tt8C7hvtEvWTbVHh1L&#10;Q40tvddUXg5Xb8DtptvJ5+z0etLrbRqd80vu/NGYwVP/NgeVqE//5r/rDyv4Y8GXZ2QC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Oq0PcUAAADcAAAADwAAAAAAAAAA&#10;AAAAAAChAgAAZHJzL2Rvd25yZXYueG1sUEsFBgAAAAAEAAQA+QAAAJMDAAAAAA==&#10;" strokeweight="0"/>
                <v:line id="Line 137" o:spid="_x0000_s1146" style="position:absolute;flip:x;visibility:visible;mso-wrap-style:square" from="23977,12263" to="24345,12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IiY8QAAADcAAAADwAAAGRycy9kb3ducmV2LnhtbERPTWsCMRC9C/0PYQq9aVYLVbZGkUqL&#10;CFa09dDbuJnuLm4mSxLd9N+bguBtHu9zpvNoGnEh52vLCoaDDARxYXXNpYLvr/f+BIQPyBoby6Tg&#10;jzzMZw+9Kebadryjyz6UIoWwz1FBFUKbS+mLigz6gW2JE/drncGQoCuldtilcNPIUZa9SIM1p4YK&#10;W3qrqDjtz0bB7nPMR/dxjqd47Dbbn0O5PiwXSj09xsUriEAx3MU390qn+c9D+H8mXS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QiJjxAAAANwAAAAPAAAAAAAAAAAA&#10;AAAAAKECAABkcnMvZG93bnJldi54bWxQSwUGAAAAAAQABAD5AAAAkgMAAAAA&#10;" strokeweight="0"/>
                <v:line id="Line 138" o:spid="_x0000_s1147" style="position:absolute;flip:x y;visibility:visible;mso-wrap-style:square" from="23615,12263" to="23977,12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wHsAAAADcAAAADwAAAGRycy9kb3ducmV2LnhtbERPTWsCMRC9F/wPYQpeSs1WwcrWKFJU&#10;xFvXeh82081iMlmSqOu/N4LQ2zze58yXvbPiQiG2nhV8jAoQxLXXLTcKfg+b9xmImJA1Ws+k4EYR&#10;lovByxxL7a/8Q5cqNSKHcCxRgUmpK6WMtSGHceQ74sz9+eAwZRgaqQNec7izclwUU+mw5dxgsKNv&#10;Q/WpOjsFk8/jYXeyb2a/ic6st7aqp+Gm1PC1X32BSNSnf/HTvdN5/mQMj2fyBXJx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nJMB7AAAAA3AAAAA8AAAAAAAAAAAAAAAAA&#10;oQIAAGRycy9kb3ducmV2LnhtbFBLBQYAAAAABAAEAPkAAACOAwAAAAA=&#10;" strokeweight="0"/>
                <v:shape id="Freeform 139" o:spid="_x0000_s1148" style="position:absolute;left:23933;top:9080;width:50;height:85;visibility:visible;mso-wrap-style:square;v-text-anchor:top" coordsize="3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76lcMA&#10;AADcAAAADwAAAGRycy9kb3ducmV2LnhtbERPTYvCMBC9C/6HMIIX2aauIm41irgovXiwetjj0My2&#10;xWZSm6jdf78RBG/zeJ+zXHemFndqXWVZwTiKQRDnVldcKDifdh9zEM4ja6wtk4I/crBe9XtLTLR9&#10;8JHumS9ECGGXoILS+yaR0uUlGXSRbYgD92tbgz7AtpC6xUcIN7X8jOOZNFhxaCixoW1J+SW7GQWj&#10;cZFtp9fvuN5Pv+T+4H7S/JYqNRx0mwUIT51/i1/uVIf5kwk8nwkX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76lcMAAADcAAAADwAAAAAAAAAAAAAAAACYAgAAZHJzL2Rv&#10;d25yZXYueG1sUEsFBgAAAAAEAAQA9QAAAIgDAAAAAA==&#10;" path="m38,l12,11,,38,12,66,38,77e" filled="f" strokeweight="0">
                  <v:path arrowok="t" o:connecttype="custom" o:connectlocs="5080,0;1604,1201;0,4150;1604,7209;5080,8410" o:connectangles="0,0,0,0,0"/>
                </v:shape>
                <v:shape id="Freeform 140" o:spid="_x0000_s1149" style="position:absolute;left:23983;top:9080;width:45;height:85;visibility:visible;mso-wrap-style:square;v-text-anchor:top" coordsize="3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di4cQA&#10;AADcAAAADwAAAGRycy9kb3ducmV2LnhtbERPTWvCQBC9F/wPyxS8lGYTDaWmWaWkKLn00OjB45Cd&#10;JqHZ2ZhdNf57t1DobR7vc/LNZHpxodF1lhUkUQyCuLa640bBYb99fgXhPLLG3jIpuJGDzXr2kGOm&#10;7ZW/6FL5RoQQdhkqaL0fMild3ZJBF9mBOHDfdjToAxwbqUe8hnDTy0Ucv0iDHYeGFgcqWqp/qrNR&#10;8JQ0VZGePuJ+l67k7tMdy/pcKjV/nN7fQHia/L/4z13qMH+Zwu8z4QK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nYuHEAAAA3AAAAA8AAAAAAAAAAAAAAAAAmAIAAGRycy9k&#10;b3ducmV2LnhtbFBLBQYAAAAABAAEAPUAAACJAwAAAAA=&#10;" path="m,77l27,66,38,38,27,11,,e" filled="f" strokeweight="0">
                  <v:path arrowok="t" o:connecttype="custom" o:connectlocs="0,8410;3158,7209;4445,4150;3158,1201;0,0" o:connectangles="0,0,0,0,0"/>
                </v:shape>
                <v:line id="Line 141" o:spid="_x0000_s1150" style="position:absolute;flip:x;visibility:visible;mso-wrap-style:square" from="9251,509" to="29813,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bohMUAAADcAAAADwAAAGRycy9kb3ducmV2LnhtbERPTUvDQBC9F/oflil4EbupValpNqUI&#10;Qg+9WCXF25gdsyHZ2bi7tvHfu4LQ2zze5xSb0fbiRD60jhUs5hkI4trplhsFb6/PNysQISJr7B2T&#10;gh8KsCmnkwJz7c78QqdDbEQK4ZCjAhPjkEsZakMWw9wNxIn7dN5iTNA3Uns8p3Dby9sse5AWW04N&#10;Bgd6MlR3h2+rQK72119++3HXVd3x+Giquhre90pdzcbtGkSkMV7E/+6dTvOX9/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cbohMUAAADcAAAADwAAAAAAAAAA&#10;AAAAAAChAgAAZHJzL2Rvd25yZXYueG1sUEsFBgAAAAAEAAQA+QAAAJMDAAAAAA==&#10;"/>
                <v:line id="Line 142" o:spid="_x0000_s1151" style="position:absolute;visibility:visible;mso-wrap-style:square" from="23615,1149" to="23983,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J0sMAAADcAAAADwAAAGRycy9kb3ducmV2LnhtbERPS2vCQBC+F/oflin0phstjWnqGkQU&#10;7a31AT0O2WmymJ0N2TWm/94tCL3Nx/eceTHYRvTUeeNYwWScgCAunTZcKTgeNqMMhA/IGhvHpOCX&#10;PBSLx4c55tpd+Yv6fahEDGGfo4I6hDaX0pc1WfRj1xJH7sd1FkOEXSV1h9cYbhs5TZJUWjQcG2ps&#10;aVVTed5frALzmW5fP2ant5Ncb8PkOztnxh6Ven4alu8gAg3hX3x373Sc/5LC3zPx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PidLDAAAA3AAAAA8AAAAAAAAAAAAA&#10;AAAAoQIAAGRycy9kb3ducmV2LnhtbFBLBQYAAAAABAAEAPkAAACRAwAAAAA=&#10;" strokeweight="0"/>
                <v:line id="Line 143" o:spid="_x0000_s1152" style="position:absolute;visibility:visible;mso-wrap-style:square" from="23799,1149" to="24161,1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MsScMAAADcAAAADwAAAGRycy9kb3ducmV2LnhtbERPTWvCQBC9C/0PyxR6qxtbNGnqGooo&#10;1pu1Cj0O2WmymJ0N2TXGf98VCt7m8T5nXgy2ET113jhWMBknIIhLpw1XCg7f6+cMhA/IGhvHpOBK&#10;HorFw2iOuXYX/qJ+HyoRQ9jnqKAOoc2l9GVNFv3YtcSR+3WdxRBhV0nd4SWG20a+JMlMWjQcG2ps&#10;aVlTedqfrQKzm22m2/T4dpSrTZj8ZKfM2INST4/DxzuIQEO4i//dnzrOf03h9ky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8DLEnDAAAA3AAAAA8AAAAAAAAAAAAA&#10;AAAAoQIAAGRycy9kb3ducmV2LnhtbFBLBQYAAAAABAAEAPkAAACRAwAAAAA=&#10;" strokeweight="0"/>
                <v:line id="Line 144" o:spid="_x0000_s1153" style="position:absolute;visibility:visible;mso-wrap-style:square" from="23869,2702" to="24117,2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y4O8UAAADcAAAADwAAAGRycy9kb3ducmV2LnhtbESPQW/CMAyF75P2HyJP4jZShoCuENA0&#10;gdhuwEDiaDVeG9E4VROg+/fzYdJutt7ze58Xq9436kZddIENjIYZKOIyWMeVgePX5jkHFROyxSYw&#10;GfihCKvl48MCCxvuvKfbIVVKQjgWaKBOqS20jmVNHuMwtMSifYfOY5K1q7Tt8C7hvtEvWTbVHh1L&#10;Q40tvddUXg5Xb8DtptvJ5+z0etLrbRqd80vu/NGYwVP/NgeVqE//5r/rDyv4Y6GVZ2QC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py4O8UAAADcAAAADwAAAAAAAAAA&#10;AAAAAAChAgAAZHJzL2Rvd25yZXYueG1sUEsFBgAAAAAEAAQA+QAAAJMDAAAAAA==&#10;" strokeweight="0"/>
                <v:line id="Line 145" o:spid="_x0000_s1154" style="position:absolute;flip:y;visibility:visible;mso-wrap-style:square" from="23869,2702" to="24117,2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QuZcQAAADcAAAADwAAAGRycy9kb3ducmV2LnhtbERPTWsCMRC9F/wPYQrearYWbLs1iigV&#10;EbRo66G3cTPdXdxMliS68d+bQqG3ebzPGU+jacSFnK8tK3gcZCCIC6trLhV8fb4/vIDwAVljY5kU&#10;XMnDdNK7G2Oubcc7uuxDKVII+xwVVCG0uZS+qMigH9iWOHE/1hkMCbpSaoddCjeNHGbZSBqsOTVU&#10;2NK8ouK0PxsFu+0zH93yHE/x2G0+vg/l+rCYKdW/j7M3EIFi+Bf/uVc6zX96hd9n0gVy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NC5lxAAAANwAAAAPAAAAAAAAAAAA&#10;AAAAAKECAABkcnMvZG93bnJldi54bWxQSwUGAAAAAAQABAD5AAAAkgMAAAAA&#10;" strokeweight="0"/>
                <v:line id="Line 146" o:spid="_x0000_s1155" style="position:absolute;flip:x y;visibility:visible;mso-wrap-style:square" from="23647,2805" to="23996,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F4j8QAAADcAAAADwAAAGRycy9kb3ducmV2LnhtbESPQUsDMRCF70L/Q5iCF7HZqtSyNi1F&#10;rBRvbu192IybpclkSWK7/ffOQfA2w3vz3jerzRi8OlPKfWQD81kFiriNtufOwNdhd78ElQuyRR+Z&#10;DFwpw2Y9uVlhbeOFP+nclE5JCOcaDbhShlrr3DoKmGdxIBbtO6aARdbUaZvwIuHB64eqWuiAPUuD&#10;w4FeHbWn5icYeHw+HvYnf+c+djm4t3fftIt0NeZ2Om5fQBUay7/573pvBf9J8OUZmUCv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UXiPxAAAANwAAAAPAAAAAAAAAAAA&#10;AAAAAKECAABkcnMvZG93bnJldi54bWxQSwUGAAAAAAQABAD5AAAAkgMAAAAA&#10;" strokeweight="0"/>
                <v:line id="Line 147" o:spid="_x0000_s1156" style="position:absolute;visibility:visible;mso-wrap-style:square" from="23983,19683" to="23983,20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Bi28IAAADcAAAADwAAAGRycy9kb3ducmV2LnhtbERPTWvCQBC9C/0PyxR6001Ka2N0lSKK&#10;9qZWweOQHZPF7GzIrpr+e7cgeJvH+5zJrLO1uFLrjWMF6SABQVw4bbhUsP9d9jMQPiBrrB2Tgj/y&#10;MJu+9CaYa3fjLV13oRQxhH2OCqoQmlxKX1Rk0Q9cQxy5k2sthgjbUuoWbzHc1vI9SYbSouHYUGFD&#10;84qK8+5iFZjNcPX583UYHeRiFdJjds6M3Sv19tp9j0EE6sJT/HCvdZz/kcL/M/ECOb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Bi28IAAADcAAAADwAAAAAAAAAAAAAA&#10;AAChAgAAZHJzL2Rvd25yZXYueG1sUEsFBgAAAAAEAAQA+QAAAJADAAAAAA==&#10;" strokeweight="0"/>
                <v:line id="Line 148" o:spid="_x0000_s1157" style="position:absolute;visibility:visible;mso-wrap-style:square" from="13811,19670" to="13811,20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L8rMIAAADcAAAADwAAAGRycy9kb3ducmV2LnhtbERPTYvCMBC9C/6HMAveNFVc7XaNIqK4&#10;3tRV2OPQzLbBZlKaqN1/vxEEb/N4nzNbtLYSN2q8caxgOEhAEOdOGy4UnL43/RSED8gaK8ek4I88&#10;LObdzgwz7e58oNsxFCKGsM9QQRlCnUnp85Is+oGriSP36xqLIcKmkLrBewy3lRwlyURaNBwbSqxp&#10;VVJ+OV6tArOfbN930/PHWa63YfiTXlJjT0r13trlJ4hAbXiJn+4vHeePR/B4Jl4g5/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3L8rMIAAADcAAAADwAAAAAAAAAAAAAA&#10;AAChAgAAZHJzL2Rvd25yZXYueG1sUEsFBgAAAAAEAAQA+QAAAJADAAAAAA==&#10;" strokeweight="0"/>
                <v:line id="Line 149" o:spid="_x0000_s1158" style="position:absolute;visibility:visible;mso-wrap-style:square" from="13696,2689" to="13944,2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5ZN8IAAADcAAAADwAAAGRycy9kb3ducmV2LnhtbERPS2sCMRC+C/0PYQreNGu1ut0apRRF&#10;vdUXeBw2093gZrJsoq7/3giF3ubje8503tpKXKnxxrGCQT8BQZw7bbhQcNgveykIH5A1Vo5JwZ08&#10;zGcvnSlm2t14S9ddKEQMYZ+hgjKEOpPS5yVZ9H1XE0fu1zUWQ4RNIXWDtxhuK/mWJGNp0XBsKLGm&#10;75Ly8+5iFZif8ep9Mzl+HOViFQan9Jwae1Cq+9p+fYII1IZ/8Z97reP80RCez8QL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D5ZN8IAAADcAAAADwAAAAAAAAAAAAAA&#10;AAChAgAAZHJzL2Rvd25yZXYueG1sUEsFBgAAAAAEAAQA+QAAAJADAAAAAA==&#10;" strokeweight="0"/>
                <v:line id="Line 150" o:spid="_x0000_s1159" style="position:absolute;flip:y;visibility:visible;mso-wrap-style:square" from="13696,2689" to="13944,2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PyhsQAAADcAAAADwAAAGRycy9kb3ducmV2LnhtbERPS2sCMRC+F/wPYYTearYiraxGkRaL&#10;CK34OngbN9Pdxc1kSaKb/vumUPA2H99zpvNoGnEj52vLCp4HGQjiwuqaSwWH/fJpDMIHZI2NZVLw&#10;Qx7ms97DFHNtO97SbRdKkULY56igCqHNpfRFRQb9wLbEifu2zmBI0JVSO+xSuGnkMMtepMGaU0OF&#10;Lb1VVFx2V6Ng+/XKZ/dxjZd47j43p2O5Pr4vlHrsx8UERKAY7uJ/90qn+aMR/D2TLp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M/KGxAAAANwAAAAPAAAAAAAAAAAA&#10;AAAAAKECAABkcnMvZG93bnJldi54bWxQSwUGAAAAAAQABAD5AAAAkgMAAAAA&#10;" strokeweight="0"/>
                <v:line id="Line 151" o:spid="_x0000_s1160" style="position:absolute;flip:x y;visibility:visible;mso-wrap-style:square" from="13474,2799" to="13823,40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bbF8EAAADcAAAADwAAAGRycy9kb3ducmV2LnhtbERPTWsCMRC9F/ofwhS8FM2q1ZatUaRo&#10;EW+u7X3YTDeLyWRJUl3/fSMIvc3jfc5i1TsrzhRi61nBeFSAIK69brlR8HXcDt9AxISs0XomBVeK&#10;sFo+Piyw1P7CBzpXqRE5hGOJCkxKXSllrA05jCPfEWfuxweHKcPQSB3wksOdlZOimEuHLecGgx19&#10;GKpP1a9TMH39Pu5O9tnst9GZzaet6nm4KjV46tfvIBL16V98d+90nv8yg9sz+QK5/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tsXwQAAANwAAAAPAAAAAAAAAAAAAAAA&#10;AKECAABkcnMvZG93bnJldi54bWxQSwUGAAAAAAQABAD5AAAAjwMAAAAA&#10;" strokeweight="0"/>
                <v:line id="Line 152" o:spid="_x0000_s1161" style="position:absolute;visibility:visible;mso-wrap-style:square" from="13449,1136" to="13811,2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n6r8MAAADcAAAADwAAAGRycy9kb3ducmV2LnhtbERPS2vCQBC+F/oflin0phuljWnqGkQU&#10;7a31AT0O2WmymJ0N2TWm/94tCL3Nx/eceTHYRvTUeeNYwWScgCAunTZcKTgeNqMMhA/IGhvHpOCX&#10;PBSLx4c55tpd+Yv6fahEDGGfo4I6hDaX0pc1WfRj1xJH7sd1FkOEXSV1h9cYbhs5TZJUWjQcG2ps&#10;aVVTed5frALzmW5fP2ant5Ncb8PkOztnxh6Ven4alu8gAg3hX3x373Sc/5LC3zPx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J+q/DAAAA3AAAAA8AAAAAAAAAAAAA&#10;AAAAoQIAAGRycy9kb3ducmV2LnhtbFBLBQYAAAAABAAEAPkAAACRAwAAAAA=&#10;" strokeweight="0"/>
                <v:line id="Line 153" o:spid="_x0000_s1162" style="position:absolute;visibility:visible;mso-wrap-style:square" from="13627,1136" to="13989,1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VfNMMAAADcAAAADwAAAGRycy9kb3ducmV2LnhtbERPTWvCQBC9C/0PyxR6qxtLNWnqGooo&#10;1pu1Cj0O2WmymJ0N2TXGf98VCt7m8T5nXgy2ET113jhWMBknIIhLpw1XCg7f6+cMhA/IGhvHpOBK&#10;HorFw2iOuXYX/qJ+HyoRQ9jnqKAOoc2l9GVNFv3YtcSR+3WdxRBhV0nd4SWG20a+JMlMWjQcG2ps&#10;aVlTedqfrQKzm22m2/T4dpSrTZj8ZKfM2INST4/DxzuIQEO4i//dnzrOf03h9ky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FXzTDAAAA3AAAAA8AAAAAAAAAAAAA&#10;AAAAoQIAAGRycy9kb3ducmV2LnhtbFBLBQYAAAAABAAEAPkAAACRAwAAAAA=&#10;" strokeweight="0"/>
                <v:line id="Line 154" o:spid="_x0000_s1163" style="position:absolute;flip:x;visibility:visible;mso-wrap-style:square" from="22136,17238" to="22713,17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74g8cAAADcAAAADwAAAGRycy9kb3ducmV2LnhtbESPQUsDMRCF74L/IUzBm81WRGXbtBRF&#10;EUFLa3vobbqZ7i7dTJYk7cZ/7xwEbzO8N+99M1tk16kLhdh6NjAZF6CIK29brg1sv19vn0DFhGyx&#10;80wGfijCYn59NcPS+oHXdNmkWkkIxxINNCn1pdaxashhHPueWLSjDw6TrKHWNuAg4a7Td0XxoB22&#10;LA0N9vTcUHXanJ2B9dcjH8LbOZ/yYfhc7Xf1x+5laczNKC+noBLl9G/+u363gn8vtPKMT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4fviDxwAAANwAAAAPAAAAAAAA&#10;AAAAAAAAAKECAABkcnMvZG93bnJldi54bWxQSwUGAAAAAAQABAD5AAAAlQMAAAAA&#10;" strokeweight="0"/>
                <v:line id="Line 155" o:spid="_x0000_s1164" style="position:absolute;visibility:visible;mso-wrap-style:square" from="22872,17917" to="22961,1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Zu3cMAAADcAAAADwAAAGRycy9kb3ducmV2LnhtbERPTWvCQBC9C/0PyxR6qxtLtTF1DUUU&#10;682mCj0O2WmymJ0N2TXGf98VCt7m8T5nkQ+2ET113jhWMBknIIhLpw1XCg7fm+cUhA/IGhvHpOBK&#10;HvLlw2iBmXYX/qK+CJWIIewzVFCH0GZS+rImi37sWuLI/brOYoiwq6Tu8BLDbSNfkmQmLRqODTW2&#10;tKqpPBVnq8DsZ9vp7u04P8r1Nkx+0lNq7EGpp8fh4x1EoCHcxf/uTx3nv87h9ky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Wbt3DAAAA3AAAAA8AAAAAAAAAAAAA&#10;AAAAoQIAAGRycy9kb3ducmV2LnhtbFBLBQYAAAAABAAEAPkAAACRAwAAAAA=&#10;" strokeweight="0"/>
                <v:line id="Line 156" o:spid="_x0000_s1165" style="position:absolute;visibility:visible;mso-wrap-style:square" from="22961,17943" to="23139,1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VRncUAAADcAAAADwAAAGRycy9kb3ducmV2LnhtbESPQWvCQBCF74X+h2UKvdWNgppGVynS&#10;or2pVfA4ZKfJYnY2ZLca/33nIHib4b1575v5sveNulAXXWADw0EGirgM1nFl4PDz9ZaDignZYhOY&#10;DNwownLx/DTHwoYr7+iyT5WSEI4FGqhTagutY1mTxzgILbFov6HzmGTtKm07vEq4b/Qoyybao2Np&#10;qLGlVU3lef/nDbjtZD3+nh7fj/pznYan/Jw7fzDm9aX/mIFK1KeH+X69sYI/Fnx5Rib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TVRncUAAADcAAAADwAAAAAAAAAA&#10;AAAAAAChAgAAZHJzL2Rvd25yZXYueG1sUEsFBgAAAAAEAAQA+QAAAJMDAAAAAA==&#10;" strokeweight="0"/>
                <v:line id="Line 157" o:spid="_x0000_s1166" style="position:absolute;flip:x y;visibility:visible;mso-wrap-style:square" from="22637,17490" to="22999,17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RLycEAAADcAAAADwAAAGRycy9kb3ducmV2LnhtbERPTWsCMRC9F/wPYYReSs3aUiurUUqp&#10;Ir256n3YjJvFZLIkqa7/3hQEb/N4nzNf9s6KM4XYelYwHhUgiGuvW24U7Her1ymImJA1Ws+k4EoR&#10;lovB0xxL7S+8pXOVGpFDOJaowKTUlVLG2pDDOPIdceaOPjhMGYZG6oCXHO6sfCuKiXTYcm4w2NG3&#10;ofpU/TkF75+H3eZkX8zvKjrzs7ZVPQlXpZ6H/dcMRKI+PcR390bn+R9j+H8mXyAX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xEvJwQAAANwAAAAPAAAAAAAAAAAAAAAA&#10;AKECAABkcnMvZG93bnJldi54bWxQSwUGAAAAAAQABAD5AAAAjwMAAAAA&#10;" strokeweight="0"/>
                <v:line id="Line 158" o:spid="_x0000_s1167" style="position:absolute;flip:x;visibility:visible;mso-wrap-style:square" from="22377,17490" to="22637,18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9ZtMQAAADcAAAADwAAAGRycy9kb3ducmV2LnhtbERPTWsCMRC9C/6HMEJvmq3QKlujSEuL&#10;CFa09dDbuJnuLm4mSxLd9N+bguBtHu9zZotoGnEh52vLCh5HGQjiwuqaSwXfX+/DKQgfkDU2lknB&#10;H3lYzPu9Gebadryjyz6UIoWwz1FBFUKbS+mLigz6kW2JE/drncGQoCuldtilcNPIcZY9S4M1p4YK&#10;W3qtqDjtz0bB7nPCR/dxjqd47Dbbn0O5PrwtlXoYxOULiEAx3MU390qn+U9j+H8mX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T1m0xAAAANwAAAAPAAAAAAAAAAAA&#10;AAAAAKECAABkcnMvZG93bnJldi54bWxQSwUGAAAAAAQABAD5AAAAkgMAAAAA&#10;" strokeweight="0"/>
                <v:line id="Line 159" o:spid="_x0000_s1168" style="position:absolute;visibility:visible;mso-wrap-style:square" from="22377,18118" to="22739,18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fP6sIAAADcAAAADwAAAGRycy9kb3ducmV2LnhtbERPS4vCMBC+L/gfwgh709QVtVajyOKi&#10;e/MJHodmbIPNpDRZ7f57syDsbT6+58yXra3EnRpvHCsY9BMQxLnThgsFp+NXLwXhA7LGyjEp+CUP&#10;y0XnbY6Zdg/e0/0QChFD2GeooAyhzqT0eUkWfd/VxJG7usZiiLAppG7wEcNtJT+SZCwtGo4NJdb0&#10;WVJ+O/xYBWY33oy+J+fpWa43YXBJb6mxJ6Xeu+1qBiJQG/7FL/dWx/mjIfw9Ey+Qi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efP6sIAAADcAAAADwAAAAAAAAAAAAAA&#10;AAChAgAAZHJzL2Rvd25yZXYueG1sUEsFBgAAAAAEAAQA+QAAAJADAAAAAA==&#10;" strokeweight="0"/>
                <v:line id="Line 160" o:spid="_x0000_s1169" style="position:absolute;flip:y;visibility:visible;mso-wrap-style:square" from="22739,17607" to="22999,18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pkW8QAAADcAAAADwAAAGRycy9kb3ducmV2LnhtbERPTWsCMRC9F/wPYQrearZS27I1iigV&#10;EbRo66G3cTPdXdxMliS68d+bQqG3ebzPGU+jacSFnK8tK3gcZCCIC6trLhV8fb4/vILwAVljY5kU&#10;XMnDdNK7G2Oubcc7uuxDKVII+xwVVCG0uZS+qMigH9iWOHE/1hkMCbpSaoddCjeNHGbZszRYc2qo&#10;sKV5RcVpfzYKdtsXPrrlOZ7isdt8fB/K9WExU6p/H2dvIALF8C/+c690mj96gt9n0gVy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6mRbxAAAANwAAAAPAAAAAAAAAAAA&#10;AAAAAKECAABkcnMvZG93bnJldi54bWxQSwUGAAAAAAQABAD5AAAAkgMAAAAA&#10;" strokeweight="0"/>
                <v:line id="Line 161" o:spid="_x0000_s1170" style="position:absolute;flip:x;visibility:visible;mso-wrap-style:square" from="22421,17316" to="22917,18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6bBwMQAAADcAAAADwAAAGRycy9kb3ducmV2LnhtbERPS2sCMRC+F/wPYYTearaCraxGkRaL&#10;CK34OngbN9Pdxc1kSaKb/vumUPA2H99zpvNoGnEj52vLCp4HGQjiwuqaSwWH/fJpDMIHZI2NZVLw&#10;Qx7ms97DFHNtO97SbRdKkULY56igCqHNpfRFRQb9wLbEifu2zmBI0JVSO+xSuGnkMMtepMGaU0OF&#10;Lb1VVFx2V6Ng+/XKZ/dxjZd47j43p2O5Pr4vlHrsx8UERKAY7uJ/90qn+aMR/D2TLp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psHAxAAAANwAAAAPAAAAAAAAAAAA&#10;AAAAAKECAABkcnMvZG93bnJldi54bWxQSwUGAAAAAAQABAD5AAAAkgMAAAAA&#10;" strokeweight="0"/>
                <v:shape id="Freeform 162" o:spid="_x0000_s1171" style="position:absolute;left:22263;top:4242;width:1047;height:446;visibility:visible;mso-wrap-style:square;v-text-anchor:top" coordsize="824,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xjsMA&#10;AADcAAAADwAAAGRycy9kb3ducmV2LnhtbERPTWvCQBC9C/0PyxR6001tDRKzSimtFC+xafA8ZMck&#10;mp0N2a1J/31XELzN431OuhlNKy7Uu8aygudZBIK4tLrhSkHx8zldgnAeWWNrmRT8kYPN+mGSYqLt&#10;wN90yX0lQgi7BBXU3neJlK6syaCb2Y44cEfbG/QB9pXUPQ4h3LRyHkWxNNhwaKixo/eaynP+axTk&#10;h+z1JbPdfrFdFqd8OG6z3cdcqafH8W0FwtPo7+Kb+0uH+YsYrs+EC+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IxjsMAAADcAAAADwAAAAAAAAAAAAAAAACYAgAAZHJzL2Rv&#10;d25yZXYueG1sUEsFBgAAAAAEAAQA9QAAAIgDAAAAAA==&#10;" path="m824,415l768,207,617,55,411,,206,55,56,207,,415e" filled="f" strokeweight="0">
                  <v:path arrowok="t" o:connecttype="custom" o:connectlocs="104775,44637;97654,22265;78454,5916;52260,0;26194,5916;7121,22265;0,44637" o:connectangles="0,0,0,0,0,0,0"/>
                </v:shape>
                <v:shape id="Freeform 163" o:spid="_x0000_s1172" style="position:absolute;left:22263;top:4688;width:1047;height:446;visibility:visible;mso-wrap-style:square;v-text-anchor:top" coordsize="824,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uFhcQA&#10;AADcAAAADwAAAGRycy9kb3ducmV2LnhtbERPS2vCQBC+F/wPyxR6KbppoSqpq0ihVHsRH+B1zE6T&#10;1N3ZmN1o8u9dQfA2H99zJrPWGnGm2peOFbwNEhDEmdMl5wp22+/+GIQPyBqNY1LQkYfZtPc0wVS7&#10;C6/pvAm5iCHsU1RQhFClUvqsIIt+4CriyP252mKIsM6lrvESw62R70kylBZLjg0FVvRVUHbcNFbB&#10;a9eMmtXuv1sac/gZJ7+n43B/UurluZ1/ggjUhof47l7oOP9jBLdn4gVye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LhYXEAAAA3AAAAA8AAAAAAAAAAAAAAAAAmAIAAGRycy9k&#10;b3ducmV2LnhtbFBLBQYAAAAABAAEAPUAAACJAwAAAAA=&#10;" path="m,l56,208,206,360r205,56l617,360,768,208,824,e" filled="f" strokeweight="0">
                  <v:path arrowok="t" o:connecttype="custom" o:connectlocs="0,0;7121,22319;26194,38628;52260,44637;78454,38628;97654,22319;104775,0" o:connectangles="0,0,0,0,0,0,0"/>
                </v:shape>
                <v:shape id="Freeform 164" o:spid="_x0000_s1173" style="position:absolute;left:23450;top:4242;width:1041;height:446;visibility:visible;mso-wrap-style:square;v-text-anchor:top" coordsize="822,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22cUA&#10;AADcAAAADwAAAGRycy9kb3ducmV2LnhtbESPQWsCQQyF7wX/wxDBS6mzii2ydRRRRKGXVsVew066&#10;s7iTWXZGXf99cxC8JbyX977MFp2v1ZXaWAU2MBpmoIiLYCsuDRwPm7cpqJiQLdaBycCdIizmvZcZ&#10;5jbc+Ieu+1QqCeGYowGXUpNrHQtHHuMwNMSi/YXWY5K1LbVt8SbhvtbjLPvQHiuWBocNrRwV5/3F&#10;G1h/v/J6ZL+O29UvpcnZnS7L8cmYQb9bfoJK1KWn+XG9s4L/LrTyjEy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6nbZxQAAANwAAAAPAAAAAAAAAAAAAAAAAJgCAABkcnMv&#10;ZG93bnJldi54bWxQSwUGAAAAAAQABAD1AAAAigMAAAAA&#10;" path="m822,415l766,207,617,55,411,,205,55,54,207,,415e" filled="f" strokeweight="0">
                  <v:path arrowok="t" o:connecttype="custom" o:connectlocs="104140,44637;97045,22265;78168,5916;52070,0;25972,5916;6841,22265;0,44637" o:connectangles="0,0,0,0,0,0,0"/>
                </v:shape>
                <v:shape id="Freeform 165" o:spid="_x0000_s1174" style="position:absolute;left:23450;top:4688;width:1041;height:446;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5F2cMA&#10;AADcAAAADwAAAGRycy9kb3ducmV2LnhtbERPTUvDQBC9F/wPywje7KZCi6bdBlEEe5K2InibZsds&#10;THY2ZMc07a93BaG3ebzPWRWjb9VAfawDG5hNM1DEZbA1Vwbe9y+396CiIFtsA5OBE0Uo1leTFeY2&#10;HHlLw04qlUI45mjAiXS51rF05DFOQ0ecuK/Qe5QE+0rbHo8p3Lf6LssW2mPNqcFhR0+Oymb34w3I&#10;4m1Dg55/uMafu+dP+T7Mtmdjbq7HxyUooVEu4n/3q03z5w/w90y6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5F2cMAAADcAAAADwAAAAAAAAAAAAAAAACYAgAAZHJzL2Rv&#10;d25yZXYueG1sUEsFBgAAAAAEAAQA9QAAAIgDAAAAAA==&#10;" path="m,l54,208,205,360r206,56l617,360,766,208,822,e" filled="f" strokeweight="0">
                  <v:path arrowok="t" o:connecttype="custom" o:connectlocs="0,0;6841,22319;25972,38628;52070,44637;78168,38628;97045,22319;104140,0" o:connectangles="0,0,0,0,0,0,0"/>
                </v:shape>
                <v:shape id="Freeform 166" o:spid="_x0000_s1175" style="position:absolute;left:24657;top:4242;width:1041;height:446;visibility:visible;mso-wrap-style:square;v-text-anchor:top" coordsize="822,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CwYsQA&#10;AADcAAAADwAAAGRycy9kb3ducmV2LnhtbESPQWsCQQyF7wX/wxDBS9FZRaSsjiJKqeDFWtFr2Ik7&#10;izuZZWfU7b9vDkJvCe/lvS+LVedr9aA2VoENjEcZKOIi2IpLA6efz+EHqJiQLdaBycAvRVgte28L&#10;zG148jc9jqlUEsIxRwMupSbXOhaOPMZRaIhFu4bWY5K1LbVt8SnhvtaTLJtpjxVLg8OGNo6K2/Hu&#10;DWwP77wd2/3pa3OhNL258309ORsz6HfrOahEXfo3v65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wsGLEAAAA3AAAAA8AAAAAAAAAAAAAAAAAmAIAAGRycy9k&#10;b3ducmV2LnhtbFBLBQYAAAAABAAEAPUAAACJAwAAAAA=&#10;" path="m822,415l768,207,617,55,411,,206,55,55,207,,415e" filled="f" strokeweight="0">
                  <v:path arrowok="t" o:connecttype="custom" o:connectlocs="104140,44637;97299,22265;78168,5916;52070,0;26098,5916;6968,22265;0,44637" o:connectangles="0,0,0,0,0,0,0"/>
                </v:shape>
                <v:shape id="Freeform 167" o:spid="_x0000_s1176" style="position:absolute;left:24657;top:4688;width:1041;height:446;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SDYsMA&#10;AADcAAAADwAAAGRycy9kb3ducmV2LnhtbERPTUvDQBC9C/6HZQRvdhPBIGm3RRTBnkprEbxNs9Ns&#10;2uxsyE7TtL/eFQRv83ifM1uMvlUD9bEJbCCfZKCIq2Abrg1sP98fnkFFQbbYBiYDF4qwmN/ezLC0&#10;4cxrGjZSqxTCsUQDTqQrtY6VI49xEjrixO1D71ES7GttezyncN/qxywrtMeGU4PDjl4dVcfNyRuQ&#10;YrWkQT99uaO/dm/fctjl66sx93fjyxSU0Cj/4j/3h03zixx+n0kX6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SDYsMAAADcAAAADwAAAAAAAAAAAAAAAACYAgAAZHJzL2Rv&#10;d25yZXYueG1sUEsFBgAAAAAEAAQA9QAAAIgDAAAAAA==&#10;" path="m,l55,208,206,360r205,56l617,360,768,208,822,e" filled="f" strokeweight="0">
                  <v:path arrowok="t" o:connecttype="custom" o:connectlocs="0,0;6968,22319;26098,38628;52070,44637;78168,38628;97299,22319;104140,0" o:connectangles="0,0,0,0,0,0,0"/>
                </v:shape>
                <v:shape id="Freeform 168" o:spid="_x0000_s1177" style="position:absolute;left:22263;top:7573;width:1047;height:453;visibility:visible;mso-wrap-style:square;v-text-anchor:top" coordsize="824,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X9MMMA&#10;AADcAAAADwAAAGRycy9kb3ducmV2LnhtbERPS2vCQBC+F/wPywje6sbYisSsItJK6SVtFM9DdvLQ&#10;7GzIbk3677uFQm/z8T0n3Y2mFXfqXWNZwWIegSAurG64UnA+vT6uQTiPrLG1TAq+ycFuO3lIMdF2&#10;4E+6574SIYRdggpq77tESlfUZNDNbUccuNL2Bn2AfSV1j0MIN62Mo2glDTYcGmrs6FBTccu/jIL8&#10;kj0tM9t9PB/X52s+lMfs/SVWajYd9xsQnkb/L/5zv+kwfxXD7zPhAr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2X9MMMAAADcAAAADwAAAAAAAAAAAAAAAACYAgAAZHJzL2Rv&#10;d25yZXYueG1sUEsFBgAAAAAEAAQA9QAAAIgDAAAAAA==&#10;" path="m824,415l768,208,617,56,411,,206,56,56,208,,415e" filled="f" strokeweight="0">
                  <v:path arrowok="t" o:connecttype="custom" o:connectlocs="104775,45284;97654,22697;78454,6111;52260,0;26194,6111;7121,22697;0,45284" o:connectangles="0,0,0,0,0,0,0"/>
                </v:shape>
                <v:shape id="Freeform 169" o:spid="_x0000_s1178" style="position:absolute;left:22263;top:8026;width:1047;height:446;visibility:visible;mso-wrap-style:square;v-text-anchor:top" coordsize="824,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6fE8MA&#10;AADcAAAADwAAAGRycy9kb3ducmV2LnhtbERPTWvCQBC9F/wPyxR6000sSBtdRQSlClKqPfQ4ZqdJ&#10;yO5szG5N/PeuIPQ2j/c5s0VvjbhQ6yvHCtJRAoI4d7riQsH3cT18A+EDskbjmBRcycNiPniaYaZd&#10;x190OYRCxBD2GSooQ2gyKX1ekkU/cg1x5H5dazFE2BZSt9jFcGvkOEkm0mLFsaHEhlYl5fXhzypY&#10;4vnzJ90eO7M3/Tp939S71alW6uW5X05BBOrDv/jh/tBx/uQV7s/EC+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6fE8MAAADcAAAADwAAAAAAAAAAAAAAAACYAgAAZHJzL2Rv&#10;d25yZXYueG1sUEsFBgAAAAAEAAQA9QAAAIgDAAAAAA==&#10;" path="m,l56,209,206,361r205,56l617,361,768,209,824,e" filled="f" strokeweight="0">
                  <v:path arrowok="t" o:connecttype="custom" o:connectlocs="0,0;7121,22372;26194,38643;52260,44637;78454,38643;97654,22372;104775,0" o:connectangles="0,0,0,0,0,0,0"/>
                </v:shape>
                <v:shape id="Freeform 170" o:spid="_x0000_s1179" style="position:absolute;left:24657;top:7573;width:1041;height:453;visibility:visible;mso-wrap-style:square;v-text-anchor:top" coordsize="822,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u2YcMA&#10;AADcAAAADwAAAGRycy9kb3ducmV2LnhtbERPTWvCQBC9F/oflin0UupGCaHEbESU0kIvasVeh+yY&#10;DWZnQ3YT03/fLQje5vE+p1hNthUj9b5xrGA+S0AQV043XCs4fr+/voHwAVlj65gU/JKHVfn4UGCu&#10;3ZX3NB5CLWII+xwVmBC6XEpfGbLoZ64jjtzZ9RZDhH0tdY/XGG5buUiSTFpsODYY7GhjqLocBqtg&#10;u3vh7Vx/HT82PxTSizkN68VJqeenab0EEWgKd/HN/anj/CyF/2fiBbL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u2YcMAAADcAAAADwAAAAAAAAAAAAAAAACYAgAAZHJzL2Rv&#10;d25yZXYueG1sUEsFBgAAAAAEAAQA9QAAAIgDAAAAAA==&#10;" path="m822,415l768,208,617,56,411,,206,56,55,208,,415e" filled="f" strokeweight="0">
                  <v:path arrowok="t" o:connecttype="custom" o:connectlocs="104140,45284;97299,22697;78168,6111;52070,0;26098,6111;6968,22697;0,45284" o:connectangles="0,0,0,0,0,0,0"/>
                </v:shape>
                <v:shape id="Freeform 171" o:spid="_x0000_s1180" style="position:absolute;left:24657;top:8026;width:1041;height:446;visibility:visible;mso-wrap-style:square;v-text-anchor:top" coordsize="822,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bvq8IA&#10;AADcAAAADwAAAGRycy9kb3ducmV2LnhtbERPS2vCQBC+F/wPyxS8NZsqSkhdRaQBKT34wvOYnSbB&#10;7GzY3Sbpv+8Khd7m43vOajOaVvTkfGNZwWuSgiAurW64UnA5Fy8ZCB+QNbaWScEPedisJ08rzLUd&#10;+Ej9KVQihrDPUUEdQpdL6cuaDPrEdsSR+7LOYIjQVVI7HGK4aeUsTZfSYMOxocaOdjWV99O3UfBu&#10;Pg/l/KO7FbdiYffH9Jo5O1Nq+jxu30AEGsO/+M+913H+cgGPZ+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5u+rwgAAANwAAAAPAAAAAAAAAAAAAAAAAJgCAABkcnMvZG93&#10;bnJldi54bWxQSwUGAAAAAAQABAD1AAAAhwMAAAAA&#10;" path="m,l55,209,206,361r205,56l617,361,768,209,822,e" filled="f" strokeweight="0">
                  <v:path arrowok="t" o:connecttype="custom" o:connectlocs="0,0;6968,22372;26098,38643;52070,44637;78168,38643;97299,22372;104140,0" o:connectangles="0,0,0,0,0,0,0"/>
                </v:shape>
                <v:shape id="Freeform 172" o:spid="_x0000_s1181" style="position:absolute;left:23450;top:7573;width:1041;height:453;visibility:visible;mso-wrap-style:square;v-text-anchor:top" coordsize="822,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WNjcMA&#10;AADcAAAADwAAAGRycy9kb3ducmV2LnhtbERPTWvCQBC9F/wPyxR6KbpJkCCpq4giFXppVex1yE6z&#10;wexsyG5i/PddodDbPN7nLNejbcRAna8dK0hnCQji0umaKwXn0366AOEDssbGMSm4k4f1avK0xEK7&#10;G3/RcAyViCHsC1RgQmgLKX1pyKKfuZY4cj+usxgi7CqpO7zFcNvILElyabHm2GCwpa2h8nrsrYLd&#10;5yvvUv1xft9+U5hfzaXfZBelXp7HzRuIQGP4F/+5DzrOz3N4PBMv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WNjcMAAADcAAAADwAAAAAAAAAAAAAAAACYAgAAZHJzL2Rv&#10;d25yZXYueG1sUEsFBgAAAAAEAAQA9QAAAIgDAAAAAA==&#10;" path="m822,415l766,208,617,56,411,,205,56,54,208,,415e" filled="f" strokeweight="0">
                  <v:path arrowok="t" o:connecttype="custom" o:connectlocs="104140,45284;97045,22697;78168,6111;52070,0;25972,6111;6841,22697;0,45284" o:connectangles="0,0,0,0,0,0,0"/>
                </v:shape>
                <v:shape id="Freeform 173" o:spid="_x0000_s1182" style="position:absolute;left:23450;top:8026;width:1041;height:446;visibility:visible;mso-wrap-style:square;v-text-anchor:top" coordsize="822,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jUR8EA&#10;AADcAAAADwAAAGRycy9kb3ducmV2LnhtbERPTYvCMBC9C/sfwizsTVNddKUaZVksiHhQVzyPzdgW&#10;m0lJotZ/bwTB2zze50znranFlZyvLCvo9xIQxLnVFRcK9v9ZdwzCB2SNtWVScCcP89lHZ4qptjfe&#10;0nUXChFD2KeooAyhSaX0eUkGfc82xJE7WWcwROgKqR3eYrip5SBJRtJgxbGhxIb+SsrPu4tRsDDr&#10;Tf69ao7ZMRva5TY5jJ0dKPX12f5OQARqw1v8ci91nD/6gecz8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41EfBAAAA3AAAAA8AAAAAAAAAAAAAAAAAmAIAAGRycy9kb3du&#10;cmV2LnhtbFBLBQYAAAAABAAEAPUAAACGAwAAAAA=&#10;" path="m,l54,209,205,361r206,56l617,361,766,209,822,e" filled="f" strokeweight="0">
                  <v:path arrowok="t" o:connecttype="custom" o:connectlocs="0,0;6841,22372;25972,38643;52070,44637;78168,38643;97045,22372;104140,0" o:connectangles="0,0,0,0,0,0,0"/>
                </v:shape>
                <v:shape id="Freeform 174" o:spid="_x0000_s1183" style="position:absolute;left:24657;top:6499;width:1041;height:447;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4q/8UA&#10;AADcAAAADwAAAGRycy9kb3ducmV2LnhtbESPQUvDQBCF70L/wzKCN7up0CCx2yIWwZ6kVQRvY3bM&#10;xmZnQ3ZMY3+9cxC8zfDevPfNajPFzow05Daxg8W8AENcJ99y4+D15fH6FkwWZI9dYnLwQxk269nF&#10;CiufTryn8SCN0RDOFToIIn1lba4DRczz1BOr9pmGiKLr0Fg/4EnDY2dviqK0EVvWhoA9PQSqj4fv&#10;6EDK5x2NdvkWjvHcb9/l62OxPzt3dTnd34ERmuTf/Hf95BW/VFp9Riew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bir/xQAAANwAAAAPAAAAAAAAAAAAAAAAAJgCAABkcnMv&#10;ZG93bnJldi54bWxQSwUGAAAAAAQABAD1AAAAigMAAAAA&#10;" path="m822,416l768,207,617,55,411,,206,55,55,207,,416e" filled="f" strokeweight="0">
                  <v:path arrowok="t" o:connecttype="custom" o:connectlocs="104140,44637;97299,22211;78168,5902;52070,0;26098,5902;6968,22211;0,44637" o:connectangles="0,0,0,0,0,0,0"/>
                </v:shape>
                <v:shape id="Freeform 175" o:spid="_x0000_s1184" style="position:absolute;left:24657;top:6946;width:1041;height:453;visibility:visible;mso-wrap-style:square;v-text-anchor:top" coordsize="822,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oZ/8MA&#10;AADcAAAADwAAAGRycy9kb3ducmV2LnhtbERPTWvCQBC9F/wPywheim6UIjV1DUERC720GuJ1yE6z&#10;wexsyK4a/323UOhtHu9z1tlgW3Gj3jeOFcxnCQjiyumGawXFaT99BeEDssbWMSl4kIdsM3paY6rd&#10;nb/odgy1iCHsU1RgQuhSKX1lyKKfuY44ct+utxgi7Gupe7zHcNvKRZIspcWGY4PBjraGqsvxahXs&#10;Pp95N9cfxWF7pvByMeU1X5RKTcZD/gYi0BD+xX/udx3nL1fw+0y8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oZ/8MAAADcAAAADwAAAAAAAAAAAAAAAACYAgAAZHJzL2Rv&#10;d25yZXYueG1sUEsFBgAAAAAEAAQA9QAAAIgDAAAAAA==&#10;" path="m,l55,207,206,360r205,55l617,360,768,207,822,e" filled="f" strokeweight="0">
                  <v:path arrowok="t" o:connecttype="custom" o:connectlocs="0,0;6968,22587;26098,39283;52070,45284;78168,39283;97299,22587;104140,0" o:connectangles="0,0,0,0,0,0,0"/>
                </v:shape>
                <v:shape id="Freeform 176" o:spid="_x0000_s1185" style="position:absolute;left:23450;top:6499;width:1041;height:447;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wJMUA&#10;AADcAAAADwAAAGRycy9kb3ducmV2LnhtbESPQUsDQQyF70L/w5CCNztbwSprp6VUBD1JWxG8xZ24&#10;s3Yns+zE7dpfbw6Ct4T38t6X5XqMrRmoz01iB/NZAYa4Sr7h2sHr4fHqDkwWZI9tYnLwQxnWq8nF&#10;EkufTryjYS+10RDOJToIIl1pba4CRcyz1BGr9pn6iKJrX1vf40nDY2uvi2JhIzasDQE72gaqjvvv&#10;6EAWL8802Ju3cIzn7uFdvj7mu7Nzl9Nxcw9GaJR/89/1k1f8W8XXZ3QCu/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wbAkxQAAANwAAAAPAAAAAAAAAAAAAAAAAJgCAABkcnMv&#10;ZG93bnJldi54bWxQSwUGAAAAAAQABAD1AAAAigMAAAAA&#10;" path="m822,416l766,207,617,55,411,,205,55,54,207,,416e" filled="f" strokeweight="0">
                  <v:path arrowok="t" o:connecttype="custom" o:connectlocs="104140,44637;97045,22211;78168,5902;52070,0;25972,5902;6841,22211;0,44637" o:connectangles="0,0,0,0,0,0,0"/>
                </v:shape>
                <v:shape id="Freeform 177" o:spid="_x0000_s1186" style="position:absolute;left:23450;top:6946;width:1041;height:453;visibility:visible;mso-wrap-style:square;v-text-anchor:top" coordsize="822,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WDJMEA&#10;AADcAAAADwAAAGRycy9kb3ducmV2LnhtbERPS4vCMBC+C/sfwgh7WTStyCrVKKIsu+DFF3odmrEp&#10;NpPSRO3+eyMI3ubje8503tpK3KjxpWMFaT8BQZw7XXKh4LD/6Y1B+ICssXJMCv7Jw3z20Zlipt2d&#10;t3TbhULEEPYZKjAh1JmUPjdk0fddTRy5s2sshgibQuoG7zHcVnKQJN/SYsmxwWBNS0P5ZXe1Clab&#10;L16len34XZ4oDC/meF0Mjkp9dtvFBESgNrzFL/efjvNHKTyfiRfI2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lgyTBAAAA3AAAAA8AAAAAAAAAAAAAAAAAmAIAAGRycy9kb3du&#10;cmV2LnhtbFBLBQYAAAAABAAEAPUAAACGAwAAAAA=&#10;" path="m,l54,207,205,360r206,55l617,360,766,207,822,e" filled="f" strokeweight="0">
                  <v:path arrowok="t" o:connecttype="custom" o:connectlocs="0,0;6841,22587;25972,39283;52070,45284;78168,39283;97045,22587;104140,0" o:connectangles="0,0,0,0,0,0,0"/>
                </v:shape>
                <v:shape id="Freeform 178" o:spid="_x0000_s1187" style="position:absolute;left:22263;top:6499;width:1047;height:447;visibility:visible;mso-wrap-style:square;v-text-anchor:top" coordsize="824,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l6fcQA&#10;AADcAAAADwAAAGRycy9kb3ducmV2LnhtbERPTWvCQBC9C/0Pywi9SN3Ug0p0FSkUrRepCr2O2WmS&#10;ujsbsxtN/r0rFLzN433OfNlaI65U+9KxgvdhAoI4c7rkXMHx8Pk2BeEDskbjmBR05GG5eOnNMdXu&#10;xt903YdcxBD2KSooQqhSKX1WkEU/dBVx5H5dbTFEWOdS13iL4dbIUZKMpcWSY0OBFX0UlJ33jVUw&#10;6JpJszv+dV/GnNbTZHs5j38uSr3229UMRKA2PMX/7o2O8ycjeDwTL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Jen3EAAAA3AAAAA8AAAAAAAAAAAAAAAAAmAIAAGRycy9k&#10;b3ducmV2LnhtbFBLBQYAAAAABAAEAPUAAACJAwAAAAA=&#10;" path="m824,416l768,207,617,55,411,,206,55,56,207,,416e" filled="f" strokeweight="0">
                  <v:path arrowok="t" o:connecttype="custom" o:connectlocs="104775,44637;97654,22211;78454,5902;52260,0;26194,5902;7121,22211;0,44637" o:connectangles="0,0,0,0,0,0,0"/>
                </v:shape>
                <v:shape id="Freeform 179" o:spid="_x0000_s1188" style="position:absolute;left:22263;top:6946;width:1047;height:453;visibility:visible;mso-wrap-style:square;v-text-anchor:top" coordsize="824,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DOdsQA&#10;AADcAAAADwAAAGRycy9kb3ducmV2LnhtbERPS2vCQBC+F/wPywi96UatD1JXEWml9BJNQ89DdvKo&#10;2dmQ3Zr033cLQm/z8T1nux9MI27Uudqygtk0AkGcW11zqSD7eJ1sQDiPrLGxTAp+yMF+N3rYYqxt&#10;zxe6pb4UIYRdjAoq79tYSpdXZNBNbUscuMJ2Bn2AXSl1h30IN42cR9FKGqw5NFTY0rGi/Jp+GwXp&#10;Z/K0SGx7Xp422VfaF6fk/WWu1ON4ODyD8DT4f/Hd/abD/PUC/p4JF8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wznbEAAAA3AAAAA8AAAAAAAAAAAAAAAAAmAIAAGRycy9k&#10;b3ducmV2LnhtbFBLBQYAAAAABAAEAPUAAACJAwAAAAA=&#10;" path="m,l56,207,206,360r205,55l617,360,768,207,824,e" filled="f" strokeweight="0">
                  <v:path arrowok="t" o:connecttype="custom" o:connectlocs="0,0;7121,22587;26194,39283;52260,45284;78454,39283;97654,22587;104775,0" o:connectangles="0,0,0,0,0,0,0"/>
                </v:shape>
                <v:shape id="Freeform 180" o:spid="_x0000_s1189" style="position:absolute;left:24657;top:5367;width:1041;height:453;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q2J8MA&#10;AADcAAAADwAAAGRycy9kb3ducmV2LnhtbERPTWvCQBC9C/0PyxR6qxuLtRJdpbQI7aloRfA2ZqfZ&#10;1OxsyE5j6q/vFgRv83ifM1/2vlYdtbEKbGA0zEARF8FWXBrYfq7up6CiIFusA5OBX4qwXNwM5pjb&#10;cOI1dRspVQrhmKMBJ9LkWsfCkcc4DA1x4r5C61ESbEttWzylcF/rhyybaI8VpwaHDb04Ko6bH29A&#10;Jh/v1OnHnTv6c/O6l+/DaH025u62f56BEurlKr6432ya/zSG/2fSBX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q2J8MAAADcAAAADwAAAAAAAAAAAAAAAACYAgAAZHJzL2Rv&#10;d25yZXYueG1sUEsFBgAAAAAEAAQA9QAAAIgDAAAAAA==&#10;" path="m822,416l768,208,617,56,411,,206,56,55,208,,416e" filled="f" strokeweight="0">
                  <v:path arrowok="t" o:connecttype="custom" o:connectlocs="104140,45284;97299,22642;78168,6096;52070,0;26098,6096;6968,22642;0,45284" o:connectangles="0,0,0,0,0,0,0"/>
                </v:shape>
                <v:shape id="Freeform 181" o:spid="_x0000_s1190" style="position:absolute;left:24657;top:5820;width:1041;height:446;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YTvMMA&#10;AADcAAAADwAAAGRycy9kb3ducmV2LnhtbERPTUvDQBC9F/wPywje7KZCq6TdBlEEe5K2InibZsds&#10;THY2ZMc07a93BaG3ebzPWRWjb9VAfawDG5hNM1DEZbA1Vwbe9y+3D6CiIFtsA5OBE0Uo1leTFeY2&#10;HHlLw04qlUI45mjAiXS51rF05DFOQ0ecuK/Qe5QE+0rbHo8p3Lf6LssW2mPNqcFhR0+Oymb34w3I&#10;4m1Dg55/uMafu+dP+T7Mtmdjbq7HxyUooVEu4n/3q03z7+fw90y6Q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YTvMMAAADcAAAADwAAAAAAAAAAAAAAAACYAgAAZHJzL2Rv&#10;d25yZXYueG1sUEsFBgAAAAAEAAQA9QAAAIgDAAAAAA==&#10;" path="m,l55,208,206,360r205,56l617,360,768,208,822,e" filled="f" strokeweight="0">
                  <v:path arrowok="t" o:connecttype="custom" o:connectlocs="0,0;6968,22319;26098,38628;52070,44637;78168,38628;97299,22319;104140,0" o:connectangles="0,0,0,0,0,0,0"/>
                </v:shape>
                <v:shape id="Freeform 182" o:spid="_x0000_s1191" style="position:absolute;left:23450;top:5367;width:1041;height:453;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Ny8MA&#10;AADcAAAADwAAAGRycy9kb3ducmV2LnhtbERPTWvCQBC9F/oflin0VjcWmpboKtJSsCfRloK3MTtm&#10;o9nZkB1j6q93C4Xe5vE+ZzoffKN66mId2MB4lIEiLoOtuTLw9fn+8AIqCrLFJjAZ+KEI89ntzRQL&#10;G868pn4jlUohHAs04ETaQutYOvIYR6ElTtw+dB4lwa7StsNzCveNfsyyXHusOTU4bOnVUXncnLwB&#10;yVcf1Ounb3f0l/ZtK4fdeH0x5v5uWExACQ3yL/5zL22a/5zD7zPpAj2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SNy8MAAADcAAAADwAAAAAAAAAAAAAAAACYAgAAZHJzL2Rv&#10;d25yZXYueG1sUEsFBgAAAAAEAAQA9QAAAIgDAAAAAA==&#10;" path="m822,416l766,208,617,56,411,,205,56,54,208,,416e" filled="f" strokeweight="0">
                  <v:path arrowok="t" o:connecttype="custom" o:connectlocs="104140,45284;97045,22642;78168,6096;52070,0;25972,6096;6841,22642;0,45284" o:connectangles="0,0,0,0,0,0,0"/>
                </v:shape>
                <v:shape id="Freeform 183" o:spid="_x0000_s1192" style="position:absolute;left:23450;top:5820;width:1041;height:446;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goUMMA&#10;AADcAAAADwAAAGRycy9kb3ducmV2LnhtbERPTWvCQBC9F/wPywi96caCWqKriKVgT0Uthd7G7DSb&#10;mp0N2WlM/fXdgtDbPN7nLNe9r1VHbawCG5iMM1DERbAVlwbejs+jR1BRkC3WgcnAD0VYrwZ3S8xt&#10;uPCeuoOUKoVwzNGAE2lyrWPhyGMch4Y4cZ+h9SgJtqW2LV5SuK/1Q5bNtMeKU4PDhraOivPh2xuQ&#10;2esLdXr67s7+2jx9yNdpsr8acz/sNwtQQr38i2/unU3z53P4eyZdo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goUMMAAADcAAAADwAAAAAAAAAAAAAAAACYAgAAZHJzL2Rv&#10;d25yZXYueG1sUEsFBgAAAAAEAAQA9QAAAIgDAAAAAA==&#10;" path="m,l54,208,205,360r206,56l617,360,766,208,822,e" filled="f" strokeweight="0">
                  <v:path arrowok="t" o:connecttype="custom" o:connectlocs="0,0;6841,22319;25972,38628;52070,44637;78168,38628;97045,22319;104140,0" o:connectangles="0,0,0,0,0,0,0"/>
                </v:shape>
                <v:shape id="Freeform 184" o:spid="_x0000_s1193" style="position:absolute;left:22263;top:5367;width:1047;height:453;visibility:visible;mso-wrap-style:square;v-text-anchor:top" coordsize="824,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FNl8cA&#10;AADcAAAADwAAAGRycy9kb3ducmV2LnhtbESPT2/CMAzF70j7DpEncUEjHQdAHQFNkyb+XKYxpF29&#10;xms7Eqc0KbTffj5M2s3We37v59Wm905dqY11YAOP0wwUcRFszaWB08frwxJUTMgWXWAyMFCEzfpu&#10;tMLchhu/0/WYSiUhHHM0UKXU5FrHoiKPcRoaYtG+Q+sxydqW2rZ4k3Dv9CzL5tpjzdJQYUMvFRXn&#10;Y+cNTIZu0b2dfoa9c1/bZXa4nOefF2PG9/3zE6hEffo3/13vrOAvhFaekQn0+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0hTZfHAAAA3AAAAA8AAAAAAAAAAAAAAAAAmAIAAGRy&#10;cy9kb3ducmV2LnhtbFBLBQYAAAAABAAEAPUAAACMAwAAAAA=&#10;" path="m824,416l768,208,617,56,411,,206,56,56,208,,416e" filled="f" strokeweight="0">
                  <v:path arrowok="t" o:connecttype="custom" o:connectlocs="104775,45284;97654,22642;78454,6096;52260,0;26194,6096;7121,22642;0,45284" o:connectangles="0,0,0,0,0,0,0"/>
                </v:shape>
                <v:shape id="Freeform 185" o:spid="_x0000_s1194" style="position:absolute;left:22263;top:5820;width:1047;height:446;visibility:visible;mso-wrap-style:square;v-text-anchor:top" coordsize="824,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3oDMQA&#10;AADcAAAADwAAAGRycy9kb3ducmV2LnhtbERPS2vCQBC+F/oflin0UnRjDz6iq4ggfVykKngds2MS&#10;3Z2N2Y0m/75bEHqbj+85s0VrjbhR7UvHCgb9BARx5nTJuYL9bt0bg/ABWaNxTAo68rCYPz/NMNXu&#10;zj9024ZcxBD2KSooQqhSKX1WkEXfdxVx5E6uthgirHOpa7zHcGvke5IMpcWSY0OBFa0Kyi7bxip4&#10;65pRs9mfuy9jjh/j5Pt6GR6uSr2+tMspiEBt+Bc/3J86zh9N4O+ZeIG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t6AzEAAAA3AAAAA8AAAAAAAAAAAAAAAAAmAIAAGRycy9k&#10;b3ducmV2LnhtbFBLBQYAAAAABAAEAPUAAACJAwAAAAA=&#10;" path="m,l56,208,206,360r205,56l617,360,768,208,824,e" filled="f" strokeweight="0">
                  <v:path arrowok="t" o:connecttype="custom" o:connectlocs="0,0;7121,22319;26194,38628;52260,44637;78454,38628;97654,22319;104775,0" o:connectangles="0,0,0,0,0,0,0"/>
                </v:shape>
                <v:shape id="Freeform 186" o:spid="_x0000_s1195" style="position:absolute;left:12115;top:4267;width:1048;height:447;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TAA8UA&#10;AADcAAAADwAAAGRycy9kb3ducmV2LnhtbESPQUsDQQyF7wX/wxDBWztbwVLWTotYCnqS1iJ4iztx&#10;Z+1OZtmJ27W/3hwEbwnv5b0vq80YWzNQn5vEDuazAgxxlXzDtYPj6266BJMF2WObmBz8UIbN+mqy&#10;wtKnM+9pOEhtNIRziQ6CSFdam6tAEfMsdcSqfaY+ouja19b3eNbw2NrboljYiA1rQ8COHgNVp8N3&#10;dCCLl2ca7N1bOMVLt32Xr4/5/uLczfX4cA9GaJR/89/1k1f8peLrMzqBX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FMADxQAAANwAAAAPAAAAAAAAAAAAAAAAAJgCAABkcnMv&#10;ZG93bnJldi54bWxQSwUGAAAAAAQABAD1AAAAigMAAAAA&#10;" path="m822,416l767,208,616,56,411,,205,56,54,208,,416e" filled="f" strokeweight="0">
                  <v:path arrowok="t" o:connecttype="custom" o:connectlocs="104775,44637;97765,22319;78518,6009;52388,0;26130,6009;6883,22319;0,44637" o:connectangles="0,0,0,0,0,0,0"/>
                </v:shape>
                <v:shape id="Freeform 187" o:spid="_x0000_s1196" style="position:absolute;left:12115;top:4714;width:1048;height:453;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hlmMIA&#10;AADcAAAADwAAAGRycy9kb3ducmV2LnhtbERPTUvDQBC9C/6HZQRvZpOCpcRugygFPUmrCN6m2Wk2&#10;JjsbsmMa++tdQfA2j/c562r2vZpojG1gA0WWgyKug225MfD2ur1ZgYqCbLEPTAa+KUK1ubxYY2nD&#10;iXc07aVRKYRjiQacyFBqHWtHHmMWBuLEHcPoURIcG21HPKVw3+tFni+1x5ZTg8OBHhzV3f7LG5Dl&#10;yzNN+vbddf48PH7I56HYnY25vprv70AJzfIv/nM/2TR/VcDvM+kCv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WGWYwgAAANwAAAAPAAAAAAAAAAAAAAAAAJgCAABkcnMvZG93&#10;bnJldi54bWxQSwUGAAAAAAQABAD1AAAAhwMAAAAA&#10;" path="m,l54,208,205,360r206,56l616,360,767,208,822,e" filled="f" strokeweight="0">
                  <v:path arrowok="t" o:connecttype="custom" o:connectlocs="0,0;6883,22642;26130,39188;52388,45284;78518,39188;97765,22642;104775,0" o:connectangles="0,0,0,0,0,0,0"/>
                </v:shape>
                <v:shape id="Freeform 188" o:spid="_x0000_s1197" style="position:absolute;left:13303;top:4267;width:1041;height:447;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r778MA&#10;AADcAAAADwAAAGRycy9kb3ducmV2LnhtbERPS2vCQBC+C/0PyxS86UahIqmrlJaCPYkPCr1Ns2M2&#10;mp0N2TGm/vpuoeBtPr7nLFa9r1VHbawCG5iMM1DERbAVlwYO+/fRHFQUZIt1YDLwQxFWy4fBAnMb&#10;rrylbielSiEcczTgRJpc61g48hjHoSFO3DG0HiXBttS2xWsK97WeZtlMe6w4NThs6NVRcd5dvAGZ&#10;bT6o00+f7uxvzduXnL4n25sxw8f+5RmUUC938b97bdP8+RT+nkkX6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r778MAAADcAAAADwAAAAAAAAAAAAAAAACYAgAAZHJzL2Rv&#10;d25yZXYueG1sUEsFBgAAAAAEAAQA9QAAAIgDAAAAAA==&#10;" path="m822,416l768,208,617,56,411,,206,56,56,208,,416e" filled="f" strokeweight="0">
                  <v:path arrowok="t" o:connecttype="custom" o:connectlocs="104140,44637;97299,22319;78168,6009;52070,0;26098,6009;7095,22319;0,44637" o:connectangles="0,0,0,0,0,0,0"/>
                </v:shape>
                <v:shape id="Freeform 189" o:spid="_x0000_s1198" style="position:absolute;left:13303;top:4714;width:1041;height:453;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ZedMMA&#10;AADcAAAADwAAAGRycy9kb3ducmV2LnhtbERPTWvCQBC9F/oflin0VjdaKhJdRVqEeipqKXgbs2M2&#10;mp0N2WmM/vpuodDbPN7nzBa9r1VHbawCGxgOMlDERbAVlwY+d6unCagoyBbrwGTgShEW8/u7GeY2&#10;XHhD3VZKlUI45mjAiTS51rFw5DEOQkOcuGNoPUqCbalti5cU7ms9yrKx9lhxanDY0Kuj4rz99gZk&#10;/LGmTr98ubO/NW97OR2Gm5sxjw/9cgpKqJd/8Z/73ab5k2f4fSZdoO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MZedMMAAADcAAAADwAAAAAAAAAAAAAAAACYAgAAZHJzL2Rv&#10;d25yZXYueG1sUEsFBgAAAAAEAAQA9QAAAIgDAAAAAA==&#10;" path="m,l56,208,206,360r205,56l617,360,768,208,822,e" filled="f" strokeweight="0">
                  <v:path arrowok="t" o:connecttype="custom" o:connectlocs="0,0;7095,22642;26098,39188;52070,45284;78168,39188;97299,22642;104140,0" o:connectangles="0,0,0,0,0,0,0"/>
                </v:shape>
                <v:shape id="Freeform 190" o:spid="_x0000_s1199" style="position:absolute;left:14509;top:4267;width:1048;height:447;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AMMA&#10;AADcAAAADwAAAGRycy9kb3ducmV2LnhtbERPTWvCQBC9F/oflin0VjdKKxJdRVqEeipqKXgbs2M2&#10;mp0N2WmM/vpuodDbPN7nzBa9r1VHbawCGxgOMlDERbAVlwY+d6unCagoyBbrwGTgShEW8/u7GeY2&#10;XHhD3VZKlUI45mjAiTS51rFw5DEOQkOcuGNoPUqCbalti5cU7ms9yrKx9lhxanDY0Kuj4rz99gZk&#10;/LGmTr98ubO/NW97OR2Gm5sxjw/9cgpKqJd/8Z/73ab5k2f4fSZdoO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GAMMAAADcAAAADwAAAAAAAAAAAAAAAACYAgAAZHJzL2Rv&#10;d25yZXYueG1sUEsFBgAAAAAEAAQA9QAAAIgDAAAAAA==&#10;" path="m822,416l766,208,616,56,411,,205,56,54,208,,416e" filled="f" strokeweight="0">
                  <v:path arrowok="t" o:connecttype="custom" o:connectlocs="104775,44637;97637,22319;78518,6009;52388,0;26130,6009;6883,22319;0,44637" o:connectangles="0,0,0,0,0,0,0"/>
                </v:shape>
                <v:shape id="Freeform 191" o:spid="_x0000_s1200" style="position:absolute;left:14509;top:4714;width:1048;height:453;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Njm8IA&#10;AADcAAAADwAAAGRycy9kb3ducmV2LnhtbERPTWvCQBC9F/wPywi91Y0FRVJXKS2FeipaEbxNs2M2&#10;mp0N2TGm/vquIPQ2j/c582Xva9VRG6vABsajDBRxEWzFpYHt98fTDFQUZIt1YDLwSxGWi8HDHHMb&#10;LrymbiOlSiEcczTgRJpc61g48hhHoSFO3CG0HiXBttS2xUsK97V+zrKp9lhxanDY0Juj4rQ5ewMy&#10;/VpRpyc7d/LX5n0vx5/x+mrM47B/fQEl1Mu/+O7+tGn+bAK3Z9IFe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Y2ObwgAAANwAAAAPAAAAAAAAAAAAAAAAAJgCAABkcnMvZG93&#10;bnJldi54bWxQSwUGAAAAAAQABAD1AAAAhwMAAAAA&#10;" path="m,l54,208,205,360r206,56l616,360,766,208,822,e" filled="f" strokeweight="0">
                  <v:path arrowok="t" o:connecttype="custom" o:connectlocs="0,0;6883,22642;26130,39188;52388,45284;78518,39188;97637,22642;104775,0" o:connectangles="0,0,0,0,0,0,0"/>
                </v:shape>
                <v:shape id="Freeform 192" o:spid="_x0000_s1201" style="position:absolute;left:12115;top:7606;width:1048;height:446;visibility:visible;mso-wrap-style:square;v-text-anchor:top" coordsize="822,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lrd8EA&#10;AADcAAAADwAAAGRycy9kb3ducmV2LnhtbERPS4vCMBC+C/sfwghexKbKItJtFFEWF7z4wr0OzdgU&#10;m0lponb/vVkQvM3H95x80dla3Kn1lWMF4yQFQVw4XXGp4HT8Hs1A+ICssXZMCv7Iw2L+0csx0+7B&#10;e7ofQiliCPsMFZgQmkxKXxiy6BPXEEfu4lqLIcK2lLrFRwy3tZyk6VRarDg2GGxoZai4Hm5WwXo3&#10;5PVYb0+b1S+Fz6s535aTs1KDfrf8AhGoC2/xy/2j4/zZFP6fiR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Za3fBAAAA3AAAAA8AAAAAAAAAAAAAAAAAmAIAAGRycy9kb3du&#10;cmV2LnhtbFBLBQYAAAAABAAEAPUAAACGAwAAAAA=&#10;" path="m822,415l767,208,616,56,411,,205,56,54,208,,415e" filled="f" strokeweight="0">
                  <v:path arrowok="t" o:connecttype="custom" o:connectlocs="104775,44637;97765,22372;78518,6023;52388,0;26130,6023;6883,22372;0,44637" o:connectangles="0,0,0,0,0,0,0"/>
                </v:shape>
                <v:shape id="Freeform 193" o:spid="_x0000_s1202" style="position:absolute;left:12115;top:8052;width:1048;height:453;visibility:visible;mso-wrap-style:square;v-text-anchor:top" coordsize="822,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QyvcMA&#10;AADcAAAADwAAAGRycy9kb3ducmV2LnhtbERPTWvCQBC9C/0PyxS86aYprSG6hlIakNJDjeJ5zI5J&#10;MDsbdrca/323UPA2j/c5q2I0vbiQ851lBU/zBARxbXXHjYL9rpxlIHxA1thbJgU38lCsHyYrzLW9&#10;8pYuVWhEDGGfo4I2hCGX0tctGfRzOxBH7mSdwRCha6R2eI3hppdpkrxKgx3HhhYHem+pPlc/RsGH&#10;+fqunz+HY3ksX+xmmxwyZ1Olpo/j2xJEoDHcxf/ujY7zswX8PRMv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QyvcMAAADcAAAADwAAAAAAAAAAAAAAAACYAgAAZHJzL2Rv&#10;d25yZXYueG1sUEsFBgAAAAAEAAQA9QAAAIgDAAAAAA==&#10;" path="m,l54,209,205,361r206,56l616,361,767,209,822,e" filled="f" strokeweight="0">
                  <v:path arrowok="t" o:connecttype="custom" o:connectlocs="0,0;6883,22696;26130,39203;52388,45284;78518,39203;97765,22696;104775,0" o:connectangles="0,0,0,0,0,0,0"/>
                </v:shape>
                <v:shape id="Freeform 194" o:spid="_x0000_s1203" style="position:absolute;left:14509;top:7606;width:1048;height:446;visibility:visible;mso-wrap-style:square;v-text-anchor:top" coordsize="822,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pansQA&#10;AADcAAAADwAAAGRycy9kb3ducmV2LnhtbESPQWsCQQyF7wX/w5BCL0VnFSmydRRRpIIXq2KvYSfd&#10;WdzJLDujrv/eHARvCe/lvS/TeedrdaU2VoENDAcZKOIi2IpLA8fDuj8BFROyxTowGbhThPms9zbF&#10;3IYb/9J1n0olIRxzNOBSanKtY+HIYxyEhli0/9B6TLK2pbYt3iTc13qUZV/aY8XS4LChpaPivL94&#10;A6vdJ6+Gdnv8Wf5RGp/d6bIYnYz5eO8W36ASdellfl5vrOBPhFaekQn0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KWp7EAAAA3AAAAA8AAAAAAAAAAAAAAAAAmAIAAGRycy9k&#10;b3ducmV2LnhtbFBLBQYAAAAABAAEAPUAAACJAwAAAAA=&#10;" path="m822,415l766,208,616,56,411,,205,56,54,208,,415e" filled="f" strokeweight="0">
                  <v:path arrowok="t" o:connecttype="custom" o:connectlocs="104775,44637;97637,22372;78518,6023;52388,0;26130,6023;6883,22372;0,44637" o:connectangles="0,0,0,0,0,0,0"/>
                </v:shape>
                <v:shape id="Freeform 195" o:spid="_x0000_s1204" style="position:absolute;left:14509;top:8052;width:1048;height:453;visibility:visible;mso-wrap-style:square;v-text-anchor:top" coordsize="822,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cDVMIA&#10;AADcAAAADwAAAGRycy9kb3ducmV2LnhtbERPS2vCQBC+F/oflin0Vje1VGJ0E4oYkNKDLzyP2TEJ&#10;ZmfD7lbTf98VBG/z8T1nXgymExdyvrWs4H2UgCCurG65VrDflW8pCB+QNXaWScEfeSjy56c5Ztpe&#10;eUOXbahFDGGfoYImhD6T0lcNGfQj2xNH7mSdwRChq6V2eI3hppPjJJlIgy3HhgZ7WjRUnbe/RsHS&#10;/Kyrj+/+WB7LT7vaJIfU2bFSry/D1wxEoCE8xHf3Ssf56RRuz8QLZ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pwNUwgAAANwAAAAPAAAAAAAAAAAAAAAAAJgCAABkcnMvZG93&#10;bnJldi54bWxQSwUGAAAAAAQABAD1AAAAhwMAAAAA&#10;" path="m,l54,209,205,361r206,56l616,361,766,209,822,e" filled="f" strokeweight="0">
                  <v:path arrowok="t" o:connecttype="custom" o:connectlocs="0,0;6883,22696;26130,39203;52388,45284;78518,39203;97637,22696;104775,0" o:connectangles="0,0,0,0,0,0,0"/>
                </v:shape>
                <v:shape id="Freeform 196" o:spid="_x0000_s1205" style="position:absolute;left:13303;top:7606;width:1041;height:446;visibility:visible;mso-wrap-style:square;v-text-anchor:top" coordsize="822,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XARcUA&#10;AADcAAAADwAAAGRycy9kb3ducmV2LnhtbESPQWsCQQyF7wX/wxDBS6mzipS6dRRRRKGXVsVew066&#10;s7iTWXZGXf99cxC8JbyX977MFp2v1ZXaWAU2MBpmoIiLYCsuDRwPm7cPUDEhW6wDk4E7RVjMey8z&#10;zG248Q9d96lUEsIxRwMupSbXOhaOPMZhaIhF+wutxyRrW2rb4k3Cfa3HWfauPVYsDQ4bWjkqzvuL&#10;N7D+fuX1yH4dt6tfSpOzO12W45Mxg363/ASVqEtP8+N6ZwV/KvjyjEy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JcBFxQAAANwAAAAPAAAAAAAAAAAAAAAAAJgCAABkcnMv&#10;ZG93bnJldi54bWxQSwUGAAAAAAQABAD1AAAAigMAAAAA&#10;" path="m822,415l768,208,617,56,411,,206,56,56,208,,415e" filled="f" strokeweight="0">
                  <v:path arrowok="t" o:connecttype="custom" o:connectlocs="104140,44637;97299,22372;78168,6023;52070,0;26098,6023;7095,22372;0,44637" o:connectangles="0,0,0,0,0,0,0"/>
                </v:shape>
                <v:shape id="Freeform 197" o:spid="_x0000_s1206" style="position:absolute;left:13303;top:8052;width:1041;height:453;visibility:visible;mso-wrap-style:square;v-text-anchor:top" coordsize="822,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iZj8EA&#10;AADcAAAADwAAAGRycy9kb3ducmV2LnhtbERPTYvCMBC9C/sfwgjeNNVF0WqUZdmCiAd1F89jM7bF&#10;ZlKSrNZ/bwTB2zze5yxWranFlZyvLCsYDhIQxLnVFRcK/n6z/hSED8gaa8uk4E4eVsuPzgJTbW+8&#10;p+shFCKGsE9RQRlCk0rp85IM+oFtiCN3ts5giNAVUju8xXBTy1GSTKTBimNDiQ19l5RfDv9GwY/Z&#10;7vLPTXPKTtnYrvfJcersSKlet/2agwjUhrf45V7rOH82hOcz8QK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ImY/BAAAA3AAAAA8AAAAAAAAAAAAAAAAAmAIAAGRycy9kb3du&#10;cmV2LnhtbFBLBQYAAAAABAAEAPUAAACGAwAAAAA=&#10;" path="m,l56,209,206,361r205,56l617,361,768,209,822,e" filled="f" strokeweight="0">
                  <v:path arrowok="t" o:connecttype="custom" o:connectlocs="0,0;7095,22696;26098,39203;52070,45284;78168,39203;97299,22696;104140,0" o:connectangles="0,0,0,0,0,0,0"/>
                </v:shape>
                <v:shape id="Freeform 198" o:spid="_x0000_s1207" style="position:absolute;left:14509;top:6525;width:1048;height:453;visibility:visible;mso-wrap-style:square;v-text-anchor:top" coordsize="822,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oH+MMA&#10;AADcAAAADwAAAGRycy9kb3ducmV2LnhtbERPS2vCQBC+C/0PyxR6001TWmJ0E0ppQIqH+sDzmB2T&#10;YHY27G41/fduoeBtPr7nLMvR9OJCzneWFTzPEhDEtdUdNwr2u2qagfABWWNvmRT8koeyeJgsMdf2&#10;yhu6bEMjYgj7HBW0IQy5lL5uyaCf2YE4cifrDIYIXSO1w2sMN71Mk+RNGuw4NrQ40EdL9Xn7YxR8&#10;mvV3/fI1HKtj9WpXm+SQOZsq9fQ4vi9ABBrDXfzvXuk4f57C3zPxAl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9oH+MMAAADcAAAADwAAAAAAAAAAAAAAAACYAgAAZHJzL2Rv&#10;d25yZXYueG1sUEsFBgAAAAAEAAQA9QAAAIgDAAAAAA==&#10;" path="m822,417l766,208,616,56,411,,205,56,54,208,,417e" filled="f" strokeweight="0">
                  <v:path arrowok="t" o:connecttype="custom" o:connectlocs="104775,45284;97637,22588;78518,6081;52388,0;26130,6081;6883,22588;0,45284" o:connectangles="0,0,0,0,0,0,0"/>
                </v:shape>
                <v:shape id="Freeform 199" o:spid="_x0000_s1208" style="position:absolute;left:14509;top:6978;width:1048;height:446;visibility:visible;mso-wrap-style:square;v-text-anchor:top" coordsize="822,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deMsIA&#10;AADcAAAADwAAAGRycy9kb3ducmV2LnhtbERPS4vCMBC+C/sfwizsRTT1waLVKKIsLnhRV/Q6NGNT&#10;bCaliVr/vVkQvM3H95zpvLGluFHtC8cKet0EBHHmdMG5gsPfT2cEwgdkjaVjUvAgD/PZR2uKqXZ3&#10;3tFtH3IRQ9inqMCEUKVS+syQRd91FXHkzq62GCKsc6lrvMdwW8p+knxLiwXHBoMVLQ1ll/3VKlht&#10;27zq6c1hvTxRGF7M8broH5X6+mwWExCBmvAWv9y/Os4fD+D/mXiB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914ywgAAANwAAAAPAAAAAAAAAAAAAAAAAJgCAABkcnMvZG93&#10;bnJldi54bWxQSwUGAAAAAAQABAD1AAAAhwMAAAAA&#10;" path="m,l54,207,205,359r206,56l616,359,766,207,822,e" filled="f" strokeweight="0">
                  <v:path arrowok="t" o:connecttype="custom" o:connectlocs="0,0;6883,22265;26130,38614;52388,44637;78518,38614;97637,22265;104775,0" o:connectangles="0,0,0,0,0,0,0"/>
                </v:shape>
                <v:shape id="Freeform 200" o:spid="_x0000_s1209" style="position:absolute;left:13303;top:6525;width:1041;height:453;visibility:visible;mso-wrap-style:square;v-text-anchor:top" coordsize="822,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86F8IA&#10;AADcAAAADwAAAGRycy9kb3ducmV2LnhtbERPTWvCQBC9C/0PyxR6q5taLRpdpYgBKR6MFc9jdkyC&#10;2dmwu2r8926h4G0e73Nmi8404krO15YVfPQTEMSF1TWXCva/2fsYhA/IGhvLpOBOHhbzl94MU21v&#10;nNN1F0oRQ9inqKAKoU2l9EVFBn3ftsSRO1lnMEToSqkd3mK4aeQgSb6kwZpjQ4UtLSsqzruLUbAy&#10;m23x+dMes2M2sus8OYydHSj19tp9T0EE6sJT/O9e6zh/MoS/Z+IF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fzoXwgAAANwAAAAPAAAAAAAAAAAAAAAAAJgCAABkcnMvZG93&#10;bnJldi54bWxQSwUGAAAAAAQABAD1AAAAhwMAAAAA&#10;" path="m822,417l768,208,617,56,411,,206,56,56,208,,417e" filled="f" strokeweight="0">
                  <v:path arrowok="t" o:connecttype="custom" o:connectlocs="104140,45284;97299,22588;78168,6081;52070,0;26098,6081;7095,22588;0,45284" o:connectangles="0,0,0,0,0,0,0"/>
                </v:shape>
                <v:shape id="Freeform 201" o:spid="_x0000_s1210" style="position:absolute;left:13303;top:6978;width:1041;height:446;visibility:visible;mso-wrap-style:square;v-text-anchor:top" coordsize="822,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Jj3cIA&#10;AADcAAAADwAAAGRycy9kb3ducmV2LnhtbERPTYvCMBC9C/sfwizsRTRVdNFqFFEWF7yoK3odmrEp&#10;NpPSRK3/3iwI3ubxPmc6b2wpblT7wrGCXjcBQZw5XXCu4PD30xmB8AFZY+mYFDzIw3z20Zpiqt2d&#10;d3Tbh1zEEPYpKjAhVKmUPjNk0XddRRy5s6sthgjrXOoa7zHclrKfJN/SYsGxwWBFS0PZZX+1Clbb&#10;Nq96enNYL08UBhdzvC76R6W+PpvFBESgJrzFL/evjvPHQ/h/Jl4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UmPdwgAAANwAAAAPAAAAAAAAAAAAAAAAAJgCAABkcnMvZG93&#10;bnJldi54bWxQSwUGAAAAAAQABAD1AAAAhwMAAAAA&#10;" path="m,l56,207,206,359r205,56l617,359,768,207,822,e" filled="f" strokeweight="0">
                  <v:path arrowok="t" o:connecttype="custom" o:connectlocs="0,0;7095,22265;26098,38614;52070,44637;78168,38614;97299,22265;104140,0" o:connectangles="0,0,0,0,0,0,0"/>
                </v:shape>
                <v:shape id="Freeform 202" o:spid="_x0000_s1211" style="position:absolute;left:12115;top:6525;width:1048;height:453;visibility:visible;mso-wrap-style:square;v-text-anchor:top" coordsize="822,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B+8EA&#10;AADcAAAADwAAAGRycy9kb3ducmV2LnhtbERPTYvCMBC9C/sfwix401RlRatRRCyIeFjdxfPYjG2x&#10;mZQkav33G2HB2zze58yXranFnZyvLCsY9BMQxLnVFRcKfn+y3gSED8gaa8uk4EkelouPzhxTbR98&#10;oPsxFCKGsE9RQRlCk0rp85IM+r5tiCN3sc5giNAVUjt8xHBTy2GSjKXBimNDiQ2tS8qvx5tRsDH7&#10;73y0a87ZOfuy20Nymjg7VKr72a5mIAK14S3+d291nD8dw+uZeIF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jhAfvBAAAA3AAAAA8AAAAAAAAAAAAAAAAAmAIAAGRycy9kb3du&#10;cmV2LnhtbFBLBQYAAAAABAAEAPUAAACGAwAAAAA=&#10;" path="m822,417l767,208,616,56,411,,205,56,54,208,,417e" filled="f" strokeweight="0">
                  <v:path arrowok="t" o:connecttype="custom" o:connectlocs="104775,45284;97765,22588;78518,6081;52388,0;26130,6081;6883,22588;0,45284" o:connectangles="0,0,0,0,0,0,0"/>
                </v:shape>
                <v:shape id="Freeform 203" o:spid="_x0000_s1212" style="position:absolute;left:12115;top:6978;width:1048;height:446;visibility:visible;mso-wrap-style:square;v-text-anchor:top" coordsize="822,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xYMcIA&#10;AADcAAAADwAAAGRycy9kb3ducmV2LnhtbERPTYvCMBC9C/sfwizsRTRVxNVqFFEWF7yoK3odmrEp&#10;NpPSRK3/3iwI3ubxPmc6b2wpblT7wrGCXjcBQZw5XXCu4PD30xmB8AFZY+mYFDzIw3z20Zpiqt2d&#10;d3Tbh1zEEPYpKjAhVKmUPjNk0XddRRy5s6sthgjrXOoa7zHclrKfJENpseDYYLCipaHssr9aBatt&#10;m1c9vTmslycKg4s5Xhf9o1Jfn81iAiJQE97il/tXx/njb/h/Jl4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zFgxwgAAANwAAAAPAAAAAAAAAAAAAAAAAJgCAABkcnMvZG93&#10;bnJldi54bWxQSwUGAAAAAAQABAD1AAAAhwMAAAAA&#10;" path="m,l54,207,205,359r206,56l616,359,767,207,822,e" filled="f" strokeweight="0">
                  <v:path arrowok="t" o:connecttype="custom" o:connectlocs="0,0;6883,22265;26130,38614;52388,44637;78518,38614;97765,22265;104775,0" o:connectangles="0,0,0,0,0,0,0"/>
                </v:shape>
                <v:shape id="Freeform 204" o:spid="_x0000_s1213" style="position:absolute;left:14509;top:5400;width:1048;height:446;visibility:visible;mso-wrap-style:square;v-text-anchor:top" coordsize="822,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PMQ8UA&#10;AADcAAAADwAAAGRycy9kb3ducmV2LnhtbESPQWsCQQyF7wX/wxDBS6mzipS6dRRRRKGXVsVew066&#10;s7iTWXZGXf99cxC8JbyX977MFp2v1ZXaWAU2MBpmoIiLYCsuDRwPm7cPUDEhW6wDk4E7RVjMey8z&#10;zG248Q9d96lUEsIxRwMupSbXOhaOPMZhaIhF+wutxyRrW2rb4k3Cfa3HWfauPVYsDQ4bWjkqzvuL&#10;N7D+fuX1yH4dt6tfSpOzO12W45Mxg363/ASVqEtP8+N6ZwV/KrTyjEy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U8xDxQAAANwAAAAPAAAAAAAAAAAAAAAAAJgCAABkcnMv&#10;ZG93bnJldi54bWxQSwUGAAAAAAQABAD1AAAAigMAAAAA&#10;" path="m822,415l766,208,616,56,411,,205,56,54,208,,415e" filled="f" strokeweight="0">
                  <v:path arrowok="t" o:connecttype="custom" o:connectlocs="104775,44637;97637,22372;78518,6023;52388,0;26130,6023;6883,22372;0,44637" o:connectangles="0,0,0,0,0,0,0"/>
                </v:shape>
                <v:shape id="Freeform 205" o:spid="_x0000_s1214" style="position:absolute;left:14509;top:5846;width:1048;height:446;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f/Q8MA&#10;AADcAAAADwAAAGRycy9kb3ducmV2LnhtbERPTWvCQBC9F/oflin0VjcWKjW6irQU7EnUUvA2Zsds&#10;NDsbsmNM/fVuodDbPN7nTOe9r1VHbawCGxgOMlDERbAVlwa+th9Pr6CiIFusA5OBH4own93fTTG3&#10;4cJr6jZSqhTCMUcDTqTJtY6FI49xEBrixB1C61ESbEttW7ykcF/r5ywbaY8VpwaHDb05Kk6bszcg&#10;o9Undfrl2538tXnfyXE/XF+NeXzoFxNQQr38i//cS5vmj8fw+0y6QM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Pf/Q8MAAADcAAAADwAAAAAAAAAAAAAAAACYAgAAZHJzL2Rv&#10;d25yZXYueG1sUEsFBgAAAAAEAAQA9QAAAIgDAAAAAA==&#10;" path="m,l54,209,205,361r206,55l616,361,766,209,822,e" filled="f" strokeweight="0">
                  <v:path arrowok="t" o:connecttype="custom" o:connectlocs="0,0;6883,22426;26130,38735;52388,44637;78518,38735;97637,22426;104775,0" o:connectangles="0,0,0,0,0,0,0"/>
                </v:shape>
                <v:shape id="Freeform 206" o:spid="_x0000_s1215" style="position:absolute;left:13303;top:5400;width:1041;height:446;visibility:visible;mso-wrap-style:square;v-text-anchor:top" coordsize="822,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0vsQA&#10;AADcAAAADwAAAGRycy9kb3ducmV2LnhtbESPT2vCQBTE74V+h+UVeil1YxCR1FVCRCx48R/2+si+&#10;ZoPZtyG7mvjtXaHQ4zAzv2Hmy8E24kadrx0rGI8SEMSl0zVXCk7H9ecMhA/IGhvHpOBOHpaL15c5&#10;Ztr1vKfbIVQiQthnqMCE0GZS+tKQRT9yLXH0fl1nMUTZVVJ32Ee4bWSaJFNpsea4YLClwlB5OVyt&#10;gtXug1djvT1tih8Kk4s5X/P0rNT725B/gQg0hP/wX/tbK4hEeJ6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KNL7EAAAA3AAAAA8AAAAAAAAAAAAAAAAAmAIAAGRycy9k&#10;b3ducmV2LnhtbFBLBQYAAAAABAAEAPUAAACJAwAAAAA=&#10;" path="m822,415l768,208,617,56,411,,206,56,56,208,,415e" filled="f" strokeweight="0">
                  <v:path arrowok="t" o:connecttype="custom" o:connectlocs="104140,44637;97299,22372;78168,6023;52070,0;26098,6023;7095,22372;0,44637" o:connectangles="0,0,0,0,0,0,0"/>
                </v:shape>
                <v:shape id="Freeform 207" o:spid="_x0000_s1216" style="position:absolute;left:13303;top:5846;width:1041;height:446;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4HvsUA&#10;AADcAAAADwAAAGRycy9kb3ducmV2LnhtbESPQWvCQBSE74X+h+UVequbCJUSXUVaBHsqWhG8PbPP&#10;bDT7NmRfY+qv7xYKPQ4z8w0zWwy+UT11sQ5sIB9loIjLYGuuDOw+V08voKIgW2wCk4FvirCY39/N&#10;sLDhyhvqt1KpBOFYoAEn0hZax9KRxzgKLXHyTqHzKEl2lbYdXhPcN3qcZRPtsea04LClV0flZfvl&#10;Dcjk4516/bx3F39r3w5yPuabmzGPD8NyCkpokP/wX3ttDYyzHH7PpCOg5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rge+xQAAANwAAAAPAAAAAAAAAAAAAAAAAJgCAABkcnMv&#10;ZG93bnJldi54bWxQSwUGAAAAAAQABAD1AAAAigMAAAAA&#10;" path="m,l56,209,206,361r205,55l617,361,768,209,822,e" filled="f" strokeweight="0">
                  <v:path arrowok="t" o:connecttype="custom" o:connectlocs="0,0;7095,22426;26098,38735;52070,44637;78168,38735;97299,22426;104140,0" o:connectangles="0,0,0,0,0,0,0"/>
                </v:shape>
                <v:shape id="Freeform 208" o:spid="_x0000_s1217" style="position:absolute;left:12115;top:5400;width:1048;height:446;visibility:visible;mso-wrap-style:square;v-text-anchor:top" coordsize="822,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QPUsUA&#10;AADcAAAADwAAAGRycy9kb3ducmV2LnhtbESPQWvCQBSE7wX/w/KEXopuDKWU6CqiiIVeWhvi9ZF9&#10;ZoPZtyG7JvHfu4VCj8PMfMOsNqNtRE+drx0rWMwTEMSl0zVXCvKfw+wdhA/IGhvHpOBOHjbrydMK&#10;M+0G/qb+FCoRIewzVGBCaDMpfWnIop+7ljh6F9dZDFF2ldQdDhFuG5kmyZu0WHNcMNjSzlB5Pd2s&#10;gv3XC+8X+jM/7s4UXq+muG3TQqnn6bhdggg0hv/wX/tDK0iTFH7PxCM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lA9SxQAAANwAAAAPAAAAAAAAAAAAAAAAAJgCAABkcnMv&#10;ZG93bnJldi54bWxQSwUGAAAAAAQABAD1AAAAigMAAAAA&#10;" path="m822,415l767,208,616,56,411,,205,56,54,208,,415e" filled="f" strokeweight="0">
                  <v:path arrowok="t" o:connecttype="custom" o:connectlocs="104775,44637;97765,22372;78518,6023;52388,0;26130,6023;6883,22372;0,44637" o:connectangles="0,0,0,0,0,0,0"/>
                </v:shape>
                <v:shape id="Freeform 209" o:spid="_x0000_s1218" style="position:absolute;left:12115;top:5846;width:1048;height:446;visibility:visible;mso-wrap-style:square;v-text-anchor:top" coordsize="822,4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8UsUA&#10;AADcAAAADwAAAGRycy9kb3ducmV2LnhtbESPQWvCQBSE74X+h+UVeqsbLZUSXaW0FOqpqEXw9sw+&#10;s9Hs25B9jdFf7wqFHoeZ+YaZzntfq47aWAU2MBxkoIiLYCsuDfysP59eQUVBtlgHJgNnijCf3d9N&#10;MbfhxEvqVlKqBOGYowEn0uRax8KRxzgIDXHy9qH1KEm2pbYtnhLc13qUZWPtseK04LChd0fFcfXr&#10;Dcj4e0Gdftm4o780H1s57IbLizGPD/3bBJRQL//hv/aXNTDKnuF2Jh0BP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MDxSxQAAANwAAAAPAAAAAAAAAAAAAAAAAJgCAABkcnMv&#10;ZG93bnJldi54bWxQSwUGAAAAAAQABAD1AAAAigMAAAAA&#10;" path="m,l54,209,205,361r206,55l616,361,767,209,822,e" filled="f" strokeweight="0">
                  <v:path arrowok="t" o:connecttype="custom" o:connectlocs="0,0;6883,22426;26130,38735;52388,44637;78518,38735;97765,22426;104775,0" o:connectangles="0,0,0,0,0,0,0"/>
                </v:shape>
                <v:line id="Line 210" o:spid="_x0000_s1219" style="position:absolute;flip:x;visibility:visible;mso-wrap-style:square" from="11963,17232" to="12541,17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wqOsYAAADcAAAADwAAAGRycy9kb3ducmV2LnhtbESPQWsCMRSE74L/ITyhN81WSpWtUaSl&#10;RQQr2nro7bl53V3cvCxJdNN/bwqCx2FmvmFmi2gacSHna8sKHkcZCOLC6ppLBd9f78MpCB+QNTaW&#10;ScEfeVjM+70Z5tp2vKPLPpQiQdjnqKAKoc2l9EVFBv3ItsTJ+7XOYEjSlVI77BLcNHKcZc/SYM1p&#10;ocKWXisqTvuzUbD7nPDRfZzjKR67zfbnUK4Pb0ulHgZx+QIiUAz38K290grG2RP8n0lH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8KjrGAAAA3AAAAA8AAAAAAAAA&#10;AAAAAAAAoQIAAGRycy9kb3ducmV2LnhtbFBLBQYAAAAABAAEAPkAAACUAwAAAAA=&#10;" strokeweight="0"/>
                <v:line id="Line 211" o:spid="_x0000_s1220" style="position:absolute;visibility:visible;mso-wrap-style:square" from="12700,17911" to="12788,17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S8ZMMAAADcAAAADwAAAGRycy9kb3ducmV2LnhtbESPT4vCMBTE78J+h/AW9qapglqrUZbF&#10;xfXmX/D4aJ5tsHkpTdTutzeC4HGYmd8ws0VrK3GjxhvHCvq9BARx7rThQsFh/9tNQfiArLFyTAr+&#10;ycNi/tGZYabdnbd024VCRAj7DBWUIdSZlD4vyaLvuZo4emfXWAxRNoXUDd4j3FZykCQjadFwXCix&#10;pp+S8svuahWYzWg1XI+Pk6NcrkL/lF5SYw9KfX2231MQgdrwDr/af1rBIBnC80w8An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UvGTDAAAA3AAAAA8AAAAAAAAAAAAA&#10;AAAAoQIAAGRycy9kb3ducmV2LnhtbFBLBQYAAAAABAAEAPkAAACRAwAAAAA=&#10;" strokeweight="0"/>
                <v:line id="Line 212" o:spid="_x0000_s1221" style="position:absolute;visibility:visible;mso-wrap-style:square" from="12788,17937" to="12973,17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YiE8QAAADcAAAADwAAAGRycy9kb3ducmV2LnhtbESPQWvCQBSE70L/w/IEb7pRME2jqxSx&#10;aG9tquDxkX0mi9m3IbvV+O+7gtDjMDPfMMt1bxtxpc4bxwqmkwQEcem04UrB4edjnIHwAVlj45gU&#10;3MnDevUyWGKu3Y2/6VqESkQI+xwV1CG0uZS+rMmin7iWOHpn11kMUXaV1B3eItw2cpYkqbRoOC7U&#10;2NKmpvJS/FoF5ivdzT9fj29Hud2F6Sm7ZMYelBoN+/cFiEB9+A8/23utYJak8Dg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BiITxAAAANwAAAAPAAAAAAAAAAAA&#10;AAAAAKECAABkcnMvZG93bnJldi54bWxQSwUGAAAAAAQABAD5AAAAkgMAAAAA&#10;" strokeweight="0"/>
                <v:line id="Line 213" o:spid="_x0000_s1222" style="position:absolute;flip:x y;visibility:visible;mso-wrap-style:square" from="12465,17484" to="12833,17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c4R8IAAADcAAAADwAAAGRycy9kb3ducmV2LnhtbESPQWsCMRSE7wX/Q3iCl1KzKmhZjVKK&#10;FunNtb0/Ns/NYvKyJFHXf98IBY/DzHzDrDa9s+JKIbaeFUzGBQji2uuWGwU/x93bO4iYkDVaz6Tg&#10;ThE268HLCkvtb3yga5UakSEcS1RgUupKKWNtyGEc+444eycfHKYsQyN1wFuGOyunRTGXDlvOCwY7&#10;+jRUn6uLUzBb/B73Z/tqvnfRme2Xrep5uCs1GvYfSxCJ+vQM/7f3WsG0WMDjTD4Cc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c4R8IAAADcAAAADwAAAAAAAAAAAAAA&#10;AAChAgAAZHJzL2Rvd25yZXYueG1sUEsFBgAAAAAEAAQA+QAAAJADAAAAAA==&#10;" strokeweight="0"/>
                <v:line id="Line 214" o:spid="_x0000_s1223" style="position:absolute;flip:x;visibility:visible;mso-wrap-style:square" from="12204,17484" to="12465,18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EgP8IAAADcAAAADwAAAGRycy9kb3ducmV2LnhtbERPTWsCMRC9F/ofwgi91awetKxGEYsi&#10;BS3aevA2bsbdxc1kSaKb/vvmIHh8vO/pPJpG3Mn52rKCQT8DQVxYXXOp4Pdn9f4BwgdkjY1lUvBH&#10;Huaz15cp5tp2vKf7IZQihbDPUUEVQptL6YuKDPq+bYkTd7HOYEjQlVI77FK4aeQwy0bSYM2pocKW&#10;lhUV18PNKNjvxnx261u8xnO3/T4dy6/j50Kpt15cTEAEiuEpfrg3WsEwS2vTmXQE5O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TEgP8IAAADcAAAADwAAAAAAAAAAAAAA&#10;AAChAgAAZHJzL2Rvd25yZXYueG1sUEsFBgAAAAAEAAQA+QAAAJADAAAAAA==&#10;" strokeweight="0"/>
                <v:line id="Line 215" o:spid="_x0000_s1224" style="position:absolute;visibility:visible;mso-wrap-style:square" from="12204,18105" to="12566,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m2YcUAAADcAAAADwAAAGRycy9kb3ducmV2LnhtbESPQWvCQBSE74X+h+UJvdWNQm0SXaWU&#10;luitTRU8PrLPZDH7NmS3Jv57t1DwOMzMN8xqM9pWXKj3xrGC2TQBQVw5bbhWsP/5fE5B+ICssXVM&#10;Cq7kYbN+fFhhrt3A33QpQy0ihH2OCpoQulxKXzVk0U9dRxy9k+sthij7Wuoehwi3rZwnyUJaNBwX&#10;GuzovaHqXP5aBeZrUbzsXg/ZQX4UYXZMz6mxe6WeJuPbEkSgMdzD/+2tVjBPMvg7E4+AX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m2YcUAAADcAAAADwAAAAAAAAAA&#10;AAAAAAChAgAAZHJzL2Rvd25yZXYueG1sUEsFBgAAAAAEAAQA+QAAAJMDAAAAAA==&#10;" strokeweight="0"/>
                <v:line id="Line 216" o:spid="_x0000_s1225" style="position:absolute;flip:y;visibility:visible;mso-wrap-style:square" from="12566,17594" to="12833,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665MMAAADcAAAADwAAAGRycy9kb3ducmV2LnhtbERPy2oCMRTdF/oP4Qrd1YwuWhmNIpaW&#10;Uqjia+HuOrnODE5uhiQ68e/NQnB5OO/JLJpGXMn52rKCQT8DQVxYXXOpYLf9fh+B8AFZY2OZFNzI&#10;w2z6+jLBXNuO13TdhFKkEPY5KqhCaHMpfVGRQd+3LXHiTtYZDAm6UmqHXQo3jRxm2Yc0WHNqqLCl&#10;RUXFeXMxCtbLTz66n0s8x2P3vzrsy7/911ypt16cj0EEiuEpfrh/tYLhIM1PZ9IRkN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6euuTDAAAA3AAAAA8AAAAAAAAAAAAA&#10;AAAAoQIAAGRycy9kb3ducmV2LnhtbFBLBQYAAAAABAAEAPkAAACRAwAAAAA=&#10;" strokeweight="0"/>
                <v:line id="Line 217" o:spid="_x0000_s1226" style="position:absolute;flip:x;visibility:visible;mso-wrap-style:square" from="12249,17303" to="12744,18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Iff8YAAADcAAAADwAAAGRycy9kb3ducmV2LnhtbESPQWsCMRSE7wX/Q3hCbzW7HtqyGkWU&#10;llJoi1YP3p6b5+7i5mVJohv/vSkIPQ4z8w0znUfTigs531hWkI8yEMSl1Q1XCra/b0+vIHxA1tha&#10;JgVX8jCfDR6mWGjb85oum1CJBGFfoII6hK6Q0pc1GfQj2xEn72idwZCkq6R22Ce4aeU4y56lwYbT&#10;Qo0dLWsqT5uzUbD+fuGDez/HUzz0Xz/7XfW5Wy2UehzGxQREoBj+w/f2h1YwznP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SH3/GAAAA3AAAAA8AAAAAAAAA&#10;AAAAAAAAoQIAAGRycy9kb3ducmV2LnhtbFBLBQYAAAAABAAEAPkAAACUAwAAAAA=&#10;" strokeweight="0"/>
                <v:line id="Line 218" o:spid="_x0000_s1227" style="position:absolute;flip:y;visibility:visible;mso-wrap-style:square" from="25990,16824" to="25990,17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CBCMYAAADcAAAADwAAAGRycy9kb3ducmV2LnhtbESPQWsCMRSE74X+h/AKvdWse7BlaxRp&#10;UaRQi7YevD03z93FzcuSRDf+eyMIPQ4z8w0znkbTijM531hWMBxkIIhLqxuuFPz9zl/eQPiArLG1&#10;TAou5GE6eXwYY6Ftz2s6b0IlEoR9gQrqELpCSl/WZNAPbEecvIN1BkOSrpLaYZ/gppV5lo2kwYbT&#10;Qo0dfdRUHjcno2C9euW9W5ziMe7775/dtvrafs6Uen6Ks3cQgWL4D9/bS60gH+ZwO5OOgJx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EAgQjGAAAA3AAAAA8AAAAAAAAA&#10;AAAAAAAAoQIAAGRycy9kb3ducmV2LnhtbFBLBQYAAAAABAAEAPkAAACUAwAAAAA=&#10;" strokeweight="0"/>
                <v:line id="Line 219" o:spid="_x0000_s1228" style="position:absolute;visibility:visible;mso-wrap-style:square" from="25996,17125" to="26403,17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gXVsQAAADcAAAADwAAAGRycy9kb3ducmV2LnhtbESPT2vCQBTE7wW/w/IEb3UTpRqjq0hp&#10;0d78Cx4f2WeymH0bsltNv71bKPQ4zMxvmMWqs7W4U+uNYwXpMAFBXDhtuFRwOn6+ZiB8QNZYOyYF&#10;P+Rhtey9LDDX7sF7uh9CKSKEfY4KqhCaXEpfVGTRD11DHL2ray2GKNtS6hYfEW5rOUqSibRoOC5U&#10;2NB7RcXt8G0VmN1k8/Y1Pc/O8mMT0kt2y4w9KTXod+s5iEBd+A//tbdawSgdw++ZeATk8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qBdWxAAAANwAAAAPAAAAAAAAAAAA&#10;AAAAAKECAABkcnMvZG93bnJldi54bWxQSwUGAAAAAAQABAD5AAAAkgMAAAAA&#10;" strokeweight="0"/>
                <v:line id="Line 220" o:spid="_x0000_s1229" style="position:absolute;visibility:visible;mso-wrap-style:square" from="26587,16922" to="26587,17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GPIsQAAADcAAAADwAAAGRycy9kb3ducmV2LnhtbESPT2vCQBTE7wW/w/IEb3UTsRqjq0hp&#10;0d78Cx4f2WeymH0bsltNv71bKPQ4zMxvmMWqs7W4U+uNYwXpMAFBXDhtuFRwOn6+ZiB8QNZYOyYF&#10;P+Rhtey9LDDX7sF7uh9CKSKEfY4KqhCaXEpfVGTRD11DHL2ray2GKNtS6hYfEW5rOUqSibRoOC5U&#10;2NB7RcXt8G0VmN1k8/Y1Pc/O8mMT0kt2y4w9KTXod+s5iEBd+A//tbdawSgdw++ZeATk8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QY8ixAAAANwAAAAPAAAAAAAAAAAA&#10;AAAAAKECAABkcnMvZG93bnJldi54bWxQSwUGAAAAAAQABAD5AAAAkgMAAAAA&#10;" strokeweight="0"/>
                <v:line id="Line 221" o:spid="_x0000_s1230" style="position:absolute;visibility:visible;mso-wrap-style:square" from="26403,16821" to="26403,17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0qucQAAADcAAAADwAAAGRycy9kb3ducmV2LnhtbESPT4vCMBTE7wt+h/AEb2taQbdWo4is&#10;uN7Wf+Dx0TzbYPNSmqx2v71ZWPA4zMxvmPmys7W4U+uNYwXpMAFBXDhtuFRwOm7eMxA+IGusHZOC&#10;X/KwXPTe5phr9+A93Q+hFBHCPkcFVQhNLqUvKrLoh64hjt7VtRZDlG0pdYuPCLe1HCXJRFo0HBcq&#10;bGhdUXE7/FgF5nuyHe8+ztOz/NyG9JLdMmNPSg363WoGIlAXXuH/9pdWMErH8HcmHgG5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DSq5xAAAANwAAAAPAAAAAAAAAAAA&#10;AAAAAKECAABkcnMvZG93bnJldi54bWxQSwUGAAAAAAQABAD5AAAAkgMAAAAA&#10;" strokeweight="0"/>
                <v:line id="Line 222" o:spid="_x0000_s1231" style="position:absolute;visibility:visible;mso-wrap-style:square" from="26765,17075" to="26765,17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0zsQAAADcAAAADwAAAGRycy9kb3ducmV2LnhtbESPQWvCQBSE7wX/w/IK3uomgmkaXUXE&#10;Yr1Vq+DxkX1NFrNvQ3ar6b93BcHjMDPfMLNFbxtxoc4bxwrSUQKCuHTacKXg8PP5loPwAVlj45gU&#10;/JOHxXzwMsNCuyvv6LIPlYgQ9gUqqENoCyl9WZNFP3ItcfR+XWcxRNlVUnd4jXDbyHGSZNKi4bhQ&#10;Y0urmsrz/s8qMN/ZZrJ9P34c5XoT0lN+zo09KDV87ZdTEIH68Aw/2l9awTjN4H4mHgE5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37TOxAAAANwAAAAPAAAAAAAAAAAA&#10;AAAAAKECAABkcnMvZG93bnJldi54bWxQSwUGAAAAAAQABAD5AAAAkgMAAAAA&#10;" strokeweight="0"/>
                <v:line id="Line 223" o:spid="_x0000_s1232" style="position:absolute;visibility:visible;mso-wrap-style:square" from="26441,10420" to="26441,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MRVcQAAADcAAAADwAAAGRycy9kb3ducmV2LnhtbESPT4vCMBTE7wt+h/CEva1pBbVWo4go&#10;7t7Wf+Dx0TzbYPNSmqjdb79ZWPA4zMxvmPmys7V4UOuNYwXpIAFBXDhtuFRwOm4/MhA+IGusHZOC&#10;H/KwXPTe5phr9+Q9PQ6hFBHCPkcFVQhNLqUvKrLoB64hjt7VtRZDlG0pdYvPCLe1HCbJWFo0HBcq&#10;bGhdUXE73K0C8z3ejb4m5+lZbnYhvWS3zNiTUu/9bjUDEagLr/B/+1MrGKYT+DsTj4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kxFVxAAAANwAAAAPAAAAAAAAAAAA&#10;AAAAAKECAABkcnMvZG93bnJldi54bWxQSwUGAAAAAAQABAD5AAAAkgMAAAAA&#10;" strokeweight="0"/>
                <v:line id="Line 224" o:spid="_x0000_s1233" style="position:absolute;visibility:visible;mso-wrap-style:square" from="26441,9823" to="26441,10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yFJ8IAAADcAAAADwAAAGRycy9kb3ducmV2LnhtbERPz2vCMBS+C/sfwhN207SFaVeNMsZG&#10;t5s6BY+P5tkGm5fSZG333y+HwY4f3+/tfrKtGKj3xrGCdJmAIK6cNlwrOH+9L3IQPiBrbB2Tgh/y&#10;sN89zLZYaDfykYZTqEUMYV+ggiaErpDSVw1Z9EvXEUfu5nqLIcK+lrrHMYbbVmZJspIWDceGBjt6&#10;bai6n76tAnNYlU+f68vzRb6VIb3m99zYs1KP8+llAyLQFP7Ff+4PrSBL49p4Jh4Bu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gyFJ8IAAADcAAAADwAAAAAAAAAAAAAA&#10;AAChAgAAZHJzL2Rvd25yZXYueG1sUEsFBgAAAAAEAAQA+QAAAJADAAAAAA==&#10;" strokeweight="0"/>
                <v:line id="Line 225" o:spid="_x0000_s1234" style="position:absolute;visibility:visible;mso-wrap-style:square" from="26250,9798" to="26657,9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AgvMQAAADcAAAADwAAAGRycy9kb3ducmV2LnhtbESPT4vCMBTE7wt+h/AEb2taQa1do8iy&#10;i+7Nv7DHR/Nsg81LabJav/1GEDwOM/MbZr7sbC2u1HrjWEE6TEAQF04bLhUcD9/vGQgfkDXWjknB&#10;nTwsF723Oeba3XhH130oRYSwz1FBFUKTS+mLiiz6oWuIo3d2rcUQZVtK3eItwm0tR0kykRYNx4UK&#10;G/qsqLjs/6wCs52sxz/T0+wkv9Yh/c0umbFHpQb9bvUBIlAXXuFne6MVjNIZ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QCC8xAAAANwAAAAPAAAAAAAAAAAA&#10;AAAAAKECAABkcnMvZG93bnJldi54bWxQSwUGAAAAAAQABAD5AAAAkgMAAAAA&#10;" strokeweight="0"/>
                <v:line id="Line 226" o:spid="_x0000_s1235" style="position:absolute;visibility:visible;mso-wrap-style:square" from="26250,9569" to="26657,9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ZDnMEAAADcAAAADwAAAGRycy9kb3ducmV2LnhtbERPTYvCMBC9C/sfwgjeNLWgdqtRFnHR&#10;vamr4HFoxjbYTEqT1frvNwfB4+N9L1adrcWdWm8cKxiPEhDEhdOGSwWn3+9hBsIHZI21Y1LwJA+r&#10;5Udvgbl2Dz7Q/RhKEUPY56igCqHJpfRFRRb9yDXEkbu61mKIsC2lbvERw20t0ySZSouGY0OFDa0r&#10;Km7HP6vA7Kfbyc/s/HmWm20YX7JbZuxJqUG/+5qDCNSFt/jl3mkFaRrnxzPxCMjl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FkOcwQAAANwAAAAPAAAAAAAAAAAAAAAA&#10;AKECAABkcnMvZG93bnJldi54bWxQSwUGAAAAAAQABAD5AAAAjwMAAAAA&#10;" strokeweight="0"/>
                <v:line id="Line 227" o:spid="_x0000_s1236" style="position:absolute;visibility:visible;mso-wrap-style:square" from="24041,9328" to="26441,9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rmB8QAAADcAAAADwAAAGRycy9kb3ducmV2LnhtbESPQWvCQBSE7wX/w/IK3uomAW0aXUXE&#10;Yr1Vq+DxkX1NFrNvQ3ar6b93BcHjMDPfMLNFbxtxoc4bxwrSUQKCuHTacKXg8PP5loPwAVlj45gU&#10;/JOHxXzwMsNCuyvv6LIPlYgQ9gUqqENoCyl9WZNFP3ItcfR+XWcxRNlVUnd4jXDbyCxJJtKi4bhQ&#10;Y0urmsrz/s8qMN+TzXj7fvw4yvUmpKf8nBt7UGr42i+nIAL14Rl+tL+0gixL4X4mHgE5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WuYHxAAAANwAAAAPAAAAAAAAAAAA&#10;AAAAAKECAABkcnMvZG93bnJldi54bWxQSwUGAAAAAAQABAD5AAAAkgMAAAAA&#10;" strokeweight="0"/>
                <v:shape id="Freeform 228" o:spid="_x0000_s1237" style="position:absolute;left:26193;top:10020;width:483;height:406;visibility:visible;mso-wrap-style:square;v-text-anchor:top" coordsize="379,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Sc48IA&#10;AADcAAAADwAAAGRycy9kb3ducmV2LnhtbESPQYvCMBSE74L/ITzBm6YWEalGEZdlvbbKwt4ezbOt&#10;Ni+1yWr11xtB8DjMzDfMct2ZWlypdZVlBZNxBII4t7riQsFh/z2ag3AeWWNtmRTcycF61e8tMdH2&#10;xildM1+IAGGXoILS+yaR0uUlGXRj2xAH72hbgz7ItpC6xVuAm1rGUTSTBisOCyU2tC0pP2f/RkEz&#10;nURfB3eaPv7O7pKmu0z+/lRKDQfdZgHCU+c/4Xd7pxXEcQyvM+EI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RJzjwgAAANwAAAAPAAAAAAAAAAAAAAAAAJgCAABkcnMvZG93&#10;bnJldi54bWxQSwUGAAAAAAQABAD1AAAAhwMAAAAA&#10;" path="m379,192l323,56,190,,55,56,,192,55,328r135,56l323,328,379,192xe" filled="f" strokeweight="0">
                  <v:path arrowok="t" o:connecttype="custom" o:connectlocs="48260,20320;41129,5927;24194,0;7003,5927;0,20320;7003,34713;24194,40640;41129,34713;48260,20320" o:connectangles="0,0,0,0,0,0,0,0,0"/>
                </v:shape>
                <v:line id="Line 229" o:spid="_x0000_s1238" style="position:absolute;flip:y;visibility:visible;mso-wrap-style:square" from="26276,10064" to="26587,10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DuLscAAADcAAAADwAAAGRycy9kb3ducmV2LnhtbESPT2sCMRTE70K/Q3iF3jTrFtqyGkVa&#10;WkrBiv8O3p6b5+7i5mVJopt+e1Mo9DjMzG+Y6TyaVlzJ+caygvEoA0FcWt1wpWC3fR++gPABWWNr&#10;mRT8kIf57G4wxULbntd03YRKJAj7AhXUIXSFlL6syaAf2Y44eSfrDIYkXSW1wz7BTSvzLHuSBhtO&#10;CzV29FpTed5cjIL19zMf3cclnuOxX64O++pr/7ZQ6uE+LiYgAsXwH/5rf2oFef4Iv2fSEZ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IO4uxwAAANwAAAAPAAAAAAAA&#10;AAAAAAAAAKECAABkcnMvZG93bnJldi54bWxQSwUGAAAAAAQABAD5AAAAlQMAAAAA&#10;" strokeweight="0"/>
                <v:line id="Line 230" o:spid="_x0000_s1239" style="position:absolute;visibility:visible;mso-wrap-style:square" from="26250,10096" to="26600,10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Fn8QAAADcAAAADwAAAGRycy9kb3ducmV2LnhtbESPQWvCQBSE74L/YXmF3nRjaG0aXUVE&#10;0d6sVfD4yL4mi9m3Ibtq+u/dguBxmJlvmOm8s7W4UuuNYwWjYQKCuHDacKng8LMeZCB8QNZYOyYF&#10;f+RhPuv3pphrd+Nvuu5DKSKEfY4KqhCaXEpfVGTRD11DHL1f11oMUbal1C3eItzWMk2SsbRoOC5U&#10;2NCyouK8v1gFZjfevH99HD+PcrUJo1N2zow9KPX60i0mIAJ14Rl+tLdaQZq+wf+ZeATk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LUWfxAAAANwAAAAPAAAAAAAAAAAA&#10;AAAAAKECAABkcnMvZG93bnJldi54bWxQSwUGAAAAAAQABAD5AAAAkgMAAAAA&#10;" strokeweight="0"/>
                <v:line id="Line 231" o:spid="_x0000_s1240" style="position:absolute;visibility:visible;mso-wrap-style:square" from="26441,9328" to="26441,9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HgBMQAAADcAAAADwAAAGRycy9kb3ducmV2LnhtbESPT4vCMBTE7wt+h/AEb2tqQbdWo4is&#10;uN7Wf+Dx0TzbYPNSmqx2v71ZWPA4zMxvmPmys7W4U+uNYwWjYQKCuHDacKngdNy8ZyB8QNZYOyYF&#10;v+Rhuei9zTHX7sF7uh9CKSKEfY4KqhCaXEpfVGTRD11DHL2ray2GKNtS6hYfEW5rmSbJRFo0HBcq&#10;bGhdUXE7/FgF5nuyHe8+ztOz/NyG0SW7ZcaelBr0u9UMRKAuvML/7S+tIE3H8HcmHgG5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eAExAAAANwAAAAPAAAAAAAAAAAA&#10;AAAAAKECAABkcnMvZG93bnJldi54bWxQSwUGAAAAAAQABAD5AAAAkgMAAAAA&#10;" strokeweight="0"/>
                <v:line id="Line 232" o:spid="_x0000_s1241" style="position:absolute;visibility:visible;mso-wrap-style:square" from="26308,10807" to="26543,10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N+c8QAAADcAAAADwAAAGRycy9kb3ducmV2LnhtbESPQWvCQBSE7wX/w/IK3urGgGkaXUXE&#10;Yr1Vq+DxkX1NFrNvQ3ar6b93BcHjMDPfMLNFbxtxoc4bxwrGowQEcem04UrB4efzLQfhA7LGxjEp&#10;+CcPi/ngZYaFdlfe0WUfKhEh7AtUUIfQFlL6siaLfuRa4uj9us5iiLKrpO7wGuG2kWmSZNKi4bhQ&#10;Y0urmsrz/s8qMN/ZZrJ9P34c5XoTxqf8nBt7UGr42i+nIAL14Rl+tL+0gjTN4H4mHgE5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s35zxAAAANwAAAAPAAAAAAAAAAAA&#10;AAAAAKECAABkcnMvZG93bnJldi54bWxQSwUGAAAAAAQABAD5AAAAkgMAAAAA&#10;" strokeweight="0"/>
                <v:line id="Line 233" o:spid="_x0000_s1242" style="position:absolute;visibility:visible;mso-wrap-style:square" from="26346,10941" to="26473,10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b6MQAAADcAAAADwAAAGRycy9kb3ducmV2LnhtbESPT4vCMBTE7wt+h/AEb2tqQa3VKCIr&#10;7t7Wf+Dx0TzbYPNSmqzWb79ZWPA4zMxvmMWqs7W4U+uNYwWjYQKCuHDacKngdNy+ZyB8QNZYOyYF&#10;T/KwWvbeFphr9+A93Q+hFBHCPkcFVQhNLqUvKrLoh64hjt7VtRZDlG0pdYuPCLe1TJNkIi0ajgsV&#10;NrSpqLgdfqwC8z3Zjb+m59lZfuzC6JLdMmNPSg363XoOIlAXXuH/9qdWkKZT+DsTj4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9voxAAAANwAAAAPAAAAAAAAAAAA&#10;AAAAAKECAABkcnMvZG93bnJldi54bWxQSwUGAAAAAAQABAD5AAAAkgMAAAAA&#10;" strokeweight="0"/>
                <v:line id="Line 234" o:spid="_x0000_s1243" style="position:absolute;visibility:visible;mso-wrap-style:square" from="26181,10674" to="26708,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BPmsEAAADcAAAADwAAAGRycy9kb3ducmV2LnhtbERPTYvCMBC9C/sfwgjeNLWgdqtRFnHR&#10;vamr4HFoxjbYTEqT1frvNwfB4+N9L1adrcWdWm8cKxiPEhDEhdOGSwWn3+9hBsIHZI21Y1LwJA+r&#10;5Udvgbl2Dz7Q/RhKEUPY56igCqHJpfRFRRb9yDXEkbu61mKIsC2lbvERw20t0ySZSouGY0OFDa0r&#10;Km7HP6vA7Kfbyc/s/HmWm20YX7JbZuxJqUG/+5qDCNSFt/jl3mkFaRrXxjPxCMjl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YE+awQAAANwAAAAPAAAAAAAAAAAAAAAA&#10;AKECAABkcnMvZG93bnJldi54bWxQSwUGAAAAAAQABAD5AAAAjwMAAAAA&#10;" strokeweight="0"/>
                <v:shape id="Freeform 235" o:spid="_x0000_s1244" style="position:absolute;left:24828;top:3244;width:298;height:223;visibility:visible;mso-wrap-style:square;v-text-anchor:top" coordsize="237,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8gycYA&#10;AADcAAAADwAAAGRycy9kb3ducmV2LnhtbESPT4vCMBTE74LfITzBi6yphRWtRhHZBWE9+I/dPT6a&#10;Z1tsXkoTtfrpjSB4HGbmN8x03phSXKh2hWUFg34Egji1uuBMwWH//TEC4TyyxtIyKbiRg/ms3Zpi&#10;ou2Vt3TZ+UwECLsEFeTeV4mULs3JoOvbijh4R1sb9EHWmdQ1XgPclDKOoqE0WHBYyLGiZU7paXc2&#10;CoZyXW6yn794tLz/fx3Xv73qc39WqttpFhMQnhr/Dr/aK60gjsfwPBOOgJ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8gycYAAADcAAAADwAAAAAAAAAAAAAAAACYAgAAZHJz&#10;L2Rvd25yZXYueG1sUEsFBgAAAAAEAAQA9QAAAIsDAAAAAA==&#10;" path="m158,r79,52l237,157r-79,52l79,209,,157,,105e" filled="f" strokeweight="0">
                  <v:path arrowok="t" o:connecttype="custom" o:connectlocs="19897,0;29845,5530;29845,16695;19897,22225;9948,22225;0,16695;0,11166" o:connectangles="0,0,0,0,0,0,0"/>
                </v:shape>
                <v:shape id="Freeform 236" o:spid="_x0000_s1245" style="position:absolute;left:24523;top:3244;width:305;height:223;visibility:visible;mso-wrap-style:square;v-text-anchor:top" coordsize="239,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WwesIA&#10;AADcAAAADwAAAGRycy9kb3ducmV2LnhtbERPy2rCQBTdF/oPwxW6qxNTKjY6htAiuAlYFYq7S+bm&#10;gZk7aWZM4t93FkKXh/PepJNpxUC9aywrWMwjEMSF1Q1XCs6n3esKhPPIGlvLpOBODtLt89MGE21H&#10;/qbh6CsRQtglqKD2vkukdEVNBt3cdsSBK21v0AfYV1L3OIZw08o4ipbSYMOhocaOPmsqrsebUZBz&#10;Xi6/skFjef39odi8+4/DRamX2ZStQXia/L/44d5rBfFbmB/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RbB6wgAAANwAAAAPAAAAAAAAAAAAAAAAAJgCAABkcnMvZG93&#10;bnJldi54bWxQSwUGAAAAAAQABAD1AAAAhwMAAAAA&#10;" path="m239,157r-81,52l79,209,,157,,52,79,e" filled="f" strokeweight="0">
                  <v:path arrowok="t" o:connecttype="custom" o:connectlocs="30480,16695;20150,22225;10075,22225;0,16695;0,5530;10075,0" o:connectangles="0,0,0,0,0,0"/>
                </v:shape>
                <v:shape id="Freeform 237" o:spid="_x0000_s1246" style="position:absolute;left:24523;top:3581;width:603;height:216;visibility:visible;mso-wrap-style:square;v-text-anchor:top" coordsize="476,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VmG8UA&#10;AADcAAAADwAAAGRycy9kb3ducmV2LnhtbESPT2vCQBTE74V+h+UVvNVNDC2SuooUCl5siXrp7ZF9&#10;ZoPZtyG75o+fvisIPQ4z8xtmtRltI3rqfO1YQTpPQBCXTtdcKTgdv16XIHxA1tg4JgUTedisn59W&#10;mGs3cEH9IVQiQtjnqMCE0OZS+tKQRT93LXH0zq6zGKLsKqk7HCLcNnKRJO/SYs1xwWBLn4bKy+Fq&#10;Fexusgy/b5kpatfs258+PX9PqVKzl3H7ASLQGP7Dj/ZOK1hkKdzPxCM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1WYbxQAAANwAAAAPAAAAAAAAAAAAAAAAAJgCAABkcnMv&#10;ZG93bnJldi54bWxQSwUGAAAAAAQABAD1AAAAigMAAAAA&#10;" path="m,52l79,r79,l239,52r,105l318,209r79,l476,157r,-105l397,,318,,239,52e" filled="f" strokeweight="0">
                  <v:path arrowok="t" o:connecttype="custom" o:connectlocs="0,5372;10012,0;20024,0;30289,5372;30289,16218;40301,21590;50313,21590;60325,16218;60325,5372;50313,0;40301,0;30289,5372" o:connectangles="0,0,0,0,0,0,0,0,0,0,0,0"/>
                </v:shape>
                <v:shape id="Freeform 238" o:spid="_x0000_s1247" style="position:absolute;left:24523;top:3632;width:305;height:165;visibility:visible;mso-wrap-style:square;v-text-anchor:top" coordsize="239,1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forcYA&#10;AADcAAAADwAAAGRycy9kb3ducmV2LnhtbESPQWvCQBSE70L/w/IKvenGFLSmWaUIQgShaEs1t0f2&#10;NQnNvg3ZNab99V1B8DjMzDdMuhpMI3rqXG1ZwXQSgSAurK65VPD5sRm/gHAeWWNjmRT8koPV8mGU&#10;YqLthffUH3wpAoRdggoq79tESldUZNBNbEscvG/bGfRBdqXUHV4C3DQyjqKZNFhzWKiwpXVFxc/h&#10;bBQc33M3+F7Ot8Vp8beb2uwrP2ZKPT0Ob68gPA3+Hr61M60gfo7heiYcAbn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forcYAAADcAAAADwAAAAAAAAAAAAAAAACYAgAAZHJz&#10;L2Rvd25yZXYueG1sUEsFBgAAAAAEAAQA9QAAAIsDAAAAAA==&#10;" path="m239,105r-81,52l79,157,,105,,e" filled="f" strokeweight="0">
                  <v:path arrowok="t" o:connecttype="custom" o:connectlocs="30480,11042;20150,16510;10075,16510;0,11042;0,0" o:connectangles="0,0,0,0,0"/>
                </v:shape>
                <v:shape id="Freeform 239" o:spid="_x0000_s1248" style="position:absolute;left:24523;top:3911;width:603;height:216;visibility:visible;mso-wrap-style:square;v-text-anchor:top" coordsize="476,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td98MA&#10;AADcAAAADwAAAGRycy9kb3ducmV2LnhtbESPQYvCMBSE78L+h/AWvGlai7J0jSILC15U1L3s7dE8&#10;m2LzUppYq7/eCILHYWa+YebL3taio9ZXjhWk4wQEceF0xaWCv+Pv6AuED8gaa8ek4EYelouPwRxz&#10;7a68p+4QShEh7HNUYEJocil9YciiH7uGOHon11oMUbal1C1eI9zWcpIkM2mx4rhgsKEfQ8X5cLEK&#10;1ndZhP9pZvaVqzfNrktP21uq1PCzX32DCNSHd/jVXmsFkyyD55l4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td98MAAADcAAAADwAAAAAAAAAAAAAAAACYAgAAZHJzL2Rv&#10;d25yZXYueG1sUEsFBgAAAAAEAAQA9QAAAIgDAAAAAA==&#10;" path="m397,r79,52l476,157r-79,52l318,209,239,157r,-105l158,,,,,209e" filled="f" strokeweight="0">
                  <v:path arrowok="t" o:connecttype="custom" o:connectlocs="50313,0;60325,5372;60325,16218;50313,21590;40301,21590;30289,16218;30289,5372;20024,0;0,0;0,21590" o:connectangles="0,0,0,0,0,0,0,0,0,0"/>
                </v:shape>
                <v:shape id="Freeform 240" o:spid="_x0000_s1249" style="position:absolute;left:24758;top:1460;width:305;height:222;visibility:visible;mso-wrap-style:square;v-text-anchor:top" coordsize="238,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Jc8UA&#10;AADcAAAADwAAAGRycy9kb3ducmV2LnhtbESPQWsCMRSE7wX/Q3iCN01WpchqlFpq9VJorYd6e2xe&#10;N4ubl2WT6vrvjSD0OMzMN8xi1blanKkNlWcN2UiBIC68qbjUcPjeDGcgQkQ2WHsmDVcKsFr2nhaY&#10;G3/hLzrvYykShEOOGmyMTS5lKCw5DCPfECfv17cOY5JtKU2LlwR3tRwr9SwdVpwWLDb0aqk47f+c&#10;hg913M7Iyez0nv2s6WDV52T9pvWg373MQUTq4n/40d4ZDePJFO5n0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TMlzxQAAANwAAAAPAAAAAAAAAAAAAAAAAJgCAABkcnMv&#10;ZG93bnJldi54bWxQSwUGAAAAAAQABAD1AAAAigMAAAAA&#10;" path="m158,r80,53l238,156r-80,53l79,209,,156,,104e" filled="f" strokeweight="0">
                  <v:path arrowok="t" o:connecttype="custom" o:connectlocs="20235,0;30480,5636;30480,16589;20235,22225;10117,22225;0,16589;0,11059" o:connectangles="0,0,0,0,0,0,0"/>
                </v:shape>
                <v:shape id="Freeform 241" o:spid="_x0000_s1250" style="position:absolute;left:24453;top:1460;width:305;height:222;visibility:visible;mso-wrap-style:square;v-text-anchor:top" coordsize="238,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Bs6MUA&#10;AADcAAAADwAAAGRycy9kb3ducmV2LnhtbESPQWsCMRSE7wX/Q3iCN01WschqlFpq9VJorYd6e2xe&#10;N4ubl2WT6vrvjSD0OMzMN8xi1blanKkNlWcN2UiBIC68qbjUcPjeDGcgQkQ2WHsmDVcKsFr2nhaY&#10;G3/hLzrvYykShEOOGmyMTS5lKCw5DCPfECfv17cOY5JtKU2LlwR3tRwr9SwdVpwWLDb0aqk47f+c&#10;hg913M7Iyez0nv2s6WDV52T9pvWg373MQUTq4n/40d4ZDePJFO5n0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AGzoxQAAANwAAAAPAAAAAAAAAAAAAAAAAJgCAABkcnMv&#10;ZG93bnJldi54bWxQSwUGAAAAAAQABAD1AAAAigMAAAAA&#10;" path="m238,156r-79,53l79,209,,156,,53,79,e" filled="f" strokeweight="0">
                  <v:path arrowok="t" o:connecttype="custom" o:connectlocs="30480,16589;20363,22225;10117,22225;0,16589;0,5636;10117,0" o:connectangles="0,0,0,0,0,0"/>
                </v:shape>
                <v:shape id="Freeform 242" o:spid="_x0000_s1251" style="position:absolute;left:24453;top:1790;width:610;height:222;visibility:visible;mso-wrap-style:square;v-text-anchor:top" coordsize="476,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bs6MEA&#10;AADcAAAADwAAAGRycy9kb3ducmV2LnhtbESPQYvCMBSE7wv+h/AEb2uqQlmqUUQoeFXX9fponk21&#10;eSlJtPXfm4WFPQ4z8w2z2gy2FU/yoXGsYDbNQBBXTjdcK/g+lZ9fIEJE1tg6JgUvCrBZjz5WWGjX&#10;84Gex1iLBOFQoAITY1dIGSpDFsPUdcTJuzpvMSbpa6k99gluWznPslxabDgtGOxoZ6i6Hx9WwXl/&#10;7smbvNpm5ufymt3Ke+tKpSbjYbsEEWmI/+G/9l4rmC9y+D2TjoBc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W7OjBAAAA3AAAAA8AAAAAAAAAAAAAAAAAmAIAAGRycy9kb3du&#10;cmV2LnhtbFBLBQYAAAAABAAEAPUAAACGAwAAAAA=&#10;" path="m,52l79,r80,l238,52r,104l317,208r79,l476,156r,-104l396,,317,,238,52e" filled="f" strokeweight="0">
                  <v:path arrowok="t" o:connecttype="custom" o:connectlocs="0,5556;10117,0;20363,0;30480,5556;30480,16669;40597,22225;50715,22225;60960,16669;60960,5556;50715,0;40597,0;30480,5556" o:connectangles="0,0,0,0,0,0,0,0,0,0,0,0"/>
                </v:shape>
                <v:shape id="Freeform 243" o:spid="_x0000_s1252" style="position:absolute;left:24453;top:1847;width:305;height:165;visibility:visible;mso-wrap-style:square;v-text-anchor:top" coordsize="238,1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AnE8cA&#10;AADcAAAADwAAAGRycy9kb3ducmV2LnhtbESP3WrCQBSE7wu+w3IEb4pu/GkrqauIJSLoRRv7AIfs&#10;aRLMng272xj79F2h0MthZr5hVpveNKIj52vLCqaTBARxYXXNpYLPczZegvABWWNjmRTcyMNmPXhY&#10;YartlT+oy0MpIoR9igqqENpUSl9UZNBPbEscvS/rDIYoXSm1w2uEm0bOkuRZGqw5LlTY0q6i4pJ/&#10;GwV7fzy8d29Pbpr/6MU+y5b5ozspNRr221cQgfrwH/5rH7SC2fwF7mfi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gJxPHAAAA3AAAAA8AAAAAAAAAAAAAAAAAmAIAAGRy&#10;cy9kb3ducmV2LnhtbFBLBQYAAAAABAAEAPUAAACMAwAAAAA=&#10;" path="m238,104r-79,52l79,156,,104,,e" filled="f" strokeweight="0">
                  <v:path arrowok="t" o:connecttype="custom" o:connectlocs="30480,11007;20363,16510;10117,16510;0,11007;0,0" o:connectangles="0,0,0,0,0"/>
                </v:shape>
                <v:shape id="Freeform 244" o:spid="_x0000_s1253" style="position:absolute;left:24453;top:2120;width:610;height:223;visibility:visible;mso-wrap-style:square;v-text-anchor:top" coordsize="476,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XdAb4A&#10;AADcAAAADwAAAGRycy9kb3ducmV2LnhtbERPTYvCMBC9C/sfwgjeNFVBlmoqIhS86up6HZrZpttm&#10;UpKsrf/eHBY8Pt73bj/aTjzIh8axguUiA0FcOd1wreD6Vc4/QYSIrLFzTAqeFGBffEx2mGs38Jke&#10;l1iLFMIhRwUmxj6XMlSGLIaF64kT9+O8xZigr6X2OKRw28lVlm2kxYZTg8Gejoaq9vJnFdxOt4G8&#10;2VSHzHzfn8vfsu1cqdRsOh62ICKN8S3+d5+0gtU6rU1n0hGQx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F3QG+AAAA3AAAAA8AAAAAAAAAAAAAAAAAmAIAAGRycy9kb3ducmV2&#10;LnhtbFBLBQYAAAAABAAEAPUAAACDAwAAAAA=&#10;" path="m396,r80,52l476,156r-80,52l317,208,238,156r,-104l159,,,,,208e" filled="f" strokeweight="0">
                  <v:path arrowok="t" o:connecttype="custom" o:connectlocs="50715,0;60960,5556;60960,16669;50715,22225;40597,22225;30480,16669;30480,5556;20363,0;0,0;0,22225" o:connectangles="0,0,0,0,0,0,0,0,0,0"/>
                </v:shape>
                <v:shape id="Freeform 245" o:spid="_x0000_s1254" style="position:absolute;left:24453;top:2451;width:610;height:57;visibility:visible;mso-wrap-style:square;v-text-anchor:top" coordsize="47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oNVsUA&#10;AADcAAAADwAAAGRycy9kb3ducmV2LnhtbESPQWvCQBSE74X+h+UVeqsbE7AaXaVKBbEn02Kvr9ln&#10;Ept9G3ZXjf/eLRQ8DjPzDTNb9KYVZ3K+saxgOEhAEJdWN1wp+Ppcv4xB+ICssbVMCq7kYTF/fJhh&#10;ru2Fd3QuQiUihH2OCuoQulxKX9Zk0A9sRxy9g3UGQ5SuktrhJcJNK9MkGUmDDceFGjta1VT+Fiej&#10;4Fhkm/eyWm6Nzj5Wr/vlz7dOnVLPT/3bFESgPtzD/+2NVpBmE/g7E4+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ag1WxQAAANwAAAAPAAAAAAAAAAAAAAAAAJgCAABkcnMv&#10;ZG93bnJldi54bWxQSwUGAAAAAAQABAD1AAAAigMAAAAA&#10;" path="m396,r80,52l,52e" filled="f" strokeweight="0">
                  <v:path arrowok="t" o:connecttype="custom" o:connectlocs="50715,0;60960,5715;0,5715" o:connectangles="0,0,0"/>
                </v:shape>
                <v:line id="Line 246" o:spid="_x0000_s1255" style="position:absolute;visibility:visible;mso-wrap-style:square" from="24453,2451" to="24453,2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mmPMIAAADcAAAADwAAAGRycy9kb3ducmV2LnhtbERPz2vCMBS+D/wfwhN2m2nFua6aiohD&#10;d9tcCzs+mmcbbF5Kk2n33y8HYceP7/d6M9pOXGnwxrGCdJaAIK6dNtwoKL/enjIQPiBr7ByTgl/y&#10;sCkmD2vMtbvxJ11PoRExhH2OCtoQ+lxKX7dk0c9cTxy5sxsshgiHRuoBbzHcdnKeJEtp0XBsaLGn&#10;XUv15fRjFZiP5eH5/aV6reT+ENLv7JIZWyr1OB23KxCBxvAvvruPWsF8EefHM/EIy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8mmPMIAAADcAAAADwAAAAAAAAAAAAAA&#10;AAChAgAAZHJzL2Rvd25yZXYueG1sUEsFBgAAAAAEAAQA+QAAAJADAAAAAA==&#10;" strokeweight="0"/>
                <v:line id="Line 247" o:spid="_x0000_s1256" style="position:absolute;flip:y;visibility:visible;mso-wrap-style:square" from="21488,14090" to="21488,14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EwYsYAAADcAAAADwAAAGRycy9kb3ducmV2LnhtbESPQWsCMRSE74L/ITzBm2YVaWVrFFFa&#10;SsEWtR56e25edxc3L0sS3fTfm0Khx2FmvmEWq2gacSPna8sKJuMMBHFhdc2lgs/j82gOwgdkjY1l&#10;UvBDHlbLfm+BubYd7+l2CKVIEPY5KqhCaHMpfVGRQT+2LXHyvq0zGJJ0pdQOuwQ3jZxm2YM0WHNa&#10;qLClTUXF5XA1Cvbvj3x2L9d4iedu9/F1Kt9O27VSw0FcP4EIFMN/+K/9qhVMZxP4PZOO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hMGLGAAAA3AAAAA8AAAAAAAAA&#10;AAAAAAAAoQIAAGRycy9kb3ducmV2LnhtbFBLBQYAAAAABAAEAPkAAACUAwAAAAA=&#10;" strokeweight="0"/>
                <v:line id="Line 248" o:spid="_x0000_s1257" style="position:absolute;flip:y;visibility:visible;mso-wrap-style:square" from="21488,15392" to="21488,16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OuFccAAADcAAAADwAAAGRycy9kb3ducmV2LnhtbESPT2sCMRTE70K/Q3iF3jTrUtqyGkVa&#10;WkrBiv8O3p6b5+7i5mVJopt+e1Mo9DjMzG+Y6TyaVlzJ+caygvEoA0FcWt1wpWC3fR++gPABWWNr&#10;mRT8kIf57G4wxULbntd03YRKJAj7AhXUIXSFlL6syaAf2Y44eSfrDIYkXSW1wz7BTSvzLHuSBhtO&#10;CzV29FpTed5cjIL19zMf3cclnuOxX64O++pr/7ZQ6uE+LiYgAsXwH/5rf2oF+WMOv2fSEZ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s64VxwAAANwAAAAPAAAAAAAA&#10;AAAAAAAAAKECAABkcnMvZG93bnJldi54bWxQSwUGAAAAAAQABAD5AAAAlQMAAAAA&#10;" strokeweight="0"/>
                <v:line id="Line 249" o:spid="_x0000_s1258" style="position:absolute;flip:x;visibility:visible;mso-wrap-style:square" from="21488,16370" to="23983,16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8LjsYAAADcAAAADwAAAGRycy9kb3ducmV2LnhtbESPQWsCMRSE7wX/Q3iCt5qtLbZsjSJK&#10;pQi2aOuht+fmdXdx87Ik0Y3/3giFHoeZ+YaZzKJpxJmcry0reBhmIIgLq2suFXx/vd2/gPABWWNj&#10;mRRcyMNs2rubYK5tx1s670IpEoR9jgqqENpcSl9UZNAPbUucvF/rDIYkXSm1wy7BTSNHWTaWBmtO&#10;CxW2tKioOO5ORsH245kPbnWKx3joNp8/+3K9X86VGvTj/BVEoBj+w3/td61g9PQ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C47GAAAA3AAAAA8AAAAAAAAA&#10;AAAAAAAAoQIAAGRycy9kb3ducmV2LnhtbFBLBQYAAAAABAAEAPkAAACUAwAAAAA=&#10;" strokeweight="0"/>
                <v:line id="Line 250" o:spid="_x0000_s1259" style="position:absolute;flip:x;visibility:visible;mso-wrap-style:square" from="24003,13912" to="26485,13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aT+sYAAADcAAAADwAAAGRycy9kb3ducmV2LnhtbESPT2sCMRTE74V+h/CE3mpWkSqrUaSl&#10;pRRa8d/B23Pz3F3cvCxJdNNv3xQEj8PM/IaZLaJpxJWcry0rGPQzEMSF1TWXCnbb9+cJCB+QNTaW&#10;ScEveVjMHx9mmGvb8Zqum1CKBGGfo4IqhDaX0hcVGfR92xIn72SdwZCkK6V22CW4aeQwy16kwZrT&#10;QoUtvVZUnDcXo2D9M+aj+7jEczx236vDvvzavy2VeurF5RREoBju4Vv7UysYjkbwfyYd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Wk/rGAAAA3AAAAA8AAAAAAAAA&#10;AAAAAAAAoQIAAGRycy9kb3ducmV2LnhtbFBLBQYAAAAABAAEAPkAAACUAwAAAAA=&#10;" strokeweight="0"/>
                <v:line id="Line 251" o:spid="_x0000_s1260" style="position:absolute;flip:y;visibility:visible;mso-wrap-style:square" from="26485,13912" to="26485,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o2YcYAAADcAAAADwAAAGRycy9kb3ducmV2LnhtbESPQWsCMRSE7wX/Q3iCt5qttLZsjSJK&#10;pQi2aOuht+fmdXdx87Ik0Y3/3giFHoeZ+YaZzKJpxJmcry0reBhmIIgLq2suFXx/vd2/gPABWWNj&#10;mRRcyMNs2rubYK5tx1s670IpEoR9jgqqENpcSl9UZNAPbUucvF/rDIYkXSm1wy7BTSNHWTaWBmtO&#10;CxW2tKioOO5ORsH245kPbnWKx3joNp8/+3K9X86VGvTj/BVEoBj+w3/td61g9PgE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aNmHGAAAA3AAAAA8AAAAAAAAA&#10;AAAAAAAAoQIAAGRycy9kb3ducmV2LnhtbFBLBQYAAAAABAAEAPkAAACUAwAAAAA=&#10;" strokeweight="0"/>
                <v:line id="Line 252" o:spid="_x0000_s1261" style="position:absolute;visibility:visible;mso-wrap-style:square" from="26485,15709" to="26485,16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yb08QAAADcAAAADwAAAGRycy9kb3ducmV2LnhtbESPQWvCQBSE7wX/w/IKvelGqWkaXUVE&#10;0d6sVfD4yL4mi9m3Ibtq/PduQehxmJlvmOm8s7W4UuuNYwXDQQKCuHDacKng8LPuZyB8QNZYOyYF&#10;d/Iwn/Vepphrd+Nvuu5DKSKEfY4KqhCaXEpfVGTRD1xDHL1f11oMUbal1C3eItzWcpQkqbRoOC5U&#10;2NCyouK8v1gFZpduxl8fx8+jXG3C8JSdM2MPSr29dosJiEBd+A8/21utYPSewt+ZeAT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bJvTxAAAANwAAAAPAAAAAAAAAAAA&#10;AAAAAKECAABkcnMvZG93bnJldi54bWxQSwUGAAAAAAQABAD5AAAAkgMAAAAA&#10;" strokeweight="0"/>
                <v:line id="Line 253" o:spid="_x0000_s1262" style="position:absolute;flip:x;visibility:visible;mso-wrap-style:square" from="21437,13843" to="21532,13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QNjcYAAADcAAAADwAAAGRycy9kb3ducmV2LnhtbESPQWsCMRSE74L/IbyCN81WSi1bo4il&#10;RQpWtPXQ23Pzuru4eVmS6MZ/b4SCx2FmvmGm82gacSbna8sKHkcZCOLC6ppLBT/f78MXED4ga2ws&#10;k4ILeZjP+r0p5tp2vKXzLpQiQdjnqKAKoc2l9EVFBv3ItsTJ+7POYEjSlVI77BLcNHKcZc/SYM1p&#10;ocKWlhUVx93JKNh+TfjgPk7xGA/devO7Lz/3bwulBg9x8QoiUAz38H97pRWMnyZwO5OO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EDY3GAAAA3AAAAA8AAAAAAAAA&#10;AAAAAAAAoQIAAGRycy9kb3ducmV2LnhtbFBLBQYAAAAABAAEAPkAAACUAwAAAAA=&#10;" strokeweight="0"/>
                <v:line id="Line 254" o:spid="_x0000_s1263" style="position:absolute;flip:x;visibility:visible;mso-wrap-style:square" from="21291,13970" to="21678,13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uZ/8MAAADcAAAADwAAAGRycy9kb3ducmV2LnhtbERPy2oCMRTdF/yHcAV3NaNIW0ajiKKU&#10;Qlt8LdxdJ9eZwcnNkEQn/ftmUejycN6zRTSNeJDztWUFo2EGgriwuuZSwfGweX4D4QOyxsYyKfgh&#10;D4t572mGubYd7+ixD6VIIexzVFCF0OZS+qIig35oW+LEXa0zGBJ0pdQOuxRuGjnOshdpsObUUGFL&#10;q4qK2/5uFOy+Xvnitvd4i5fu8/t8Kj9O66VSg35cTkEEiuFf/Od+1wrGk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bmf/DAAAA3AAAAA8AAAAAAAAAAAAA&#10;AAAAoQIAAGRycy9kb3ducmV2LnhtbFBLBQYAAAAABAAEAPkAAACRAwAAAAA=&#10;" strokeweight="0"/>
                <v:line id="Line 255" o:spid="_x0000_s1264" style="position:absolute;flip:x;visibility:visible;mso-wrap-style:square" from="21196,14090" to="21774,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c8ZMYAAADcAAAADwAAAGRycy9kb3ducmV2LnhtbESPQWsCMRSE7wX/Q3iCt5qtlNpujSJK&#10;pQi2aOuht+fmdXdx87Ik0Y3/3giFHoeZ+YaZzKJpxJmcry0reBhmIIgLq2suFXx/vd0/g/ABWWNj&#10;mRRcyMNs2rubYK5tx1s670IpEoR9jgqqENpcSl9UZNAPbUucvF/rDIYkXSm1wy7BTSNHWfYkDdac&#10;FipsaVFRcdydjILtx5gPbnWKx3joNp8/+3K9X86VGvTj/BVEoBj+w3/td61g9PgC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wXPGTGAAAA3AAAAA8AAAAAAAAA&#10;AAAAAAAAoQIAAGRycy9kb3ducmV2LnhtbFBLBQYAAAAABAAEAPkAAACUAwAAAAA=&#10;" strokeweight="0"/>
                <v:line id="Line 256" o:spid="_x0000_s1265" style="position:absolute;flip:x;visibility:visible;mso-wrap-style:square" from="21196,14579" to="21488,15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QDJMMAAADcAAAADwAAAGRycy9kb3ducmV2LnhtbERPy2oCMRTdF/yHcAV3NaNgW0ajiKKU&#10;Qlt8LdxdJ9eZwcnNkEQn/ftmUejycN6zRTSNeJDztWUFo2EGgriwuuZSwfGweX4D4QOyxsYyKfgh&#10;D4t572mGubYd7+ixD6VIIexzVFCF0OZS+qIig35oW+LEXa0zGBJ0pdQOuxRuGjnOshdpsObUUGFL&#10;q4qK2/5uFOy+Xvnitvd4i5fu8/t8Kj9O66VSg35cTkEEiuFf/Od+1wrGk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0AyTDAAAA3AAAAA8AAAAAAAAAAAAA&#10;AAAAoQIAAGRycy9kb3ducmV2LnhtbFBLBQYAAAAABAAEAPkAAACRAwAAAAA=&#10;" strokeweight="0"/>
                <v:line id="Line 257" o:spid="_x0000_s1266" style="position:absolute;visibility:visible;mso-wrap-style:square" from="21342,15392" to="21634,15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yVesQAAADcAAAADwAAAGRycy9kb3ducmV2LnhtbESPT4vCMBTE7wt+h/AEb2taQbdWo4is&#10;uN7Wf+Dx0TzbYPNSmqx2v71ZWPA4zMxvmPmys7W4U+uNYwXpMAFBXDhtuFRwOm7eMxA+IGusHZOC&#10;X/KwXPTe5phr9+A93Q+hFBHCPkcFVQhNLqUvKrLoh64hjt7VtRZDlG0pdYuPCLe1HCXJRFo0HBcq&#10;bGhdUXE7/FgF5nuyHe8+ztOz/NyG9JLdMmNPSg363WoGIlAXXuH/9pdWMBqn8HcmHgG5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XJV6xAAAANwAAAAPAAAAAAAAAAAA&#10;AAAAAKECAABkcnMvZG93bnJldi54bWxQSwUGAAAAAAQABAD5AAAAkgMAAAAA&#10;" strokeweight="0"/>
                <v:line id="Line 258" o:spid="_x0000_s1267" style="position:absolute;visibility:visible;mso-wrap-style:square" from="26295,16319" to="26682,16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4LDcQAAADcAAAADwAAAGRycy9kb3ducmV2LnhtbESPT4vCMBTE7wt+h/AEb2tqQbdWo4is&#10;uN7Wf+Dx0TzbYPNSmqx2v71ZWPA4zMxvmPmys7W4U+uNYwWjYQKCuHDacKngdNy8ZyB8QNZYOyYF&#10;v+Rhuei9zTHX7sF7uh9CKSKEfY4KqhCaXEpfVGTRD11DHL2ray2GKNtS6hYfEW5rmSbJRFo0HBcq&#10;bGhdUXE7/FgF5nuyHe8+ztOz/NyG0SW7ZcaelBr0u9UMRKAuvML/7S+tIB2n8HcmHgG5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jgsNxAAAANwAAAAPAAAAAAAAAAAA&#10;AAAAAKECAABkcnMvZG93bnJldi54bWxQSwUGAAAAAAQABAD5AAAAkgMAAAAA&#10;" strokeweight="0"/>
                <v:line id="Line 259" o:spid="_x0000_s1268" style="position:absolute;visibility:visible;mso-wrap-style:square" from="26200,16198" to="26777,161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KulsUAAADcAAAADwAAAGRycy9kb3ducmV2LnhtbESPT2vCQBTE74V+h+UVvOlGSzRNXUWk&#10;YnvzX6DHR/Y1Wcy+DdlV47fvFoQeh5n5DTNf9rYRV+q8caxgPEpAEJdOG64UnI6bYQbCB2SNjWNS&#10;cCcPy8Xz0xxz7W68p+shVCJC2OeooA6hzaX0ZU0W/ci1xNH7cZ3FEGVXSd3hLcJtIydJMpUWDceF&#10;Glta11SeDxerwOym2/RrVrwV8mMbxt/ZOTP2pNTgpV+9gwjUh//wo/2pFUzSV/g7E4+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KulsUAAADcAAAADwAAAAAAAAAA&#10;AAAAAAChAgAAZHJzL2Rvd25yZXYueG1sUEsFBgAAAAAEAAQA+QAAAJMDAAAAAA==&#10;" strokeweight="0"/>
                <v:line id="Line 260" o:spid="_x0000_s1269" style="position:absolute;visibility:visible;mso-wrap-style:square" from="26441,16440" to="26536,16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s24sUAAADcAAAADwAAAGRycy9kb3ducmV2LnhtbESPT2vCQBTE74V+h+UVvOlGaTRNXUWk&#10;YnvzX6DHR/Y1Wcy+DdlV47fvFoQeh5n5DTNf9rYRV+q8caxgPEpAEJdOG64UnI6bYQbCB2SNjWNS&#10;cCcPy8Xz0xxz7W68p+shVCJC2OeooA6hzaX0ZU0W/ci1xNH7cZ3FEGVXSd3hLcJtIydJMpUWDceF&#10;Glta11SeDxerwOym2/RrVrwV8mMbxt/ZOTP2pNTgpV+9gwjUh//wo/2pFUzSV/g7E4+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s24sUAAADcAAAADwAAAAAAAAAA&#10;AAAAAAChAgAAZHJzL2Rvd25yZXYueG1sUEsFBgAAAAAEAAQA+QAAAJMDAAAAAA==&#10;" strokeweight="0"/>
                <v:shape id="Freeform 261" o:spid="_x0000_s1270" style="position:absolute;left:26339;top:14871;width:292;height:45;visibility:visible;mso-wrap-style:square;v-text-anchor:top" coordsize="229,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seXMUA&#10;AADcAAAADwAAAGRycy9kb3ducmV2LnhtbESPQWvCQBSE74X+h+UVeqsbAxGNrlLFQkV60FbPz+wz&#10;Sc2+jdltjP/eLQgeh5n5hpnMOlOJlhpXWlbQ70UgiDOrS84V/Hx/vA1BOI+ssbJMCq7kYDZ9fppg&#10;qu2FN9RufS4ChF2KCgrv61RKlxVk0PVsTRy8o20M+iCbXOoGLwFuKhlH0UAaLDksFFjToqDstP0z&#10;ClrZH/weRqvzbr6u5kve1/uvOFHq9aV7H4Pw1PlH+N7+1AriJIH/M+EIy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x5cxQAAANwAAAAPAAAAAAAAAAAAAAAAAJgCAABkcnMv&#10;ZG93bnJldi54bWxQSwUGAAAAAAQABAD1AAAAigMAAAAA&#10;" path="m,l,38,229,,,xe" fillcolor="black" stroked="f">
                  <v:path arrowok="t" o:connecttype="custom" o:connectlocs="0,0;0,4445;29210,0;0,0" o:connectangles="0,0,0,0"/>
                </v:shape>
                <v:shape id="Freeform 262" o:spid="_x0000_s1271" style="position:absolute;left:26339;top:14871;width:292;height:45;visibility:visible;mso-wrap-style:square;v-text-anchor:top" coordsize="229,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mAK8YA&#10;AADcAAAADwAAAGRycy9kb3ducmV2LnhtbESPT2vCQBTE74LfYXmCN90YMNTUVVQUWkoP/qnn1+xr&#10;Es2+jdltTL99t1DwOMzMb5j5sjOVaKlxpWUFk3EEgjizuuRcwem4Gz2BcB5ZY2WZFPyQg+Wi35tj&#10;qu2d99QefC4ChF2KCgrv61RKlxVk0I1tTRy8L9sY9EE2udQN3gPcVDKOokQaLDksFFjTpqDsevg2&#10;Clo5SS6fs9fbx/qtWm/5XJ/f46lSw0G3egbhqfOP8H/7RSuIpwn8nQlH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mAK8YAAADcAAAADwAAAAAAAAAAAAAAAACYAgAAZHJz&#10;L2Rvd25yZXYueG1sUEsFBgAAAAAEAAQA9QAAAIsDAAAAAA==&#10;" path="m,38l229,r,38l,38xe" fillcolor="black" stroked="f">
                  <v:path arrowok="t" o:connecttype="custom" o:connectlocs="0,4445;29210,0;29210,4445;0,4445" o:connectangles="0,0,0,0"/>
                </v:shape>
                <v:rect id="Rectangle 263" o:spid="_x0000_s1272" style="position:absolute;left:26339;top:14871;width:292;height: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xohcUA&#10;AADcAAAADwAAAGRycy9kb3ducmV2LnhtbESPQWvCQBSE74X+h+UVeqsbLTYSsxERhJ6s1SA9vmaf&#10;Scju25Ddavrv3ULB4zAz3zD5arRGXGjwrWMF00kCgrhyuuVaQXncvixA+ICs0TgmBb/kYVU8PuSY&#10;aXflT7ocQi0ihH2GCpoQ+kxKXzVk0U9cTxy9sxsshiiHWuoBrxFujZwlyZu02HJcaLCnTUNVd/ix&#10;Chbzb9OV6evXLv2Ynjoya/K7vVLPT+N6CSLQGO7h//a7VjCbp/B3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LGiFxQAAANwAAAAPAAAAAAAAAAAAAAAAAJgCAABkcnMv&#10;ZG93bnJldi54bWxQSwUGAAAAAAQABAD1AAAAigMAAAAA&#10;" filled="f" strokeweight="0"/>
                <v:shape id="Freeform 264" o:spid="_x0000_s1273" style="position:absolute;left:26174;top:14890;width:337;height:813;visibility:visible;mso-wrap-style:square;v-text-anchor:top" coordsize="265,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TcasUA&#10;AADcAAAADwAAAGRycy9kb3ducmV2LnhtbESPwWrCQBCG74W+wzIFb3VjpFJSN6G0CCJ6MJbS45Cd&#10;JqHZ2ZBdY3x751DwOPzzf/PNuphcp0YaQuvZwGKegCKuvG25NvB12jy/ggoR2WLnmQxcKUCRPz6s&#10;MbP+wkcay1grgXDI0EATY59pHaqGHIa574kl+/WDwyjjUGs74EXgrtNpkqy0w5blQoM9fTRU/ZVn&#10;Jxqp/tzuu6Q9LHG/WI7fYfrZBWNmT9P7G6hIU7wv/7e31kD6IrbyjBBA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RNxqxQAAANwAAAAPAAAAAAAAAAAAAAAAAJgCAABkcnMv&#10;ZG93bnJldi54bWxQSwUGAAAAAAQABAD1AAAAigMAAAAA&#10;" path="m37,l,11,265,770,37,xe" fillcolor="black" stroked="f">
                  <v:path arrowok="t" o:connecttype="custom" o:connectlocs="4699,0;0,1161;33655,81280;4699,0" o:connectangles="0,0,0,0"/>
                </v:shape>
                <v:shape id="Freeform 265" o:spid="_x0000_s1274" style="position:absolute;left:26174;top:14897;width:337;height:819;visibility:visible;mso-wrap-style:square;v-text-anchor:top" coordsize="265,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h58cQA&#10;AADcAAAADwAAAGRycy9kb3ducmV2LnhtbESPQYvCMBCF74L/IYzgTVMrK7tdo4giyKIHu4t4HJrZ&#10;tthMShNr/fdGEDw+3rzvzZsvO1OJlhpXWlYwGUcgiDOrS84V/P1uR58gnEfWWFkmBXdysFz0e3NM&#10;tL3xkdrU5yJA2CWooPC+TqR0WUEG3djWxMH7t41BH2STS93gLcBNJeMomkmDJYeGAmtaF5Rd0qsJ&#10;b8Rys9tXUXmY4n4ybU+uO/84pYaDbvUNwlPn38ev9E4riD++4DkmEE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IefHEAAAA3AAAAA8AAAAAAAAAAAAAAAAAmAIAAGRycy9k&#10;b3ducmV2LnhtbFBLBQYAAAAABAAEAPUAAACJAwAAAAA=&#10;" path="m,l265,759r-37,11l,xe" fillcolor="black" stroked="f">
                  <v:path arrowok="t" o:connecttype="custom" o:connectlocs="0,0;33655,80745;28956,81915;0,0" o:connectangles="0,0,0,0"/>
                </v:shape>
                <v:shape id="Freeform 266" o:spid="_x0000_s1275" style="position:absolute;left:26174;top:14890;width:337;height:826;visibility:visible;mso-wrap-style:square;v-text-anchor:top" coordsize="265,7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PpXsMA&#10;AADcAAAADwAAAGRycy9kb3ducmV2LnhtbERPTYvCMBC9C/sfwix4kTXdgrJUo0hhRfAg1mWht6EZ&#10;22IzKU2s1V9vDoLHx/tergfTiJ46V1tW8D2NQBAXVtdcKvg7/X79gHAeWWNjmRTcycF69TFaYqLt&#10;jY/UZ74UIYRdggoq79tESldUZNBNbUscuLPtDPoAu1LqDm8h3DQyjqK5NFhzaKiwpbSi4pJdjYJ9&#10;fEhn6bY1eX985LOh3zaT7F+p8eewWYDwNPi3+OXeaQXxPMwPZ8IR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PpXsMAAADcAAAADwAAAAAAAAAAAAAAAACYAgAAZHJzL2Rv&#10;d25yZXYueG1sUEsFBgAAAAAEAAQA9QAAAIgDAAAAAA==&#10;" path="m37,l,11,228,781r37,-11l37,xe" filled="f" strokeweight="0">
                  <v:path arrowok="t" o:connecttype="custom" o:connectlocs="4699,0;0,1163;28956,82550;33655,81387;4699,0" o:connectangles="0,0,0,0,0"/>
                </v:shape>
                <v:line id="Line 267" o:spid="_x0000_s1276" style="position:absolute;visibility:visible;mso-wrap-style:square" from="21507,9334" to="23971,9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Bfx8QAAADcAAAADwAAAGRycy9kb3ducmV2LnhtbESPQWvCQBSE7wX/w/IK3uomgmkaXUXE&#10;Yr1Vq+DxkX1NFrNvQ3ar6b93BcHjMDPfMLNFbxtxoc4bxwrSUQKCuHTacKXg8PP5loPwAVlj45gU&#10;/JOHxXzwMsNCuyvv6LIPlYgQ9gUqqENoCyl9WZNFP3ItcfR+XWcxRNlVUnd4jXDbyHGSZNKi4bhQ&#10;Y0urmsrz/s8qMN/ZZrJ9P34c5XoT0lN+zo09KDV87ZdTEIH68Aw/2l9awThL4X4mHgE5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MF/HxAAAANwAAAAPAAAAAAAAAAAA&#10;AAAAAKECAABkcnMvZG93bnJldi54bWxQSwUGAAAAAAQABAD5AAAAkgMAAAAA&#10;" strokeweight="0"/>
                <v:line id="Line 268" o:spid="_x0000_s1277" style="position:absolute;flip:y;visibility:visible;mso-wrap-style:square" from="21507,9334" to="21507,10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bydcYAAADcAAAADwAAAGRycy9kb3ducmV2LnhtbESPQWsCMRSE74X+h/AKvdWse7BlNYpY&#10;WkqhFq0evD03z93FzcuSRDf+eyMIPQ4z8w0zmUXTijM531hWMBxkIIhLqxuuFGz+Pl7eQPiArLG1&#10;TAou5GE2fXyYYKFtzys6r0MlEoR9gQrqELpCSl/WZNAPbEecvIN1BkOSrpLaYZ/gppV5lo2kwYbT&#10;Qo0dLWoqj+uTUbBavvLefZ7iMe77n9/dtvrevs+Ven6K8zGIQDH8h+/tL60gH+VwO5OOgJ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G8nXGAAAA3AAAAA8AAAAAAAAA&#10;AAAAAAAAoQIAAGRycy9kb3ducmV2LnhtbFBLBQYAAAAABAAEAPkAAACUAwAAAAA=&#10;" strokeweight="0"/>
                <v:line id="Line 269" o:spid="_x0000_s1278" style="position:absolute;visibility:visible;mso-wrap-style:square" from="21507,11125" to="21507,11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5kK8QAAADcAAAADwAAAGRycy9kb3ducmV2LnhtbESPQWvCQBSE7wX/w/IKvelGi2kaXUVE&#10;0d6sVfD4yL4mi9m3Ibtq/PduQehxmJlvmOm8s7W4UuuNYwXDQQKCuHDacKng8LPuZyB8QNZYOyYF&#10;d/Iwn/Vepphrd+Nvuu5DKSKEfY4KqhCaXEpfVGTRD1xDHL1f11oMUbal1C3eItzWcpQkqbRoOC5U&#10;2NCyouK8v1gFZpduxl8fx8+jXG3C8JSdM2MPSr29dosJiEBd+A8/21utYJS+w9+ZeAT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rmQrxAAAANwAAAAPAAAAAAAAAAAA&#10;AAAAAKECAABkcnMvZG93bnJldi54bWxQSwUGAAAAAAQABAD5AAAAkgMAAAAA&#10;" strokeweight="0"/>
                <v:line id="Line 270" o:spid="_x0000_s1279" style="position:absolute;flip:x;visibility:visible;mso-wrap-style:square" from="21310,11741" to="21697,11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PPmsYAAADcAAAADwAAAGRycy9kb3ducmV2LnhtbESPQWsCMRSE7wX/Q3hCbzWrFCtbo4hi&#10;KQUraj309ty87i5uXpYkuum/N4WCx2FmvmGm82gacSXna8sKhoMMBHFhdc2lgq/D+mkCwgdkjY1l&#10;UvBLHuaz3sMUc2073tF1H0qRIOxzVFCF0OZS+qIig35gW+Lk/VhnMCTpSqkddgluGjnKsrE0WHNa&#10;qLClZUXFeX8xCnafL3xyb5d4jqdus/0+lh/H1UKpx35cvIIIFMM9/N9+1wpG42f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jz5rGAAAA3AAAAA8AAAAAAAAA&#10;AAAAAAAAoQIAAGRycy9kb3ducmV2LnhtbFBLBQYAAAAABAAEAPkAAACUAwAAAAA=&#10;" strokeweight="0"/>
                <v:line id="Line 271" o:spid="_x0000_s1280" style="position:absolute;flip:x;visibility:visible;mso-wrap-style:square" from="21215,11614" to="21799,11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9qAcYAAADcAAAADwAAAGRycy9kb3ducmV2LnhtbESPQWsCMRSE7wX/Q3hCbzWrUCtbo4hi&#10;KQUraj309ty87i5uXpYkuum/N4WCx2FmvmGm82gacSXna8sKhoMMBHFhdc2lgq/D+mkCwgdkjY1l&#10;UvBLHuaz3sMUc2073tF1H0qRIOxzVFCF0OZS+qIig35gW+Lk/VhnMCTpSqkddgluGjnKsrE0WHNa&#10;qLClZUXFeX8xCnafL3xyb5d4jqdus/0+lh/H1UKpx35cvIIIFMM9/N9+1wpG42f4O5OO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vagHGAAAA3AAAAA8AAAAAAAAA&#10;AAAAAAAAoQIAAGRycy9kb3ducmV2LnhtbFBLBQYAAAAABAAEAPkAAACUAwAAAAA=&#10;" strokeweight="0"/>
                <v:line id="Line 272" o:spid="_x0000_s1281" style="position:absolute;flip:x;visibility:visible;mso-wrap-style:square" from="21456,11861" to="21551,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30dsYAAADcAAAADwAAAGRycy9kb3ducmV2LnhtbESPQWsCMRSE74X+h/AKvdWsHrZlNYpY&#10;WkqhFq0evD03z93FzcuSRDf+eyMIPQ4z8w0zmUXTijM531hWMBxkIIhLqxuuFGz+Pl7eQPiArLG1&#10;TAou5GE2fXyYYKFtzys6r0MlEoR9gQrqELpCSl/WZNAPbEecvIN1BkOSrpLaYZ/gppWjLMulwYbT&#10;Qo0dLWoqj+uTUbBavvLefZ7iMe77n9/dtvrevs+Ven6K8zGIQDH8h+/tL61glOdwO5OOgJ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99HbGAAAA3AAAAA8AAAAAAAAA&#10;AAAAAAAAoQIAAGRycy9kb3ducmV2LnhtbFBLBQYAAAAABAAEAPkAAACUAwAAAAA=&#10;" strokeweight="0"/>
                <v:shape id="Freeform 273" o:spid="_x0000_s1282" style="position:absolute;left:21361;top:10293;width:292;height:38;visibility:visible;mso-wrap-style:square;v-text-anchor:top" coordsize="22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8GcYA&#10;AADcAAAADwAAAGRycy9kb3ducmV2LnhtbESPT2vCQBTE7wW/w/KE3upGA6mmriLS0lwKGoX2+Mi+&#10;JsHs25Bd8+fbdwuFHoeZ+Q2z3Y+mET11rrasYLmIQBAXVtdcKrhe3p7WIJxH1thYJgUTOdjvZg9b&#10;TLUd+Ex97ksRIOxSVFB536ZSuqIig25hW+LgfdvOoA+yK6XucAhw08hVFCXSYM1hocKWjhUVt/xu&#10;FLx+xaf757ue2vh2Go8fWd5v8kmpx/l4eAHhafT/4b92phWskmf4PROOgN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8GcYAAADcAAAADwAAAAAAAAAAAAAAAACYAgAAZHJz&#10;L2Rvd25yZXYueG1sUEsFBgAAAAAEAAQA9QAAAIsDAAAAAA==&#10;" path="m229,39l229,,,39r229,xe" fillcolor="black" stroked="f">
                  <v:path arrowok="t" o:connecttype="custom" o:connectlocs="29210,3810;29210,0;0,3810;29210,3810" o:connectangles="0,0,0,0"/>
                </v:shape>
                <v:shape id="Freeform 274" o:spid="_x0000_s1283" style="position:absolute;left:21361;top:10293;width:292;height:38;visibility:visible;mso-wrap-style:square;v-text-anchor:top" coordsize="22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woa8MA&#10;AADcAAAADwAAAGRycy9kb3ducmV2LnhtbERPTWuDQBC9F/Iflgn0VtckIK1xI0Fa6qWQmkJ7HNyJ&#10;StxZcTdG/333UOjx8b6zfDa9mGh0nWUFmygGQVxb3XGj4Ov89vQMwnlkjb1lUrCQg/ywesgw1fbO&#10;nzRVvhEhhF2KClrvh1RKV7dk0EV2IA7cxY4GfYBjI/WI9xBuermN40Qa7Dg0tDhQ0VJ9rW5GwevP&#10;7nT7ftfLsLue5uKjrKaXalHqcT0f9yA8zf5f/OcutYJtEtaGM+EIyMM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nwoa8MAAADcAAAADwAAAAAAAAAAAAAAAACYAgAAZHJzL2Rv&#10;d25yZXYueG1sUEsFBgAAAAAEAAQA9QAAAIgDAAAAAA==&#10;" path="m229,l,39,,,229,xe" fillcolor="black" stroked="f">
                  <v:path arrowok="t" o:connecttype="custom" o:connectlocs="29210,0;0,3810;0,0;29210,0" o:connectangles="0,0,0,0"/>
                </v:shape>
                <v:rect id="Rectangle 275" o:spid="_x0000_s1284" style="position:absolute;left:21361;top:10293;width:292;height: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OT0cUA&#10;AADcAAAADwAAAGRycy9kb3ducmV2LnhtbESPT2vCQBTE74V+h+UJvdWNSv0TXUUKQk/aRhGPz+wz&#10;Cdl9G7Jbjd/eFQo9DjPzG2ax6qwRV2p95VjBoJ+AIM6drrhQcNhv3qcgfEDWaByTgjt5WC1fXxaY&#10;anfjH7pmoRARwj5FBWUITSqlz0uy6PuuIY7exbUWQ5RtIXWLtwi3Rg6TZCwtVhwXSmzos6S8zn6t&#10;gunH2dSHyei0newGx5rMmvz2W6m3XreegwjUhf/wX/tLKxiOZ/A8E4+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5PRxQAAANwAAAAPAAAAAAAAAAAAAAAAAJgCAABkcnMv&#10;ZG93bnJldi54bWxQSwUGAAAAAAQABAD1AAAAigMAAAAA&#10;" filled="f" strokeweight="0"/>
                <v:shape id="Freeform 276" o:spid="_x0000_s1285" style="position:absolute;left:21532;top:10306;width:286;height:825;visibility:visible;mso-wrap-style:square;v-text-anchor:top" coordsize="228,7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evEMEA&#10;AADcAAAADwAAAGRycy9kb3ducmV2LnhtbERPu27CMBTdK/EP1kXqVhwyBBQwCJB4jEARrJf4kgTi&#10;6xC7JP37ekDqeHTe03lnKvGixpWWFQwHEQjizOqScwWn7/XXGITzyBory6TglxzMZ72PKabatnyg&#10;19HnIoSwS1FB4X2dSumyggy6ga2JA3ezjUEfYJNL3WAbwk0l4yhKpMGSQ0OBNa0Kyh7HH6NgtD/J&#10;JW+T5fni1+P7dZi08eap1Ge/W0xAeOr8v/jt3mkF8SjMD2fCEZC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4XrxDBAAAA3AAAAA8AAAAAAAAAAAAAAAAAmAIAAGRycy9kb3du&#10;cmV2LnhtbFBLBQYAAAAABAAEAPUAAACGAwAAAAA=&#10;" path="m228,11l192,,,781,228,11xe" fillcolor="black" stroked="f">
                  <v:path arrowok="t" o:connecttype="custom" o:connectlocs="28575,1163;24063,0;0,82550;28575,1163" o:connectangles="0,0,0,0"/>
                </v:shape>
                <v:shape id="Freeform 277" o:spid="_x0000_s1286" style="position:absolute;left:21482;top:10306;width:292;height:825;visibility:visible;mso-wrap-style:square;v-text-anchor:top" coordsize="229,7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aoEcYA&#10;AADcAAAADwAAAGRycy9kb3ducmV2LnhtbESPT2vCQBTE74V+h+UVems2eoiSuooIQqGUqmmpx0f2&#10;5Q9m36bZ1ST99F1B8DjMzG+YxWowjbhQ52rLCiZRDII4t7rmUsFXtn2Zg3AeWWNjmRSM5GC1fHxY&#10;YKptz3u6HHwpAoRdigoq79tUSpdXZNBFtiUOXmE7gz7IrpS6wz7ATSOncZxIgzWHhQpb2lSUnw5n&#10;o+DDvI/8+138ZefdcXtMfj7plBdKPT8N61cQngZ/D9/ab1rBdDaB65lw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EaoEcYAAADcAAAADwAAAAAAAAAAAAAAAACYAgAAZHJz&#10;L2Rvd25yZXYueG1sUEsFBgAAAAAEAAQA9QAAAIsDAAAAAA==&#10;" path="m229,l37,781,,771,229,xe" fillcolor="black" stroked="f">
                  <v:path arrowok="t" o:connecttype="custom" o:connectlocs="29210,0;4720,82550;0,81493;29210,0" o:connectangles="0,0,0,0"/>
                </v:shape>
                <v:shape id="Freeform 278" o:spid="_x0000_s1287" style="position:absolute;left:21482;top:10306;width:336;height:825;visibility:visible;mso-wrap-style:square;v-text-anchor:top" coordsize="265,7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REb8YA&#10;AADcAAAADwAAAGRycy9kb3ducmV2LnhtbESPQWvCQBSE74X+h+UVeim6acBWoptQAkrBg5gWwdsj&#10;+0yC2bchu8bor3eFQo/DzHzDLLPRtGKg3jWWFbxPIxDEpdUNVwp+f1aTOQjnkTW2lknBlRxk6fPT&#10;EhNtL7yjofCVCBB2CSqove8SKV1Zk0E3tR1x8I62N+iD7Cupe7wEuGllHEUf0mDDYaHGjvKaylNx&#10;Ngo28Taf5evOHIbd7TAbh3X7VuyVen0ZvxYgPI3+P/zX/tYK4s8YHmfCEZDp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REb8YAAADcAAAADwAAAAAAAAAAAAAAAACYAgAAZHJz&#10;L2Rvd25yZXYueG1sUEsFBgAAAAAEAAQA9QAAAIsDAAAAAA==&#10;" path="m265,11l229,,,771r37,10l265,11xe" filled="f" strokeweight="0">
                  <v:path arrowok="t" o:connecttype="custom" o:connectlocs="33655,1163;29083,0;0,81493;4699,82550;33655,1163" o:connectangles="0,0,0,0,0"/>
                </v:shape>
                <v:shape id="Freeform 279" o:spid="_x0000_s1288" style="position:absolute;left:22263;top:10026;width:298;height:222;visibility:visible;mso-wrap-style:square;v-text-anchor:top" coordsize="237,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Q4PsgA&#10;AADcAAAADwAAAGRycy9kb3ducmV2LnhtbESPT2vCQBTE7wW/w/IKvRSzacQ/pFmlSAsFPVgV9fjI&#10;PpNg9m3Irhr99N2C0OMwM79hsllnanGh1lWWFbxFMQji3OqKCwXbzVd/AsJ5ZI21ZVJwIwezae8p&#10;w1TbK//QZe0LESDsUlRQet+kUrq8JIMusg1x8I62NeiDbAupW7wGuKllEscjabDisFBiQ/OS8tP6&#10;bBSM5LJeFYt9MpnfD5/H5e61GW7OSr08dx/vIDx1/j/8aH9rBcl4AH9nwhG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2JDg+yAAAANwAAAAPAAAAAAAAAAAAAAAAAJgCAABk&#10;cnMvZG93bnJldi54bWxQSwUGAAAAAAQABAD1AAAAjQMAAAAA&#10;" path="m158,r79,52l237,157r-79,52l79,209,,157,,104e" filled="f" strokeweight="0">
                  <v:path arrowok="t" o:connecttype="custom" o:connectlocs="19897,0;29845,5530;29845,16695;19897,22225;9948,22225;0,16695;0,11059" o:connectangles="0,0,0,0,0,0,0"/>
                </v:shape>
                <v:shape id="Freeform 280" o:spid="_x0000_s1289" style="position:absolute;left:21958;top:10026;width:305;height:222;visibility:visible;mso-wrap-style:square;v-text-anchor:top" coordsize="238,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ws8YA&#10;AADcAAAADwAAAGRycy9kb3ducmV2LnhtbESPT2sCMRTE7wW/Q3iF3mqyVqqsRtFS/1wK1Xqot8fm&#10;dbO4eVk2UddvbwqFHoeZ+Q0znXeuFhdqQ+VZQ9ZXIIgLbyouNRy+Vs9jECEiG6w9k4YbBZjPeg9T&#10;zI2/8o4u+1iKBOGQowYbY5NLGQpLDkPfN8TJ+/Gtw5hkW0rT4jXBXS0HSr1KhxWnBYsNvVkqTvuz&#10;0/ChjpsxOZmd1tn3kg5Wfb4s37V+euwWExCRuvgf/mtvjYbBaAi/Z9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Zws8YAAADcAAAADwAAAAAAAAAAAAAAAACYAgAAZHJz&#10;L2Rvd25yZXYueG1sUEsFBgAAAAAEAAQA9QAAAIsDAAAAAA==&#10;" path="m238,157r-80,52l79,209,,157,,52,79,e" filled="f" strokeweight="0">
                  <v:path arrowok="t" o:connecttype="custom" o:connectlocs="30480,16695;20235,22225;10117,22225;0,16695;0,5530;10117,0" o:connectangles="0,0,0,0,0,0"/>
                </v:shape>
                <v:shape id="Freeform 281" o:spid="_x0000_s1290" style="position:absolute;left:21958;top:10356;width:603;height:223;visibility:visible;mso-wrap-style:square;v-text-anchor:top" coordsize="475,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ttOcMA&#10;AADcAAAADwAAAGRycy9kb3ducmV2LnhtbESPUWvCQBCE3wv+h2MF3+rFgFaip4hQFYRC09DnJbcm&#10;wdxeyG01/nuvUOjjMDPfMOvt4Fp1oz40ng3Mpgko4tLbhisDxdf76xJUEGSLrWcy8KAA283oZY2Z&#10;9Xf+pFsulYoQDhkaqEW6TOtQ1uQwTH1HHL2L7x1KlH2lbY/3CHetTpNkoR02HBdq7GhfU3nNf5yB&#10;71yOchi6oiw+zrxIzmlIlwdjJuNhtwIlNMh/+K99sgbStzn8nolHQ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ttOcMAAADcAAAADwAAAAAAAAAAAAAAAACYAgAAZHJzL2Rv&#10;d25yZXYueG1sUEsFBgAAAAAEAAQA9QAAAIgDAAAAAA==&#10;" path="m,51l79,r79,l238,51r,104l317,208r79,l475,155r,-104l396,,317,,238,51e" filled="f" strokeweight="0">
                  <v:path arrowok="t" o:connecttype="custom" o:connectlocs="0,5449;10033,0;20066,0;30226,5449;30226,16562;40259,22225;50292,22225;60325,16562;60325,5449;50292,0;40259,0;30226,5449" o:connectangles="0,0,0,0,0,0,0,0,0,0,0,0"/>
                </v:shape>
                <v:shape id="Freeform 282" o:spid="_x0000_s1291" style="position:absolute;left:21958;top:10414;width:305;height:165;visibility:visible;mso-wrap-style:square;v-text-anchor:top" coordsize="238,1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XAZMYA&#10;AADcAAAADwAAAGRycy9kb3ducmV2LnhtbESPQWvCQBSE7wX/w/KE3upGU1KJbkQKgpRaqFHPj+wz&#10;Ccm+TbNbk/57t1DocZiZb5j1ZjStuFHvassK5rMIBHFhdc2lglO+e1qCcB5ZY2uZFPyQg002eVhj&#10;qu3An3Q7+lIECLsUFVTed6mUrqjIoJvZjjh4V9sb9EH2pdQ9DgFuWrmIokQarDksVNjRa0VFc/w2&#10;CvL3Q3w5R28fz/NrHjdfXZzXLlbqcTpuVyA8jf4//NfeawWLlwR+z4QjI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XAZMYAAADcAAAADwAAAAAAAAAAAAAAAACYAgAAZHJz&#10;L2Rvd25yZXYueG1sUEsFBgAAAAAEAAQA9QAAAIsDAAAAAA==&#10;" path="m238,104r-80,53l79,157,,104,,e" filled="f" strokeweight="0">
                  <v:path arrowok="t" o:connecttype="custom" o:connectlocs="30480,10937;20235,16510;10117,16510;0,10937;0,0" o:connectangles="0,0,0,0,0"/>
                </v:shape>
                <v:shape id="Freeform 283" o:spid="_x0000_s1292" style="position:absolute;left:21958;top:10687;width:603;height:222;visibility:visible;mso-wrap-style:square;v-text-anchor:top" coordsize="475,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3ycQA&#10;AADcAAAADwAAAGRycy9kb3ducmV2LnhtbESPQWvCQBSE74L/YXlCb2YTKbVE16BCS6FQMFbPj+wz&#10;SZt9m2a3Mfn33YLgcZiZb5h1NphG9NS52rKCJIpBEBdW11wq+Dy+zJ9BOI+ssbFMCkZykG2mkzWm&#10;2l75QH3uSxEg7FJUUHnfplK6oiKDLrItcfAutjPog+xKqTu8Brhp5CKOn6TBmsNChS3tKyq+81+j&#10;YJ98DOMX5ef3/rUefx53eBoZlXqYDdsVCE+Dv4dv7TetYLFcwv+Zc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i98nEAAAA3AAAAA8AAAAAAAAAAAAAAAAAmAIAAGRycy9k&#10;b3ducmV2LnhtbFBLBQYAAAAABAAEAPUAAACJAwAAAAA=&#10;" path="m396,r79,52l475,156r-79,53l317,209,238,156r,-104l158,,,,,209e" filled="f" strokeweight="0">
                  <v:path arrowok="t" o:connecttype="custom" o:connectlocs="50292,0;60325,5530;60325,16589;50292,22225;40259,22225;30226,16589;30226,5530;20066,0;0,0;0,22225" o:connectangles="0,0,0,0,0,0,0,0,0,0"/>
                </v:shape>
                <v:shape id="Freeform 284" o:spid="_x0000_s1293" style="position:absolute;left:21958;top:11017;width:603;height:222;visibility:visible;mso-wrap-style:square;v-text-anchor:top" coordsize="475,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ju8AA&#10;AADcAAAADwAAAGRycy9kb3ducmV2LnhtbERPTYvCMBC9C/6HMMLeNFXElWoUFVYEQdiueh6asa02&#10;k26Tre2/Nwdhj4/3vVy3phQN1a6wrGA8ikAQp1YXnCk4/3wN5yCcR9ZYWiYFHTlYr/q9JcbaPvmb&#10;msRnIoSwi1FB7n0VS+nSnAy6ka2IA3eztUEfYJ1JXeMzhJtSTqJoJg0WHBpyrGiXU/pI/oyC3fjU&#10;dndKrsdmX3S/0y1eOkalPgbtZgHCU+v/xW/3QSuYfIa14Uw4An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n1ju8AAAADcAAAADwAAAAAAAAAAAAAAAACYAgAAZHJzL2Rvd25y&#10;ZXYueG1sUEsFBgAAAAAEAAQA9QAAAIUDAAAAAA==&#10;" path="m238,r,156l158,209r-79,l,156,,52,79,,317,,475,104r,52e" filled="f" strokeweight="0">
                  <v:path arrowok="t" o:connecttype="custom" o:connectlocs="30226,0;30226,16589;20066,22225;10033,22225;0,16589;0,5530;10033,0;40259,0;60325,11059;60325,16589" o:connectangles="0,0,0,0,0,0,0,0,0,0"/>
                </v:shape>
                <v:shape id="Freeform 285" o:spid="_x0000_s1294" style="position:absolute;left:21958;top:11353;width:603;height:51;visibility:visible;mso-wrap-style:square;v-text-anchor:top" coordsize="47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w5xcMA&#10;AADcAAAADwAAAGRycy9kb3ducmV2LnhtbESPT2vCQBTE70K/w/IK3nRTEWNTVymC4kn8U3J+zb5m&#10;Q7NvQ3ZN4rd3hUKPw8z8hlltBluLjlpfOVbwNk1AEBdOV1wq+LruJksQPiBrrB2Tgjt52KxfRivM&#10;tOv5TN0llCJC2GeowITQZFL6wpBFP3UNcfR+XGsxRNmWUrfYR7it5SxJFtJixXHBYENbQ8Xv5WYj&#10;xVKT8yFN+7nJT8fvOj93+V6p8evw+QEi0BD+w3/tg1YwS9/heSYeAb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w5xcMAAADcAAAADwAAAAAAAAAAAAAAAACYAgAAZHJzL2Rv&#10;d25yZXYueG1sUEsFBgAAAAAEAAQA9QAAAIgDAAAAAA==&#10;" path="m396,r79,51l,51e" filled="f" strokeweight="0">
                  <v:path arrowok="t" o:connecttype="custom" o:connectlocs="50292,0;60325,5080;0,5080" o:connectangles="0,0,0"/>
                </v:shape>
                <v:line id="Line 286" o:spid="_x0000_s1295" style="position:absolute;visibility:visible;mso-wrap-style:square" from="21958,11353" to="21958,11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AcpsAAAADcAAAADwAAAGRycy9kb3ducmV2LnhtbERPy4rCMBTdD/gP4QruxlRBrdUoIg6O&#10;O5/g8tJc22BzU5qMdv7eLASXh/OeL1tbiQc13jhWMOgnIIhzpw0XCs6nn+8UhA/IGivHpOCfPCwX&#10;na85Zto9+UCPYyhEDGGfoYIyhDqT0uclWfR9VxNH7uYaiyHCppC6wWcMt5UcJslYWjQcG0qsaV1S&#10;fj/+WQVmP96OdpPL9CI32zC4pvfU2LNSvW67moEI1IaP+O3+1QqGaZwfz8QjIB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wHKbAAAAA3AAAAA8AAAAAAAAAAAAAAAAA&#10;oQIAAGRycy9kb3ducmV2LnhtbFBLBQYAAAAABAAEAPkAAACOAwAAAAA=&#10;" strokeweight="0"/>
                <v:shape id="Freeform 287" o:spid="_x0000_s1296" style="position:absolute;left:21958;top:11569;width:603;height:222;visibility:visible;mso-wrap-style:square;v-text-anchor:top" coordsize="475,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K6AcQA&#10;AADcAAAADwAAAGRycy9kb3ducmV2LnhtbESPQWvCQBSE70L/w/IK3swmIiKpa2gDLQVBaGx7fmSf&#10;SWz2bZrdxuTfuwXB4zAz3zDbbDStGKh3jWUFSRSDIC6tbrhS8Hl8XWxAOI+ssbVMCiZykO0eZltM&#10;tb3wBw2Fr0SAsEtRQe19l0rpypoMush2xME72d6gD7KvpO7xEuCmlcs4XkuDDYeFGjvKayp/ij+j&#10;IE8O43Sm4ns/vDXT7+oFvyZGpeaP4/MTCE+jv4dv7XetYLlJ4P9MOAJyd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SugHEAAAA3AAAAA8AAAAAAAAAAAAAAAAAmAIAAGRycy9k&#10;b3ducmV2LnhtbFBLBQYAAAAABAAEAPUAAACJAwAAAAA=&#10;" path="m475,r,209l,53e" filled="f" strokeweight="0">
                  <v:path arrowok="t" o:connecttype="custom" o:connectlocs="60325,0;60325,22225;0,5636" o:connectangles="0,0,0"/>
                </v:shape>
                <v:shape id="Freeform 288" o:spid="_x0000_s1297" style="position:absolute;left:22047;top:14262;width:305;height:216;visibility:visible;mso-wrap-style:square;v-text-anchor:top" coordsize="238,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Y9e8UA&#10;AADcAAAADwAAAGRycy9kb3ducmV2LnhtbESPQWsCMRSE70L/Q3iF3jTZLciyGqWKtr0IrXpob4/N&#10;62Zx87Jsom7/vREKPQ4z8w0zXw6uFRfqQ+NZQzZRIIgrbxquNRwP23EBIkRkg61n0vBLAZaLh9Ec&#10;S+Ov/EmXfaxFgnAoUYONsSulDJUlh2HiO+Lk/fjeYUyyr6Xp8ZrgrpW5UlPpsOG0YLGjtaXqtD87&#10;DTv1/VaQk9npNfta0dGqj+fVRuunx+FlBiLSEP/Df+13oyEvcrifSUd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Vj17xQAAANwAAAAPAAAAAAAAAAAAAAAAAJgCAABkcnMv&#10;ZG93bnJldi54bWxQSwUGAAAAAAQABAD1AAAAigMAAAAA&#10;" path="m158,r80,52l238,157r-80,52l79,209,,157,,105e" filled="f" strokeweight="0">
                  <v:path arrowok="t" o:connecttype="custom" o:connectlocs="20235,0;30480,5372;30480,16218;20235,21590;10117,21590;0,16218;0,10847" o:connectangles="0,0,0,0,0,0,0"/>
                </v:shape>
                <v:shape id="Freeform 289" o:spid="_x0000_s1298" style="position:absolute;left:21748;top:14262;width:299;height:216;visibility:visible;mso-wrap-style:square;v-text-anchor:top" coordsize="239,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jn6sUA&#10;AADcAAAADwAAAGRycy9kb3ducmV2LnhtbESPT2vCQBTE74V+h+UVequbplRszCaIUvAiqC0Ub4/s&#10;yx+SfZtmtzF++64geBxm5jdMmk+mEyMNrrGs4HUWgSAurG64UvD99fmyAOE8ssbOMim4kIM8e3xI&#10;MdH2zAcaj74SAcIuQQW1930ipStqMuhmticOXmkHgz7IoZJ6wHOAm07GUTSXBhsOCzX2tK6paI9/&#10;RsGOd+V8sxo1lu3vD8Xm3X/sT0o9P02rJQhPk7+Hb+2tVhAv3uB6JhwBm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OfqxQAAANwAAAAPAAAAAAAAAAAAAAAAAJgCAABkcnMv&#10;ZG93bnJldi54bWxQSwUGAAAAAAQABAD1AAAAigMAAAAA&#10;" path="m239,157r-80,52l80,209,,157,,52,80,e" filled="f" strokeweight="0">
                  <v:path arrowok="t" o:connecttype="custom" o:connectlocs="29845,16218;19855,21590;9990,21590;0,16218;0,5372;9990,0" o:connectangles="0,0,0,0,0,0"/>
                </v:shape>
                <v:shape id="Freeform 290" o:spid="_x0000_s1299" style="position:absolute;left:21748;top:14592;width:604;height:216;visibility:visible;mso-wrap-style:square;v-text-anchor:top" coordsize="477,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1VSMQA&#10;AADcAAAADwAAAGRycy9kb3ducmV2LnhtbESPW4vCMBSE3xf8D+EI+7Joalm8VKOIsLiP6wXx8dAc&#10;02JzUpuo9d9vBMHHYWa+YWaL1lbiRo0vHSsY9BMQxLnTJRsF+91PbwzCB2SNlWNS8CAPi3nnY4aZ&#10;dnfe0G0bjIgQ9hkqKEKoMyl9XpBF33c1cfROrrEYomyM1A3eI9xWMk2SobRYclwosKZVQfl5e7UK&#10;jJHr43Gy56+LPJ9G6Z89hOqg1Ge3XU5BBGrDO/xq/2oF6fgb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VUjEAAAA3AAAAA8AAAAAAAAAAAAAAAAAmAIAAGRycy9k&#10;b3ducmV2LnhtbFBLBQYAAAAABAAEAPUAAACJAwAAAAA=&#10;" path="m,52l80,r79,l239,52r,105l318,209r79,l477,157r,-105l397,,318,,239,52e" filled="f" strokeweight="0">
                  <v:path arrowok="t" o:connecttype="custom" o:connectlocs="0,5372;10117,0;20108,0;30226,5372;30226,16218;40217,21590;50208,21590;60325,16218;60325,5372;50208,0;40217,0;30226,5372" o:connectangles="0,0,0,0,0,0,0,0,0,0,0,0"/>
                </v:shape>
                <v:shape id="Freeform 291" o:spid="_x0000_s1300" style="position:absolute;left:21748;top:14643;width:299;height:165;visibility:visible;mso-wrap-style:square;v-text-anchor:top" coordsize="239,1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G5PsYA&#10;AADcAAAADwAAAGRycy9kb3ducmV2LnhtbESP3WrCQBSE7wu+w3IE75qNgtWmriKCEEEo/lDr3SF7&#10;TILZsyG7xrRP7wqFXg4z8w0zW3SmEi01rrSsYBjFIIgzq0vOFRwP69cpCOeRNVaWScEPOVjMey8z&#10;TLS9847avc9FgLBLUEHhfZ1I6bKCDLrI1sTBu9jGoA+yyaVu8B7gppKjOH6TBksOCwXWtCoou+5v&#10;RsHp8+w638rJJvt+/90Obfp1PqVKDfrd8gOEp87/h//aqVYwmo7heSYcAT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vG5PsYAAADcAAAADwAAAAAAAAAAAAAAAACYAgAAZHJz&#10;L2Rvd25yZXYueG1sUEsFBgAAAAAEAAQA9QAAAIsDAAAAAA==&#10;" path="m239,105r-80,52l80,157,,105,,e" filled="f" strokeweight="0">
                  <v:path arrowok="t" o:connecttype="custom" o:connectlocs="29845,11042;19855,16510;9990,16510;0,11042;0,0" o:connectangles="0,0,0,0,0"/>
                </v:shape>
                <v:shape id="Freeform 292" o:spid="_x0000_s1301" style="position:absolute;left:21748;top:14922;width:604;height:222;visibility:visible;mso-wrap-style:square;v-text-anchor:top" coordsize="477,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NupMMA&#10;AADcAAAADwAAAGRycy9kb3ducmV2LnhtbESPT4vCMBTE78J+h/AEL7Km24N2q1EWYVmP/kM8Pppn&#10;WmxeapPV+u2NIHgcZuY3zGzR2VpcqfWVYwVfowQEceF0xUbBfvf7mYHwAVlj7ZgU3MnDYv7Rm2Gu&#10;3Y03dN0GIyKEfY4KyhCaXEpflGTRj1xDHL2Tay2GKFsjdYu3CLe1TJNkLC1WHBdKbGhZUnHe/lsF&#10;xsi/4/F7z8OLPJ8m6doeQn1QatDvfqYgAnXhHX61V1pBmo3heSYeAT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NupMMAAADcAAAADwAAAAAAAAAAAAAAAACYAgAAZHJzL2Rv&#10;d25yZXYueG1sUEsFBgAAAAAEAAQA9QAAAIgDAAAAAA==&#10;" path="m397,r80,52l477,157r-80,52l318,209,239,157r,-105l159,,,,,209e" filled="f" strokeweight="0">
                  <v:path arrowok="t" o:connecttype="custom" o:connectlocs="50208,0;60325,5530;60325,16695;50208,22225;40217,22225;30226,16695;30226,5530;20108,0;0,0;0,22225" o:connectangles="0,0,0,0,0,0,0,0,0,0"/>
                </v:shape>
                <v:shape id="Freeform 293" o:spid="_x0000_s1302" style="position:absolute;left:21748;top:15252;width:604;height:222;visibility:visible;mso-wrap-style:square;v-text-anchor:top" coordsize="477,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LP8MA&#10;AADcAAAADwAAAGRycy9kb3ducmV2LnhtbESPT4vCMBTE78J+h/AEL7Km24N2q1EWYVmP/kM8Pppn&#10;WmxeapPV+u2NIHgcZuY3zGzR2VpcqfWVYwVfowQEceF0xUbBfvf7mYHwAVlj7ZgU3MnDYv7Rm2Gu&#10;3Y03dN0GIyKEfY4KyhCaXEpflGTRj1xDHL2Tay2GKFsjdYu3CLe1TJNkLC1WHBdKbGhZUnHe/lsF&#10;xsi/4/F7z8OLPJ8m6doeQn1QatDvfqYgAnXhHX61V1pBmk3geSYeAT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1/LP8MAAADcAAAADwAAAAAAAAAAAAAAAACYAgAAZHJzL2Rv&#10;d25yZXYueG1sUEsFBgAAAAAEAAQA9QAAAIgDAAAAAA==&#10;" path="m239,r,157l159,209r-79,l,157,,52,80,,318,,477,104r,53e" filled="f" strokeweight="0">
                  <v:path arrowok="t" o:connecttype="custom" o:connectlocs="30226,0;30226,16695;20108,22225;10117,22225;0,16695;0,5530;10117,0;40217,0;60325,11059;60325,16695" o:connectangles="0,0,0,0,0,0,0,0,0,0"/>
                </v:shape>
                <v:shape id="Freeform 294" o:spid="_x0000_s1303" style="position:absolute;left:21748;top:15582;width:604;height:223;visibility:visible;mso-wrap-style:square;v-text-anchor:top" coordsize="47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u9hL8A&#10;AADcAAAADwAAAGRycy9kb3ducmV2LnhtbERPu2rDMBTdC/kHcQPdYrkZWsexHErA0DVuIOvFun4Q&#10;68qRFMft11dDoOPhvIvDYkYxk/ODZQVvSQqCuLF64E7B+bvaZCB8QNY4WiYFP+ThUK5eCsy1ffCJ&#10;5jp0Ioawz1FBH8KUS+mbngz6xE7EkWutMxgidJ3UDh8x3Ixym6bv0uDAsaHHiY49Ndf6bhS47uM2&#10;nrC9NO2Oq5BW7a+Us1Kv6+VzDyLQEv7FT/eXVrDN4t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G72EvwAAANwAAAAPAAAAAAAAAAAAAAAAAJgCAABkcnMvZG93bnJl&#10;di54bWxQSwUGAAAAAAQABAD1AAAAhAMAAAAA&#10;" path="m477,r,208l,51e" filled="f" strokeweight="0">
                  <v:path arrowok="t" o:connecttype="custom" o:connectlocs="60325,0;60325,22225;0,5449" o:connectangles="0,0,0"/>
                </v:shape>
                <v:shape id="Freeform 295" o:spid="_x0000_s1304" style="position:absolute;left:27070;top:14344;width:298;height:222;visibility:visible;mso-wrap-style:square;v-text-anchor:top" coordsize="238,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CsUA&#10;AADcAAAADwAAAGRycy9kb3ducmV2LnhtbESPT2sCMRTE7wW/Q3hCb5qsBdmuRqli/1wKVj3o7bF5&#10;3SxuXpZNquu3bwpCj8PM/IaZL3vXiAt1ofasIRsrEMSlNzVXGg7711EOIkRkg41n0nCjAMvF4GGO&#10;hfFX/qLLLlYiQTgUqMHG2BZShtKSwzD2LXHyvn3nMCbZVdJ0eE1w18iJUlPpsOa0YLGltaXyvPtx&#10;Gj7V6T0nJ7PzW3Zc0cGq7dNqo/XjsH+ZgYjUx//wvf1hNEzyZ/g7k46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8q8KxQAAANwAAAAPAAAAAAAAAAAAAAAAAJgCAABkcnMv&#10;ZG93bnJldi54bWxQSwUGAAAAAAQABAD1AAAAigMAAAAA&#10;" path="m159,r79,52l238,156r-79,53l80,209,,156,,104e" filled="f" strokeweight="0">
                  <v:path arrowok="t" o:connecttype="custom" o:connectlocs="19938,0;29845,5530;29845,16589;19938,22225;10032,22225;0,16589;0,11059" o:connectangles="0,0,0,0,0,0,0"/>
                </v:shape>
                <v:shape id="Freeform 296" o:spid="_x0000_s1305" style="position:absolute;left:26765;top:14344;width:305;height:222;visibility:visible;mso-wrap-style:square;v-text-anchor:top" coordsize="237,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pAs8UA&#10;AADcAAAADwAAAGRycy9kb3ducmV2LnhtbERPTWvCQBC9C/6HZQQv0mwaqNjUNUioUKgHm5S2xyE7&#10;JsHsbMiumvbXdw+Cx8f7Xmej6cSFBtdaVvAYxSCIK6tbrhV8lruHFQjnkTV2lknBLznINtPJGlNt&#10;r/xBl8LXIoSwS1FB432fSumqhgy6yPbEgTvawaAPcKilHvAawk0nkzheSoMth4YGe8obqk7F2ShY&#10;yn13qN+/k1X+9/N63H8t+qfyrNR8Nm5fQHga/V18c79pBclzmB/OhCMg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kCzxQAAANwAAAAPAAAAAAAAAAAAAAAAAJgCAABkcnMv&#10;ZG93bnJldi54bWxQSwUGAAAAAAQABAD1AAAAigMAAAAA&#10;" path="m237,156r-79,53l79,209,,156,,52,79,e" filled="f" strokeweight="0">
                  <v:path arrowok="t" o:connecttype="custom" o:connectlocs="30480,16589;20320,22225;10160,22225;0,16589;0,5530;10160,0" o:connectangles="0,0,0,0,0,0"/>
                </v:shape>
                <v:shape id="Freeform 297" o:spid="_x0000_s1306" style="position:absolute;left:26765;top:14674;width:603;height:223;visibility:visible;mso-wrap-style:square;v-text-anchor:top" coordsize="475,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acBMgA&#10;AADcAAAADwAAAGRycy9kb3ducmV2LnhtbESPT2vCQBTE74V+h+UVeqsbQ2k1uop/kPZQBG0Fj8/s&#10;Mwlm34bdNUn76buFgsdhZn7DTOe9qUVLzleWFQwHCQji3OqKCwVfn5unEQgfkDXWlknBN3mYz+7v&#10;pphp2/GO2n0oRISwz1BBGUKTSenzkgz6gW2Io3e2zmCI0hVSO+wi3NQyTZIXabDiuFBiQ6uS8sv+&#10;ahS8tsvjed0t3/rxJT241Wn0s33+UOrxoV9MQATqwy38337XCtLxEP7OxCMgZ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ppwEyAAAANwAAAAPAAAAAAAAAAAAAAAAAJgCAABk&#10;cnMvZG93bnJldi54bWxQSwUGAAAAAAQABAD1AAAAjQMAAAAA&#10;" path="m,53l79,r79,l237,53r,104l317,210r79,l475,157r,-104l396,,317,,237,53e" filled="f" strokeweight="0">
                  <v:path arrowok="t" o:connecttype="custom" o:connectlocs="0,5609;10033,0;20066,0;30099,5609;30099,16616;40259,22225;50292,22225;60325,16616;60325,5609;50292,0;40259,0;30099,5609" o:connectangles="0,0,0,0,0,0,0,0,0,0,0,0"/>
                </v:shape>
                <v:shape id="Freeform 298" o:spid="_x0000_s1307" style="position:absolute;left:26765;top:14732;width:305;height:165;visibility:visible;mso-wrap-style:square;v-text-anchor:top" coordsize="237,1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fKFMIA&#10;AADcAAAADwAAAGRycy9kb3ducmV2LnhtbESPQYvCMBSE74L/IbwFL6KpOYh2jbK7IOjRuiw9Ppq3&#10;bbF5qU3U+u+NIHgcZuYbZrXpbSOu1PnasYbZNAFBXDhTc6nh97idLED4gGywcUwa7uRhsx4OVpga&#10;d+MDXbNQighhn6KGKoQ2ldIXFVn0U9cSR+/fdRZDlF0pTYe3CLeNVEkylxZrjgsVtvRTUXHKLlYD&#10;jb3a+7+DOvWclUl+POffdq716KP/+gQRqA/v8Ku9MxrUUsH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18oUwgAAANwAAAAPAAAAAAAAAAAAAAAAAJgCAABkcnMvZG93&#10;bnJldi54bWxQSwUGAAAAAAQABAD1AAAAhwMAAAAA&#10;" path="m237,104r-79,53l79,157,,104,,e" filled="f" strokeweight="0">
                  <v:path arrowok="t" o:connecttype="custom" o:connectlocs="30480,10937;20320,16510;10160,16510;0,10937;0,0" o:connectangles="0,0,0,0,0"/>
                </v:shape>
                <v:shape id="Freeform 299" o:spid="_x0000_s1308" style="position:absolute;left:26765;top:15005;width:603;height:222;visibility:visible;mso-wrap-style:square;v-text-anchor:top" coordsize="475,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XMMUA&#10;AADcAAAADwAAAGRycy9kb3ducmV2LnhtbESPQWvCQBSE74L/YXlCb7qJLVJTN9IKlUKhYKqeH9nX&#10;JJp9m2bXmPz7bkHwOMzMN8xq3ZtadNS6yrKCeBaBIM6trrhQsP9+nz6DcB5ZY22ZFAzkYJ2ORytM&#10;tL3yjrrMFyJA2CWooPS+SaR0eUkG3cw2xMH7sa1BH2RbSN3iNcBNLedRtJAGKw4LJTa0KSk/Zxej&#10;YBN/9cOJsuNnt62G36c3PAyMSj1M+tcXEJ56fw/f2h9awXz5CP9nwh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1RcwxQAAANwAAAAPAAAAAAAAAAAAAAAAAJgCAABkcnMv&#10;ZG93bnJldi54bWxQSwUGAAAAAAQABAD1AAAAigMAAAAA&#10;" path="m396,r79,53l475,157r-79,52l317,209,237,157r,-104l158,,,,,209e" filled="f" strokeweight="0">
                  <v:path arrowok="t" o:connecttype="custom" o:connectlocs="50292,0;60325,5636;60325,16695;50292,22225;40259,22225;30099,16695;30099,5636;20066,0;0,0;0,22225" o:connectangles="0,0,0,0,0,0,0,0,0,0"/>
                </v:shape>
                <v:shape id="Freeform 300" o:spid="_x0000_s1309" style="position:absolute;left:26765;top:15341;width:603;height:216;visibility:visible;mso-wrap-style:square;v-text-anchor:top" coordsize="475,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yPRMQA&#10;AADcAAAADwAAAGRycy9kb3ducmV2LnhtbESPQWvCQBSE74L/YXlCb2YTkWKja1DBUigUmlbPj+wz&#10;SZt9G7PbmPz7bkHocZiZb5hNNphG9NS52rKCJIpBEBdW11wq+Pw4zlcgnEfW2FgmBSM5yLbTyQZT&#10;bW/8Tn3uSxEg7FJUUHnfplK6oiKDLrItcfAutjPog+xKqTu8Bbhp5CKOH6XBmsNChS0dKiq+8x+j&#10;4JC8DeMX5efX/rker8s9nkZGpR5mw24NwtPg/8P39otWsHhawt+Zc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8j0TEAAAA3AAAAA8AAAAAAAAAAAAAAAAAmAIAAGRycy9k&#10;b3ducmV2LnhtbFBLBQYAAAAABAAEAPUAAACJAwAAAAA=&#10;" path="m237,r,157l158,209r-79,l,157,,52,79,,317,,475,105r,52e" filled="f" strokeweight="0">
                  <v:path arrowok="t" o:connecttype="custom" o:connectlocs="30099,0;30099,16218;20066,21590;10033,21590;0,16218;0,5372;10033,0;40259,0;60325,10847;60325,16218" o:connectangles="0,0,0,0,0,0,0,0,0,0"/>
                </v:shape>
                <v:shape id="Freeform 301" o:spid="_x0000_s1310" style="position:absolute;left:26765;top:15671;width:603;height:165;visibility:visible;mso-wrap-style:square;v-text-anchor:top" coordsize="475,1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zgrcUA&#10;AADcAAAADwAAAGRycy9kb3ducmV2LnhtbESPT2sCMRTE70K/Q3gFb5p0QWtXo0ihYunJP9DrY/Pc&#10;3bp5WZPort++KRQ8DjPzG2ax6m0jbuRD7VjDy1iBIC6cqbnUcDx8jGYgQkQ22DgmDXcKsFo+DRaY&#10;G9fxjm77WIoE4ZCjhirGNpcyFBVZDGPXEifv5LzFmKQvpfHYJbhtZKbUVFqsOS1U2NJ7RcV5f7Ua&#10;1CT73P583w9f5eZ1pzq8XM9+qvXwuV/PQUTq4yP8394aDdnbBP7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DOCtxQAAANwAAAAPAAAAAAAAAAAAAAAAAJgCAABkcnMv&#10;ZG93bnJldi54bWxQSwUGAAAAAAQABAD1AAAAigMAAAAA&#10;" path="m,51l79,,396,r79,51l475,104r-79,52l79,156,,104,,51xe" filled="f" strokeweight="0">
                  <v:path arrowok="t" o:connecttype="custom" o:connectlocs="0,5398;10033,0;50292,0;60325,5398;60325,11007;50292,16510;10033,16510;0,11007;0,5398" o:connectangles="0,0,0,0,0,0,0,0,0"/>
                </v:shape>
                <v:shape id="Freeform 302" o:spid="_x0000_s1311" style="position:absolute;left:21723;top:17551;width:305;height:222;visibility:visible;mso-wrap-style:square;v-text-anchor:top" coordsize="239,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Hx/MIA&#10;AADcAAAADwAAAGRycy9kb3ducmV2LnhtbESPQWsCMRSE74X+h/AEbzVRFtGtUWyh0GPV4vl183az&#10;dPOybFKz/vtGEDwOM/MNs9mNrhMXGkLrWcN8pkAQV9603Gj4Pn28rECEiGyw80warhRgt31+2mBp&#10;fOIDXY6xERnCoUQNNsa+lDJUlhyGme+Js1f7wWHMcmikGTBluOvkQqmldNhyXrDY07ul6vf45zSs&#10;v+ZKpZ86pbMtzr5WRR/fCq2nk3H/CiLSGB/he/vTaFisl3A7k4+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sfH8wgAAANwAAAAPAAAAAAAAAAAAAAAAAJgCAABkcnMvZG93&#10;bnJldi54bWxQSwUGAAAAAAQABAD1AAAAhwMAAAAA&#10;" path="m158,r81,51l239,156r-81,52l79,208,,156,,103e" filled="f" strokeweight="0">
                  <v:path arrowok="t" o:connecttype="custom" o:connectlocs="20150,0;30480,5449;30480,16669;20150,22225;10075,22225;0,16669;0,11006" o:connectangles="0,0,0,0,0,0,0"/>
                </v:shape>
                <v:shape id="Freeform 303" o:spid="_x0000_s1312" style="position:absolute;left:21424;top:17551;width:299;height:222;visibility:visible;mso-wrap-style:square;v-text-anchor:top" coordsize="238,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JNG8QA&#10;AADcAAAADwAAAGRycy9kb3ducmV2LnhtbESPwW7CMBBE70j8g7VIvYEDh5amOFHaKhKtuED7Aat4&#10;iQPxOrINhL+vK1XqcTTzZjSbcrS9uJIPnWMFy0UGgrhxuuNWwfdXPV+DCBFZY++YFNwpQFlMJxvM&#10;tbvxnq6H2IpUwiFHBSbGIZcyNIYshoUbiJN3dN5iTNK3Unu8pXLby1WWPUqLHacFgwO9GWrOh4tV&#10;sKq3Zn+p7Kuxlf843Wv9/rmLSj3MxuoFRKQx/of/6K1O3PMT/J5JR0AW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CTRvEAAAA3AAAAA8AAAAAAAAAAAAAAAAAmAIAAGRycy9k&#10;b3ducmV2LnhtbFBLBQYAAAAABAAEAPUAAACJAwAAAAA=&#10;" path="m238,156r-80,52l79,208,,156,,51,79,e" filled="f" strokeweight="0">
                  <v:path arrowok="t" o:connecttype="custom" o:connectlocs="29845,16669;19813,22225;9907,22225;0,16669;0,5449;9907,0" o:connectangles="0,0,0,0,0,0"/>
                </v:shape>
                <v:shape id="Freeform 304" o:spid="_x0000_s1313" style="position:absolute;left:21424;top:17881;width:604;height:222;visibility:visible;mso-wrap-style:square;v-text-anchor:top" coordsize="47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IrWb8A&#10;AADcAAAADwAAAGRycy9kb3ducmV2LnhtbERPu2rDMBTdA/0HcQvdYrke2sa1bELB0DVJoevFun5Q&#10;68qRVNvJ10dDIOPhvItqNaOYyfnBsoLXJAVB3Fg9cKfg51RvP0D4gKxxtEwKLuShKp82BebaLnyg&#10;+Rg6EUPY56igD2HKpfRNTwZ9YifiyLXWGQwRuk5qh0sMN6PM0vRNGhw4NvQ40VdPzd/x3yhw3ft5&#10;PGD727Q7rkNat1cpZ6Ventf9J4hAa3iI7+5vrSDbxbXxTDwCsr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witZvwAAANwAAAAPAAAAAAAAAAAAAAAAAJgCAABkcnMvZG93bnJl&#10;di54bWxQSwUGAAAAAAQABAD1AAAAhAMAAAAA&#10;" path="m,51l79,r79,l238,51r,104l317,208r79,l477,155r,-104l396,,317,,238,51e" filled="f" strokeweight="0">
                  <v:path arrowok="t" o:connecttype="custom" o:connectlocs="0,5449;9991,0;19982,0;30099,5449;30099,16562;40090,22225;50081,22225;60325,16562;60325,5449;50081,0;40090,0;30099,5449" o:connectangles="0,0,0,0,0,0,0,0,0,0,0,0"/>
                </v:shape>
                <v:shape id="Freeform 305" o:spid="_x0000_s1314" style="position:absolute;left:21424;top:17938;width:299;height:165;visibility:visible;mso-wrap-style:square;v-text-anchor:top" coordsize="238,1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ay7MYA&#10;AADcAAAADwAAAGRycy9kb3ducmV2LnhtbESP3WrCQBSE74W+w3IK3pmNpoim2UgpFKS0gqbt9SF7&#10;8oPZs2l2q/Ht3YLg5TAz3zDZZjSdONHgWssK5lEMgri0uuVawVfxNluBcB5ZY2eZFFzIwSZ/mGSY&#10;anvmPZ0OvhYBwi5FBY33fSqlKxsy6CLbEwevsoNBH+RQSz3gOcBNJxdxvJQGWw4LDfb02lB5PPwZ&#10;BcXHZ/LzHb/vnuZVkRx/+6RoXaLU9HF8eQbhafT38K291QoW6zX8nwlHQO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ay7MYAAADcAAAADwAAAAAAAAAAAAAAAACYAgAAZHJz&#10;L2Rvd25yZXYueG1sUEsFBgAAAAAEAAQA9QAAAIsDAAAAAA==&#10;" path="m238,104r-80,53l79,157,,104,,e" filled="f" strokeweight="0">
                  <v:path arrowok="t" o:connecttype="custom" o:connectlocs="29845,10937;19813,16510;9907,16510;0,10937;0,0" o:connectangles="0,0,0,0,0"/>
                </v:shape>
                <v:shape id="Freeform 306" o:spid="_x0000_s1315" style="position:absolute;left:21424;top:18211;width:604;height:223;visibility:visible;mso-wrap-style:square;v-text-anchor:top" coordsize="477,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RfjMAA&#10;AADcAAAADwAAAGRycy9kb3ducmV2LnhtbERPTYvCMBC9L/gfwgheFk1XYdVqlEUQPboqpcehGdNi&#10;M6lN1PrvzWFhj4/3vVx3thYPan3lWMHXKAFBXDhdsVFwPm2HMxA+IGusHZOCF3lYr3ofS0y1e/Iv&#10;PY7BiBjCPkUFZQhNKqUvSrLoR64hjtzFtRZDhK2RusVnDLe1HCfJt7RYcWwosaFNScX1eLcKjJG7&#10;PJ+f+fMmr5fp+GCzUGdKDfrdzwJEoC78i//ce61gksT58Uw8AnL1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4RfjMAAAADcAAAADwAAAAAAAAAAAAAAAACYAgAAZHJzL2Rvd25y&#10;ZXYueG1sUEsFBgAAAAAEAAQA9QAAAIUDAAAAAA==&#10;" path="m396,r81,52l477,156r-81,53l317,209,238,156r,-104l158,,,,,209e" filled="f" strokeweight="0">
                  <v:path arrowok="t" o:connecttype="custom" o:connectlocs="50081,0;60325,5530;60325,16589;50081,22225;40090,22225;30099,16589;30099,5530;19982,0;0,0;0,22225" o:connectangles="0,0,0,0,0,0,0,0,0,0"/>
                </v:shape>
                <v:shape id="Freeform 307" o:spid="_x0000_s1316" style="position:absolute;left:21424;top:18542;width:604;height:222;visibility:visible;mso-wrap-style:square;v-text-anchor:top" coordsize="47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MY3sIA&#10;AADcAAAADwAAAGRycy9kb3ducmV2LnhtbESPW2sCMRSE3wv9D+EIvrmJLWi7GqUUFvrqBXw9bM5e&#10;cHOyJum69dcbQejjMDPfMOvtaDsxkA+tYw3zTIEgLp1pudZwPBSzDxAhIhvsHJOGPwqw3by+rDE3&#10;7so7GvaxFgnCIUcNTYx9LmUoG7IYMtcTJ69y3mJM0tfSeLwmuO3km1ILabHltNBgT98Nlef9r9Xg&#10;6+Wl22F1KqtPLqIqqpuUg9bTyfi1AhFpjP/hZ/vHaHhXc3icS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ExjewgAAANwAAAAPAAAAAAAAAAAAAAAAAJgCAABkcnMvZG93&#10;bnJldi54bWxQSwUGAAAAAAQABAD1AAAAhwMAAAAA&#10;" path="m,53r,51l158,208r238,l477,156r,-103l396,,317,,238,53r,155e" filled="f" strokeweight="0">
                  <v:path arrowok="t" o:connecttype="custom" o:connectlocs="0,5663;0,11113;19982,22225;50081,22225;60325,16669;60325,5663;50081,0;40090,0;30099,5663;30099,22225" o:connectangles="0,0,0,0,0,0,0,0,0,0"/>
                </v:shape>
                <v:line id="Line 308" o:spid="_x0000_s1317" style="position:absolute;visibility:visible;mso-wrap-style:square" from="16236,10407" to="16236,10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wrjcUAAADcAAAADwAAAGRycy9kb3ducmV2LnhtbESPQWvCQBSE74X+h+UJvdWNFm2MWaWU&#10;Fu3NRgMeH9lnsph9G7Jbjf/eLRR6HGbmGyZfD7YVF+q9caxgMk5AEFdOG64VHPafzykIH5A1to5J&#10;wY08rFePDzlm2l35my5FqEWEsM9QQRNCl0npq4Ys+rHriKN3cr3FEGVfS93jNcJtK6dJMpcWDceF&#10;Bjt6b6g6Fz9WgdnNN7Ov13JRyo9NmBzTc2rsQamn0fC2BBFoCP/hv/ZWK3hJpvB7Jh4Bu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NwrjcUAAADcAAAADwAAAAAAAAAA&#10;AAAAAAChAgAAZHJzL2Rvd25yZXYueG1sUEsFBgAAAAAEAAQA+QAAAJMDAAAAAA==&#10;" strokeweight="0"/>
                <v:line id="Line 309" o:spid="_x0000_s1318" style="position:absolute;visibility:visible;mso-wrap-style:square" from="16236,9810" to="16236,1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COFsQAAADcAAAADwAAAGRycy9kb3ducmV2LnhtbESPT4vCMBTE74LfIbwFb5q6slqrUWRx&#10;cb35Fzw+mrdtsHkpTVa7334jCB6HmfkNM1+2thI3arxxrGA4SEAQ504bLhScjl/9FIQPyBorx6Tg&#10;jzwsF93OHDPt7ryn2yEUIkLYZ6igDKHOpPR5SRb9wNXE0ftxjcUQZVNI3eA9wm0l35NkLC0ajgsl&#10;1vRZUn49/FoFZjfefGwn5+lZrjdheEmvqbEnpXpv7WoGIlAbXuFn+1srGCUjeJyJR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kI4WxAAAANwAAAAPAAAAAAAAAAAA&#10;AAAAAKECAABkcnMvZG93bnJldi54bWxQSwUGAAAAAAQABAD5AAAAkgMAAAAA&#10;" strokeweight="0"/>
                <v:line id="Line 310" o:spid="_x0000_s1319" style="position:absolute;visibility:visible;mso-wrap-style:square" from="16046,9785" to="16452,9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kWYsUAAADcAAAADwAAAGRycy9kb3ducmV2LnhtbESPT2sCMRTE70K/Q3gFb5q1Wt1ujVKK&#10;ot7qP/D42LzuBjcvyybq+u2NUOhxmJnfMNN5aytxpcYbxwoG/QQEce604ULBYb/spSB8QNZYOSYF&#10;d/Iwn710pphpd+MtXXehEBHCPkMFZQh1JqXPS7Lo+64mjt6vayyGKJtC6gZvEW4r+ZYkY2nRcFwo&#10;sabvkvLz7mIVmJ/x6n0zOX4c5WIVBqf0nBp7UKr72n59ggjUhv/wX3utFQyTETzPxCMgZ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HkWYsUAAADcAAAADwAAAAAAAAAA&#10;AAAAAAChAgAAZHJzL2Rvd25yZXYueG1sUEsFBgAAAAAEAAQA+QAAAJMDAAAAAA==&#10;" strokeweight="0"/>
                <v:line id="Line 311" o:spid="_x0000_s1320" style="position:absolute;visibility:visible;mso-wrap-style:square" from="16046,9556" to="16452,9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Wz+cQAAADcAAAADwAAAGRycy9kb3ducmV2LnhtbESPT4vCMBTE7wt+h/CEvWnqilqrUWRx&#10;0b35Fzw+mmcbbF5Kk9XutzcLwh6HmfkNM1+2thJ3arxxrGDQT0AQ504bLhScjl+9FIQPyBorx6Tg&#10;lzwsF523OWbaPXhP90MoRISwz1BBGUKdSenzkiz6vquJo3d1jcUQZVNI3eAjwm0lP5JkLC0ajgsl&#10;1vRZUn47/FgFZjfejL4n5+lZrjdhcElvqbEnpd677WoGIlAb/sOv9lYrGCYj+DsTj4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NbP5xAAAANwAAAAPAAAAAAAAAAAA&#10;AAAAAKECAABkcnMvZG93bnJldi54bWxQSwUGAAAAAAQABAD5AAAAkgMAAAAA&#10;" strokeweight="0"/>
                <v:line id="Line 312" o:spid="_x0000_s1321" style="position:absolute;visibility:visible;mso-wrap-style:square" from="13830,9321" to="16236,9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tjsUAAADcAAAADwAAAGRycy9kb3ducmV2LnhtbESPT2vCQBTE74LfYXmCN92oNKapq0hp&#10;UW+tf6DHR/Y1Wcy+Ddmtpt/eFQSPw8z8hlmsOluLC7XeOFYwGScgiAunDZcKjofPUQbCB2SNtWNS&#10;8E8eVst+b4G5dlf+pss+lCJC2OeooAqhyaX0RUUW/dg1xNH7da3FEGVbSt3iNcJtLadJkkqLhuNC&#10;hQ29V1Sc939WgflKNy+7+en1JD82YfKTnTNjj0oNB936DUSgLjzDj/ZWK5glKdzPxCM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ctjsUAAADcAAAADwAAAAAAAAAA&#10;AAAAAAChAgAAZHJzL2Rvd25yZXYueG1sUEsFBgAAAAAEAAQA+QAAAJMDAAAAAA==&#10;" strokeweight="0"/>
                <v:shape id="Freeform 313" o:spid="_x0000_s1322" style="position:absolute;left:15982;top:10007;width:483;height:407;visibility:visible;mso-wrap-style:square;v-text-anchor:top" coordsize="380,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uUMMYA&#10;AADcAAAADwAAAGRycy9kb3ducmV2LnhtbESP0WoCMRRE3wv9h3ALfSmarZWqq1FaoVgLfaj6AdfN&#10;7W5wcxOSVFe/3hQKfRxm5gwzW3S2FUcK0ThW8NgvQBBXThuuFey2b70xiJiQNbaOScGZIizmtzcz&#10;LLU78RcdN6kWGcKxRAVNSr6UMlYNWYx954mz9+2CxZRlqKUOeMpw28pBUTxLi4bzQoOelg1Vh82P&#10;VWAu++Xnh3/Y+cNqEsxwP1i/Dq1S93fdyxREoi79h//a71rBUzGC3zP5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uUMMYAAADcAAAADwAAAAAAAAAAAAAAAACYAgAAZHJz&#10;L2Rvd25yZXYueG1sUEsFBgAAAAAEAAQA9QAAAIsDAAAAAA==&#10;" path="m380,192l325,56,190,,57,56,,192,57,328r133,56l325,328,380,192xe" filled="f" strokeweight="0">
                  <v:path arrowok="t" o:connecttype="custom" o:connectlocs="48260,20320;41275,5927;24130,0;7239,5927;0,20320;7239,34713;24130,40640;41275,34713;48260,20320" o:connectangles="0,0,0,0,0,0,0,0,0"/>
                </v:shape>
                <v:line id="Line 314" o:spid="_x0000_s1323" style="position:absolute;flip:y;visibility:visible;mso-wrap-style:square" from="16071,10052" to="16383,10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AvosMAAADcAAAADwAAAGRycy9kb3ducmV2LnhtbERPTWsCMRC9F/ofwgjealYFW1ajSEUp&#10;hVa0evA2bsbdxc1kSaIb/31zKPT4eN+zRTSNuJPztWUFw0EGgriwuuZSweFn/fIGwgdkjY1lUvAg&#10;D4v589MMc2073tF9H0qRQtjnqKAKoc2l9EVFBv3AtsSJu1hnMCToSqkddincNHKUZRNpsObUUGFL&#10;7xUV1/3NKNh9v/LZbW7xGs/d1/Z0LD+Pq6VS/V5cTkEEiuFf/Of+0ArGWVqbzq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QL6LDAAAA3AAAAA8AAAAAAAAAAAAA&#10;AAAAoQIAAGRycy9kb3ducmV2LnhtbFBLBQYAAAAABAAEAPkAAACRAwAAAAA=&#10;" strokeweight="0"/>
                <v:line id="Line 315" o:spid="_x0000_s1324" style="position:absolute;visibility:visible;mso-wrap-style:square" from="16040,10083" to="16389,10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i5/MUAAADcAAAADwAAAGRycy9kb3ducmV2LnhtbESPQWvCQBSE70L/w/IKvdWNLdqYuoYi&#10;ivVmU4UeH9nXZDH7NmTXGP99Vyh4HGbmG2aRD7YRPXXeOFYwGScgiEunDVcKDt+b5xSED8gaG8ek&#10;4Eoe8uXDaIGZdhf+or4IlYgQ9hkqqENoMyl9WZNFP3YtcfR+XWcxRNlVUnd4iXDbyJckmUmLhuNC&#10;jS2taipPxdkqMPvZdrp7O86Pcr0Nk5/0lBp7UOrpcfh4BxFoCPfwf/tTK3hN5nA7E4+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ni5/MUAAADcAAAADwAAAAAAAAAA&#10;AAAAAAChAgAAZHJzL2Rvd25yZXYueG1sUEsFBgAAAAAEAAQA+QAAAJMDAAAAAA==&#10;" strokeweight="0"/>
                <v:line id="Line 316" o:spid="_x0000_s1325" style="position:absolute;visibility:visible;mso-wrap-style:square" from="16236,9321" to="16236,9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uGvMIAAADcAAAADwAAAGRycy9kb3ducmV2LnhtbERPz2vCMBS+C/sfwht407SKruuMMkRx&#10;3lynsOOjeWuDzUtpotb/3hwGHj++34tVbxtxpc4bxwrScQKCuHTacKXg+LMdZSB8QNbYOCYFd/Kw&#10;Wr4MFphrd+NvuhahEjGEfY4K6hDaXEpf1mTRj11LHLk/11kMEXaV1B3eYrht5CRJ5tKi4dhQY0vr&#10;mspzcbEKzGG+m+3fTu8nudmF9Dc7Z8YelRq+9p8fIAL14Sn+d39pBdM0zo9n4hGQy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uGvMIAAADcAAAADwAAAAAAAAAAAAAA&#10;AAChAgAAZHJzL2Rvd25yZXYueG1sUEsFBgAAAAAEAAQA+QAAAJADAAAAAA==&#10;" strokeweight="0"/>
                <v:line id="Line 317" o:spid="_x0000_s1326" style="position:absolute;visibility:visible;mso-wrap-style:square" from="16103,10795" to="16332,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cjJ8UAAADcAAAADwAAAGRycy9kb3ducmV2LnhtbESPQWvCQBSE70L/w/IKvdVNWrQxugml&#10;tKi31ip4fGSfyWL2bchuNf57Vyh4HGbmG2ZRDrYVJ+q9cawgHScgiCunDdcKtr9fzxkIH5A1to5J&#10;wYU8lMXDaIG5dmf+odMm1CJC2OeooAmhy6X0VUMW/dh1xNE7uN5iiLKvpe7xHOG2lS9JMpUWDceF&#10;Bjv6aKg6bv6sAvM9XU7Wb7vZTn4uQ7rPjpmxW6WeHof3OYhAQ7iH/9srreA1TeF2Jh4BW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cjJ8UAAADcAAAADwAAAAAAAAAA&#10;AAAAAAChAgAAZHJzL2Rvd25yZXYueG1sUEsFBgAAAAAEAAQA+QAAAJMDAAAAAA==&#10;" strokeweight="0"/>
                <v:line id="Line 318" o:spid="_x0000_s1327" style="position:absolute;visibility:visible;mso-wrap-style:square" from="16135,10928" to="16268,10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W9UMQAAADcAAAADwAAAGRycy9kb3ducmV2LnhtbESPT2vCQBTE7wW/w/IEb3UTpRqjq0hp&#10;0d78Cx4f2WeymH0bsltNv71bKPQ4zMxvmMWqs7W4U+uNYwXpMAFBXDhtuFRwOn6+ZiB8QNZYOyYF&#10;P+Rhtey9LDDX7sF7uh9CKSKEfY4KqhCaXEpfVGTRD11DHL2ray2GKNtS6hYfEW5rOUqSibRoOC5U&#10;2NB7RcXt8G0VmN1k8/Y1Pc/O8mMT0kt2y4w9KTXod+s5iEBd+A//tbdawTgdwe+ZeATk8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Bb1QxAAAANwAAAAPAAAAAAAAAAAA&#10;AAAAAKECAABkcnMvZG93bnJldi54bWxQSwUGAAAAAAQABAD5AAAAkgMAAAAA&#10;" strokeweight="0"/>
                <v:line id="Line 319" o:spid="_x0000_s1328" style="position:absolute;visibility:visible;mso-wrap-style:square" from="15970,10661" to="16497,106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kYy8QAAADcAAAADwAAAGRycy9kb3ducmV2LnhtbESPT2vCQBTE7wW/w/IEb3WTSjVGV5Fi&#10;0d78Cx4f2WeymH0bsltNv71bKPQ4zMxvmPmys7W4U+uNYwXpMAFBXDhtuFRwOn6+ZiB8QNZYOyYF&#10;P+Rhuei9zDHX7sF7uh9CKSKEfY4KqhCaXEpfVGTRD11DHL2ray2GKNtS6hYfEW5r+ZYkY2nRcFyo&#10;sKGPiorb4dsqMLvx5v1rcp6e5XoT0kt2y4w9KTXod6sZiEBd+A//tbdawSgdwe+ZeATk4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SRjLxAAAANwAAAAPAAAAAAAAAAAA&#10;AAAAAKECAABkcnMvZG93bnJldi54bWxQSwUGAAAAAAQABAD5AAAAkgMAAAAA&#10;" strokeweight="0"/>
                <v:shape id="Freeform 320" o:spid="_x0000_s1329" style="position:absolute;left:14617;top:3232;width:305;height:222;visibility:visible;mso-wrap-style:square;v-text-anchor:top" coordsize="238,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iajsQA&#10;AADcAAAADwAAAGRycy9kb3ducmV2LnhtbESPQWsCMRSE7wX/Q3iF3jTZKkW2RqnSqpeCtR7q7bF5&#10;bhY3L8sm6vrvjSD0OMzMN8xk1rlanKkNlWcN2UCBIC68qbjUsPv96o9BhIhssPZMGq4UYDbtPU0w&#10;N/7CP3TexlIkCIccNdgYm1zKUFhyGAa+IU7ewbcOY5JtKU2LlwR3tXxV6k06rDgtWGxoYak4bk9O&#10;w7far8bkZHZcZn9z2lm1Gc4/tX557j7eQUTq4n/40V4bDcNsBPcz6QjI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Ymo7EAAAA3AAAAA8AAAAAAAAAAAAAAAAAmAIAAGRycy9k&#10;b3ducmV2LnhtbFBLBQYAAAAABAAEAPUAAACJAwAAAAA=&#10;" path="m159,r79,52l238,157r-79,52l80,209,,157,,105e" filled="f" strokeweight="0">
                  <v:path arrowok="t" o:connecttype="custom" o:connectlocs="20363,0;30480,5530;30480,16695;20363,22225;10245,22225;0,16695;0,11166" o:connectangles="0,0,0,0,0,0,0"/>
                </v:shape>
                <v:shape id="Freeform 321" o:spid="_x0000_s1330" style="position:absolute;left:14312;top:3232;width:305;height:222;visibility:visible;mso-wrap-style:square;v-text-anchor:top" coordsize="238,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FcQA&#10;AADcAAAADwAAAGRycy9kb3ducmV2LnhtbESPQWsCMRSE7wX/Q3iF3jTZikW2RqnSqpeCtR7q7bF5&#10;bhY3L8sm6vrvjSD0OMzMN8xk1rlanKkNlWcN2UCBIC68qbjUsPv96o9BhIhssPZMGq4UYDbtPU0w&#10;N/7CP3TexlIkCIccNdgYm1zKUFhyGAa+IU7ewbcOY5JtKU2LlwR3tXxV6k06rDgtWGxoYak4bk9O&#10;w7far8bkZHZcZn9z2lm1Gc4/tX557j7eQUTq4n/40V4bDcNsBPcz6QjI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UPxXEAAAA3AAAAA8AAAAAAAAAAAAAAAAAmAIAAGRycy9k&#10;b3ducmV2LnhtbFBLBQYAAAAABAAEAPUAAACJAwAAAAA=&#10;" path="m238,157r-79,52l80,209,,157,,52,80,e" filled="f" strokeweight="0">
                  <v:path arrowok="t" o:connecttype="custom" o:connectlocs="30480,16695;20363,22225;10245,22225;0,16695;0,5530;10245,0" o:connectangles="0,0,0,0,0,0"/>
                </v:shape>
                <v:shape id="Freeform 322" o:spid="_x0000_s1331" style="position:absolute;left:14312;top:3568;width:610;height:216;visibility:visible;mso-wrap-style:square;v-text-anchor:top" coordsize="476,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itksUA&#10;AADcAAAADwAAAGRycy9kb3ducmV2LnhtbESPQWvCQBSE7wX/w/IEb3WThoqkriKC4MWWRC+9PbLP&#10;bDD7NmS3Memv7xYKPQ4z8w2z2Y22FQP1vnGsIF0mIIgrpxuuFVwvx+c1CB+QNbaOScFEHnbb2dMG&#10;c+0eXNBQhlpECPscFZgQulxKXxmy6JeuI47ezfUWQ5R9LXWPjwi3rXxJkpW02HBcMNjRwVB1L7+s&#10;gtO3rMLna2aKxrXn7mNIb+9TqtRiPu7fQAQaw3/4r33SCrJ0Bb9n4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aK2SxQAAANwAAAAPAAAAAAAAAAAAAAAAAJgCAABkcnMv&#10;ZG93bnJldi54bWxQSwUGAAAAAAQABAD1AAAAigMAAAAA&#10;" path="m,52l80,r79,l238,52r,105l318,209r79,l476,157r,-105l397,,318,,238,52e" filled="f" strokeweight="0">
                  <v:path arrowok="t" o:connecttype="custom" o:connectlocs="0,5372;10245,0;20363,0;30480,5372;30480,16218;40725,21590;50843,21590;60960,16218;60960,5372;50843,0;40725,0;30480,5372" o:connectangles="0,0,0,0,0,0,0,0,0,0,0,0"/>
                </v:shape>
                <v:shape id="Freeform 323" o:spid="_x0000_s1332" style="position:absolute;left:14312;top:3619;width:305;height:165;visibility:visible;mso-wrap-style:square;v-text-anchor:top" coordsize="238,1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ePwsUA&#10;AADcAAAADwAAAGRycy9kb3ducmV2LnhtbESPQWvCQBSE74X+h+UVetNNXKmSukoRCqVowUQ9P7LP&#10;JJh9m2a3mv77riD0OMzMN8xiNdhWXKj3jWMN6TgBQVw603ClYV+8j+YgfEA22DomDb/kYbV8fFhg&#10;ZtyVd3TJQyUihH2GGuoQukxKX9Zk0Y9dRxy9k+sthij7SpoerxFuWzlJkhdpseG4UGNH65rKc/5j&#10;NRSbrToeks+vaXoq1Pm7U0XjldbPT8PbK4hAQ/gP39sfRoNKZ3A7E4+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x4/CxQAAANwAAAAPAAAAAAAAAAAAAAAAAJgCAABkcnMv&#10;ZG93bnJldi54bWxQSwUGAAAAAAQABAD1AAAAigMAAAAA&#10;" path="m238,105r-79,52l80,157,,105,,e" filled="f" strokeweight="0">
                  <v:path arrowok="t" o:connecttype="custom" o:connectlocs="30480,11042;20363,16510;10245,16510;0,11042;0,0" o:connectangles="0,0,0,0,0"/>
                </v:shape>
                <v:shape id="Freeform 324" o:spid="_x0000_s1333" style="position:absolute;left:14312;top:3898;width:610;height:51;visibility:visible;mso-wrap-style:square;v-text-anchor:top" coordsize="47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L7MMIA&#10;AADcAAAADwAAAGRycy9kb3ducmV2LnhtbERPz2vCMBS+C/sfwht407QW3KjGMmUDcafVoddn82zr&#10;mpeSRO3+++Uw8Pjx/V4Wg+nEjZxvLStIpwkI4srqlmsF3/uPySsIH5A1dpZJwS95KFZPoyXm2t75&#10;i25lqEUMYZ+jgiaEPpfSVw0Z9FPbE0fubJ3BEKGrpXZ4j+Gmk7MkmUuDLceGBnvaNFT9lFej4FJm&#10;2/eqXu+Mzj43L4f16ahnTqnx8/C2ABFoCA/xv3urFWRpXBvPxCM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cvswwgAAANwAAAAPAAAAAAAAAAAAAAAAAJgCAABkcnMvZG93&#10;bnJldi54bWxQSwUGAAAAAAQABAD1AAAAhwMAAAAA&#10;" path="m397,r79,52l,52e" filled="f" strokeweight="0">
                  <v:path arrowok="t" o:connecttype="custom" o:connectlocs="50843,0;60960,5080;0,5080" o:connectangles="0,0,0"/>
                </v:shape>
                <v:line id="Line 325" o:spid="_x0000_s1334" style="position:absolute;visibility:visible;mso-wrap-style:square" from="14312,3898" to="14312,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EvIcUAAADcAAAADwAAAGRycy9kb3ducmV2LnhtbESPT2vCQBTE70K/w/IK3uomSm2MriJi&#10;0d6sf8DjI/tMFrNvQ3ar6bd3CwWPw8z8hpktOluLG7XeOFaQDhIQxIXThksFx8PnWwbCB2SNtWNS&#10;8EseFvOX3gxz7e78Tbd9KEWEsM9RQRVCk0vpi4os+oFriKN3ca3FEGVbSt3iPcJtLYdJMpYWDceF&#10;ChtaVVRc9z9WgdmNN+9fH6fJSa43IT1n18zYo1L91245BRGoC8/wf3urFYzSCfydiUd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6EvIcUAAADcAAAADwAAAAAAAAAA&#10;AAAAAAChAgAAZHJzL2Rvd25yZXYueG1sUEsFBgAAAAAEAAQA+QAAAJMDAAAAAA==&#10;" strokeweight="0"/>
                <v:shape id="Freeform 326" o:spid="_x0000_s1335" style="position:absolute;left:14554;top:1447;width:298;height:223;visibility:visible;mso-wrap-style:square;v-text-anchor:top" coordsize="238,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9WMMIA&#10;AADcAAAADwAAAGRycy9kb3ducmV2LnhtbERPTWvCMBi+C/sP4R1406QKIl1TmUPnLsL8OGy3l+Zd&#10;U2zelCbT7t+bg7Djw/NdrAbXiiv1ofGsIZsqEMSVNw3XGs6n7WQJIkRkg61n0vBHAVbl06jA3Pgb&#10;H+h6jLVIIRxy1GBj7HIpQ2XJYZj6jjhxP753GBPsa2l6vKVw18qZUgvpsOHUYLGjN0vV5fjrNOzV&#10;925JTmaX9+xrTWerPufrjdbj5+H1BUSkIf6LH+4Po2E+S/PTmXQEZH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T1YwwgAAANwAAAAPAAAAAAAAAAAAAAAAAJgCAABkcnMvZG93&#10;bnJldi54bWxQSwUGAAAAAAQABAD1AAAAhwMAAAAA&#10;" path="m158,r80,53l238,156r-80,53l79,209,,156,,105e" filled="f" strokeweight="0">
                  <v:path arrowok="t" o:connecttype="custom" o:connectlocs="19813,0;29845,5636;29845,16589;19813,22225;9907,22225;0,16589;0,11166" o:connectangles="0,0,0,0,0,0,0"/>
                </v:shape>
                <v:shape id="Freeform 327" o:spid="_x0000_s1336" style="position:absolute;left:14249;top:1447;width:305;height:223;visibility:visible;mso-wrap-style:square;v-text-anchor:top" coordsize="238,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Pzq8QA&#10;AADcAAAADwAAAGRycy9kb3ducmV2LnhtbESPT2sCMRTE7wW/Q3hCbzVZBZHVKCqt7aVQ/xz09tg8&#10;N4ubl2UTdfvtTaHgcZiZ3zCzRedqcaM2VJ41ZAMFgrjwpuJSw2H/8TYBESKywdozafilAIt572WG&#10;ufF33tJtF0uRIBxy1GBjbHIpQ2HJYRj4hjh5Z986jEm2pTQt3hPc1XKo1Fg6rDgtWGxobam47K5O&#10;w7c6fU7IyeyyyY4rOlj1M1q9a/3a75ZTEJG6+Az/t7+MhtEwg78z6Qj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D86vEAAAA3AAAAA8AAAAAAAAAAAAAAAAAmAIAAGRycy9k&#10;b3ducmV2LnhtbFBLBQYAAAAABAAEAPUAAACJAwAAAAA=&#10;" path="m238,156r-80,53l79,209,,156,,53,79,e" filled="f" strokeweight="0">
                  <v:path arrowok="t" o:connecttype="custom" o:connectlocs="30480,16589;20235,22225;10117,22225;0,16589;0,5636;10117,0" o:connectangles="0,0,0,0,0,0"/>
                </v:shape>
                <v:shape id="Freeform 328" o:spid="_x0000_s1337" style="position:absolute;left:14249;top:1778;width:603;height:222;visibility:visible;mso-wrap-style:square;v-text-anchor:top" coordsize="476,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zq8EA&#10;AADcAAAADwAAAGRycy9kb3ducmV2LnhtbESPQYvCMBSE74L/ITxhb5raBVmqUWSh4FVd1+ujeTZd&#10;m5eSRFv/vRGEPQ4z8w2z2gy2FXfyoXGsYD7LQBBXTjdcK/g5ltMvECEia2wdk4IHBdisx6MVFtr1&#10;vKf7IdYiQTgUqMDE2BVShsqQxTBzHXHyLs5bjEn6WmqPfYLbVuZZtpAWG04LBjv6NlRdDzer4LQ7&#10;9eTNotpm5vf8mP+V19aVSn1Mhu0SRKQh/off7Z1W8Jnn8DqTjoB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Vc6vBAAAA3AAAAA8AAAAAAAAAAAAAAAAAmAIAAGRycy9kb3du&#10;cmV2LnhtbFBLBQYAAAAABAAEAPUAAACGAwAAAAA=&#10;" path="m,52l79,r79,l238,52r,104l317,208r79,l476,156r,-104l396,,317,,238,52e" filled="f" strokeweight="0">
                  <v:path arrowok="t" o:connecttype="custom" o:connectlocs="0,5556;10012,0;20024,0;30163,5556;30163,16669;40174,22225;50186,22225;60325,16669;60325,5556;50186,0;40174,0;30163,5556" o:connectangles="0,0,0,0,0,0,0,0,0,0,0,0"/>
                </v:shape>
                <v:shape id="Freeform 329" o:spid="_x0000_s1338" style="position:absolute;left:14249;top:1835;width:305;height:165;visibility:visible;mso-wrap-style:square;v-text-anchor:top" coordsize="238,1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4UMYA&#10;AADcAAAADwAAAGRycy9kb3ducmV2LnhtbESP0WrCQBRE3wv9h+UKvpRmo7ZFUlcpSkSoDzb6AZfs&#10;bRLM3g27a0z79a5Q6OMwM2eYxWowrejJ+caygkmSgiAurW64UnA65s9zED4ga2wtk4If8rBaPj4s&#10;MNP2yl/UF6ESEcI+QwV1CF0mpS9rMugT2xFH79s6gyFKV0nt8BrhppXTNH2TBhuOCzV2tK6pPBcX&#10;o2DrP3eHfvPqJsWvftnm+bx4cnulxqPh4x1EoCH8h//aO61gNp3B/Uw8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4UMYAAADcAAAADwAAAAAAAAAAAAAAAACYAgAAZHJz&#10;L2Rvd25yZXYueG1sUEsFBgAAAAAEAAQA9QAAAIsDAAAAAA==&#10;" path="m238,104r-80,52l79,156,,104,,e" filled="f" strokeweight="0">
                  <v:path arrowok="t" o:connecttype="custom" o:connectlocs="30480,11007;20235,16510;10117,16510;0,11007;0,0" o:connectangles="0,0,0,0,0"/>
                </v:shape>
                <v:shape id="Freeform 330" o:spid="_x0000_s1339" style="position:absolute;left:14249;top:2108;width:603;height:57;visibility:visible;mso-wrap-style:square;v-text-anchor:top" coordsize="47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7iMUA&#10;AADcAAAADwAAAGRycy9kb3ducmV2LnhtbESPQWvCQBSE74X+h+UVeqsbE6kSXaVKBbEn02Kvr9ln&#10;Ept9G3ZXjf/eLRQ8DjPzDTNb9KYVZ3K+saxgOEhAEJdWN1wp+Ppcv0xA+ICssbVMCq7kYTF/fJhh&#10;ru2Fd3QuQiUihH2OCuoQulxKX9Zk0A9sRxy9g3UGQ5SuktrhJcJNK9MkeZUGG44LNXa0qqn8LU5G&#10;wbHINu9ltdwanX2sxvvlz7dOnVLPT/3bFESgPtzD/+2NVpClI/g7E4+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UzuIxQAAANwAAAAPAAAAAAAAAAAAAAAAAJgCAABkcnMv&#10;ZG93bnJldi54bWxQSwUGAAAAAAQABAD1AAAAigMAAAAA&#10;" path="m396,r80,52l,52e" filled="f" strokeweight="0">
                  <v:path arrowok="t" o:connecttype="custom" o:connectlocs="50186,0;60325,5715;0,5715" o:connectangles="0,0,0"/>
                </v:shape>
                <v:line id="Line 331" o:spid="_x0000_s1340" style="position:absolute;visibility:visible;mso-wrap-style:square" from="14249,2108" to="14249,2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DvmcUAAADcAAAADwAAAGRycy9kb3ducmV2LnhtbESPT2vCQBTE74V+h+UVvOlGSzRNXUWk&#10;YnvzX6DHR/Y1Wcy+DdlV47fvFoQeh5n5DTNf9rYRV+q8caxgPEpAEJdOG64UnI6bYQbCB2SNjWNS&#10;cCcPy8Xz0xxz7W68p+shVCJC2OeooA6hzaX0ZU0W/ci1xNH7cZ3FEGVXSd3hLcJtIydJMpUWDceF&#10;Glta11SeDxerwOym2/RrVrwV8mMbxt/ZOTP2pNTgpV+9gwjUh//wo/2pFbxOUvg7E4+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IDvmcUAAADcAAAADwAAAAAAAAAA&#10;AAAAAAChAgAAZHJzL2Rvd25yZXYueG1sUEsFBgAAAAAEAAQA+QAAAJMDAAAAAA==&#10;" strokeweight="0"/>
                <v:shape id="Freeform 332" o:spid="_x0000_s1341" style="position:absolute;left:14249;top:2330;width:603;height:57;visibility:visible;mso-wrap-style:square;v-text-anchor:top" coordsize="4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ujRMMA&#10;AADcAAAADwAAAGRycy9kb3ducmV2LnhtbESPS4vCQBCE74L/YeiFvenEB0GyjrIIonsSH4c9Npk2&#10;Gcz0hMyYx7/fWRA8FlX1FbXe9rYSLTXeOFYwmyYgiHOnDRcKbtf9ZAXCB2SNlWNSMJCH7WY8WmOm&#10;Xcdnai+hEBHCPkMFZQh1JqXPS7Lop64mjt7dNRZDlE0hdYNdhNtKzpMklRYNx4USa9qVlD8uT6vg&#10;t0sX7fBjdta4+rQ8HtrZcpBKfX70318gAvXhHX61j1rBYp7C/5l4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ujRMMAAADcAAAADwAAAAAAAAAAAAAAAACYAgAAZHJzL2Rv&#10;d25yZXYueG1sUEsFBgAAAAAEAAQA9QAAAIgDAAAAAA==&#10;" path="m396,r80,53l,53e" filled="f" strokeweight="0">
                  <v:path arrowok="t" o:connecttype="custom" o:connectlocs="50186,0;60325,5715;0,5715" o:connectangles="0,0,0"/>
                </v:shape>
                <v:line id="Line 333" o:spid="_x0000_s1342" style="position:absolute;visibility:visible;mso-wrap-style:square" from="14249,2330" to="14249,2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7UdcQAAADcAAAADwAAAGRycy9kb3ducmV2LnhtbESPT4vCMBTE7wt+h/AEb2uqslqrUURc&#10;dG/+BY+P5tkGm5fSZLX77c3Cwh6HmfkNM1+2thIParxxrGDQT0AQ504bLhScT5/vKQgfkDVWjknB&#10;D3lYLjpvc8y0e/KBHsdQiAhhn6GCMoQ6k9LnJVn0fVcTR+/mGoshyqaQusFnhNtKDpNkLC0ajgsl&#10;1rQuKb8fv60Csx9vP74ml+lFbrZhcE3vqbFnpXrddjUDEagN/+G/9k4rGA0n8HsmHg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HtR1xAAAANwAAAAPAAAAAAAAAAAA&#10;AAAAAKECAABkcnMvZG93bnJldi54bWxQSwUGAAAAAAQABAD5AAAAkgMAAAAA&#10;" strokeweight="0"/>
                <v:line id="Line 334" o:spid="_x0000_s1343" style="position:absolute;flip:y;visibility:visible;mso-wrap-style:square" from="11309,14090" to="11309,14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VzwsMAAADcAAAADwAAAGRycy9kb3ducmV2LnhtbERPy2oCMRTdF/yHcAV3NaNCW0ajiKKU&#10;Qlt8LdxdJ9eZwcnNkEQn/ftmUejycN6zRTSNeJDztWUFo2EGgriwuuZSwfGweX4D4QOyxsYyKfgh&#10;D4t572mGubYd7+ixD6VIIexzVFCF0OZS+qIig35oW+LEXa0zGBJ0pdQOuxRuGjnOshdpsObUUGFL&#10;q4qK2/5uFOy+Xvnitvd4i5fu8/t8Kj9O66VSg35cTkEEiuFf/Od+1wom47Q2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lc8LDAAAA3AAAAA8AAAAAAAAAAAAA&#10;AAAAoQIAAGRycy9kb3ducmV2LnhtbFBLBQYAAAAABAAEAPkAAACRAwAAAAA=&#10;" strokeweight="0"/>
                <v:line id="Line 335" o:spid="_x0000_s1344" style="position:absolute;flip:y;visibility:visible;mso-wrap-style:square" from="11309,15398" to="11309,16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nWWcYAAADcAAAADwAAAGRycy9kb3ducmV2LnhtbESPQWsCMRSE7wX/Q3iCt5qthdpujSJK&#10;pQi2aOuht+fmdXdx87Ik0Y3/3giFHoeZ+YaZzKJpxJmcry0reBhmIIgLq2suFXx/vd0/g/ABWWNj&#10;mRRcyMNs2rubYK5tx1s670IpEoR9jgqqENpcSl9UZNAPbUucvF/rDIYkXSm1wy7BTSNHWfYkDdac&#10;FipsaVFRcdydjILtx5gPbnWKx3joNp8/+3K9X86VGvTj/BVEoBj+w3/td63gcfQC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cp1lnGAAAA3AAAAA8AAAAAAAAA&#10;AAAAAAAAoQIAAGRycy9kb3ducmV2LnhtbFBLBQYAAAAABAAEAPkAAACUAwAAAAA=&#10;" strokeweight="0"/>
                <v:line id="Line 336" o:spid="_x0000_s1345" style="position:absolute;flip:x;visibility:visible;mso-wrap-style:square" from="11309,16376" to="13804,16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rpGcMAAADcAAAADwAAAGRycy9kb3ducmV2LnhtbERPz2vCMBS+C/4P4Qm7zXQTplSjiLIx&#10;BlPq5sHbs3lri81LSaLN/vvlMPD48f1erKJpxY2cbywreBpnIIhLqxuuFHx/vT7OQPiArLG1TAp+&#10;ycNqORwsMNe254Juh1CJFMI+RwV1CF0upS9rMujHtiNO3I91BkOCrpLaYZ/CTSufs+xFGmw4NdTY&#10;0aam8nK4GgXFbspn93aNl3juP/enY/Vx3K6VehjF9RxEoBju4n/3u1YwmaT56Uw6An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K6RnDAAAA3AAAAA8AAAAAAAAAAAAA&#10;AAAAoQIAAGRycy9kb3ducmV2LnhtbFBLBQYAAAAABAAEAPkAAACRAwAAAAA=&#10;" strokeweight="0"/>
                <v:line id="Line 337" o:spid="_x0000_s1346" style="position:absolute;flip:x;visibility:visible;mso-wrap-style:square" from="13811,13900" to="16281,13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ZMgsYAAADcAAAADwAAAGRycy9kb3ducmV2LnhtbESPQWsCMRSE7wX/Q3iCt5pVoZWtUURR&#10;SsEWtR56e25edxc3L0sS3fTfm0Khx2FmvmFmi2gacSPna8sKRsMMBHFhdc2lgs/j5nEKwgdkjY1l&#10;UvBDHhbz3sMMc2073tPtEEqRIOxzVFCF0OZS+qIig35oW+LkfVtnMCTpSqkddgluGjnOsidpsOa0&#10;UGFLq4qKy+FqFOzfn/nsttd4iedu9/F1Kt9O66VSg35cvoAIFMN/+K/9qhVMJiP4PZOOgJ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yGTILGAAAA3AAAAA8AAAAAAAAA&#10;AAAAAAAAoQIAAGRycy9kb3ducmV2LnhtbFBLBQYAAAAABAAEAPkAAACUAwAAAAA=&#10;" strokeweight="0"/>
                <v:line id="Line 338" o:spid="_x0000_s1347" style="position:absolute;flip:y;visibility:visible;mso-wrap-style:square" from="16281,13900" to="16281,14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TS9cYAAADcAAAADwAAAGRycy9kb3ducmV2LnhtbESPT2sCMRTE74V+h/CE3mpWhSqrUaSl&#10;pRRa8d/B23Pz3F3cvCxJdNNv3xQEj8PM/IaZLaJpxJWcry0rGPQzEMSF1TWXCnbb9+cJCB+QNTaW&#10;ScEveVjMHx9mmGvb8Zqum1CKBGGfo4IqhDaX0hcVGfR92xIn72SdwZCkK6V22CW4aeQwy16kwZrT&#10;QoUtvVZUnDcXo2D9M+aj+7jEczx236vDvvzavy2VeurF5RREoBju4Vv7UysYjYbwfyYd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U0vXGAAAA3AAAAA8AAAAAAAAA&#10;AAAAAAAAoQIAAGRycy9kb3ducmV2LnhtbFBLBQYAAAAABAAEAPkAAACUAwAAAAA=&#10;" strokeweight="0"/>
                <v:line id="Line 339" o:spid="_x0000_s1348" style="position:absolute;visibility:visible;mso-wrap-style:square" from="16281,15697" to="16281,16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xEq8QAAADcAAAADwAAAGRycy9kb3ducmV2LnhtbESPQWvCQBSE74L/YXmF3nSjoTaNriJS&#10;0d6sVfD4yL4mi9m3Ibtq+u/dguBxmJlvmNmis7W4UuuNYwWjYQKCuHDacKng8LMeZCB8QNZYOyYF&#10;f+RhMe/3Zphrd+Nvuu5DKSKEfY4KqhCaXEpfVGTRD11DHL1f11oMUbal1C3eItzWcpwkE2nRcFyo&#10;sKFVRcV5f7EKzG6yeft6P34c5ecmjE7ZOTP2oNTrS7ecggjUhWf40d5qBWmawv+ZeAT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ESrxAAAANwAAAAPAAAAAAAAAAAA&#10;AAAAAKECAABkcnMvZG93bnJldi54bWxQSwUGAAAAAAQABAD5AAAAkgMAAAAA&#10;" strokeweight="0"/>
                <v:line id="Line 340" o:spid="_x0000_s1349" style="position:absolute;flip:x;visibility:visible;mso-wrap-style:square" from="11258,13849" to="11360,13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HvGscAAADcAAAADwAAAGRycy9kb3ducmV2LnhtbESPT2sCMRTE7wW/Q3hCbzVbLbasRhFL&#10;SynY4r+Dt+fmdXdx87Ik0U2/vREKPQ4z8xtmOo+mERdyvras4HGQgSAurK65VLDbvj28gPABWWNj&#10;mRT8kof5rHc3xVzbjtd02YRSJAj7HBVUIbS5lL6oyKAf2JY4eT/WGQxJulJqh12Cm0YOs2wsDdac&#10;FipsaVlRcdqcjYL11zMf3fs5nuKxW30f9uXn/nWh1H0/LiYgAsXwH/5rf2gFo9ET3M6kI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8e8axwAAANwAAAAPAAAAAAAA&#10;AAAAAAAAAKECAABkcnMvZG93bnJldi54bWxQSwUGAAAAAAQABAD5AAAAlQMAAAAA&#10;" strokeweight="0"/>
                <v:line id="Line 341" o:spid="_x0000_s1350" style="position:absolute;flip:x;visibility:visible;mso-wrap-style:square" from="11118,13970" to="11506,13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1KgccAAADcAAAADwAAAGRycy9kb3ducmV2LnhtbESPT2sCMRTE7wW/Q3hCbzVbpbasRhFL&#10;SynY4r+Dt+fmdXdx87Ik0U2/vREKPQ4z8xtmOo+mERdyvras4HGQgSAurK65VLDbvj28gPABWWNj&#10;mRT8kof5rHc3xVzbjtd02YRSJAj7HBVUIbS5lL6oyKAf2JY4eT/WGQxJulJqh12Cm0YOs2wsDdac&#10;FipsaVlRcdqcjYL11zMf3fs5nuKxW30f9uXn/nWh1H0/LiYgAsXwH/5rf2gFo9ET3M6kI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vUqBxwAAANwAAAAPAAAAAAAA&#10;AAAAAAAAAKECAABkcnMvZG93bnJldi54bWxQSwUGAAAAAAQABAD5AAAAlQMAAAAA&#10;" strokeweight="0"/>
                <v:line id="Line 342" o:spid="_x0000_s1351" style="position:absolute;flip:x;visibility:visible;mso-wrap-style:square" from="11017,14090" to="11601,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U9sYAAADcAAAADwAAAGRycy9kb3ducmV2LnhtbESPQWsCMRSE74L/ITyhN81awcrWKGJp&#10;KYItaj309ty87i5uXpYkuvHfm0Khx2FmvmHmy2gacSXna8sKxqMMBHFhdc2lgq/D63AGwgdkjY1l&#10;UnAjD8tFvzfHXNuOd3Tdh1IkCPscFVQhtLmUvqjIoB/Zljh5P9YZDEm6UmqHXYKbRj5m2VQarDkt&#10;VNjSuqLivL8YBbuPJz65t0s8x1O3/fw+lpvjy0qph0FcPYMIFMN/+K/9rhVMJlP4PZOO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v1PbGAAAA3AAAAA8AAAAAAAAA&#10;AAAAAAAAoQIAAGRycy9kb3ducmV2LnhtbFBLBQYAAAAABAAEAPkAAACUAwAAAAA=&#10;" strokeweight="0"/>
                <v:line id="Line 343" o:spid="_x0000_s1352" style="position:absolute;flip:x;visibility:visible;mso-wrap-style:square" from="11017,14579" to="11309,15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NxbcYAAADcAAAADwAAAGRycy9kb3ducmV2LnhtbESPQWsCMRSE70L/Q3iCN81aocrWKNKi&#10;SMEWtR56e25edxc3L0sS3fjvm0Khx2FmvmHmy2gacSPna8sKxqMMBHFhdc2lgs/jejgD4QOyxsYy&#10;KbiTh+XioTfHXNuO93Q7hFIkCPscFVQhtLmUvqjIoB/Zljh539YZDEm6UmqHXYKbRj5m2ZM0WHNa&#10;qLCll4qKy+FqFOzfp3x2m2u8xHO3+/g6lW+n15VSg35cPYMIFMN/+K+91Qomky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wjcW3GAAAA3AAAAA8AAAAAAAAA&#10;AAAAAAAAoQIAAGRycy9kb3ducmV2LnhtbFBLBQYAAAAABAAEAPkAAACUAwAAAAA=&#10;" strokeweight="0"/>
                <v:line id="Line 344" o:spid="_x0000_s1353" style="position:absolute;visibility:visible;mso-wrap-style:square" from="11163,15398" to="11455,153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jW2sIAAADcAAAADwAAAGRycy9kb3ducmV2LnhtbERPz2vCMBS+D/wfwhN2m2mVua6aiowN&#10;3W1zLez4aJ5tsHkpTab1vzcHYceP7/d6M9pOnGnwxrGCdJaAIK6dNtwoKH8+njIQPiBr7ByTgit5&#10;2BSThzXm2l34m86H0IgYwj5HBW0IfS6lr1uy6GeuJ47c0Q0WQ4RDI/WAlxhuOzlPkqW0aDg2tNjT&#10;W0v16fBnFZiv5e7586V6reT7LqS/2SkztlTqcTpuVyACjeFffHfvtYLFIq6NZ+IRkM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1jW2sIAAADcAAAADwAAAAAAAAAAAAAA&#10;AAChAgAAZHJzL2Rvd25yZXYueG1sUEsFBgAAAAAEAAQA+QAAAJADAAAAAA==&#10;" strokeweight="0"/>
                <v:line id="Line 345" o:spid="_x0000_s1354" style="position:absolute;visibility:visible;mso-wrap-style:square" from="16084,16306" to="16471,16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RzQcUAAADcAAAADwAAAGRycy9kb3ducmV2LnhtbESPT2vCQBTE74V+h+UVetONSjVJXaVI&#10;RXvzX6DHR/Y1Wcy+DdlV02/vFoQeh5n5DTNf9rYRV+q8caxgNExAEJdOG64UnI7rQQrCB2SNjWNS&#10;8Eselovnpznm2t14T9dDqESEsM9RQR1Cm0vpy5os+qFriaP34zqLIcqukrrDW4TbRo6TZCotGo4L&#10;Nba0qqk8Hy5WgdlNN29fsyIr5OcmjL7Tc2rsSanXl/7jHUSgPvyHH+2tVjCZZPB3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RzQcUAAADcAAAADwAAAAAAAAAA&#10;AAAAAAChAgAAZHJzL2Rvd25yZXYueG1sUEsFBgAAAAAEAAQA+QAAAJMDAAAAAA==&#10;" strokeweight="0"/>
                <v:line id="Line 346" o:spid="_x0000_s1355" style="position:absolute;visibility:visible;mso-wrap-style:square" from="15989,16186" to="16573,16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ipocIAAADcAAAADwAAAGRycy9kb3ducmV2LnhtbERPy2rCQBTdF/oPwxW6qxNbTWN0FJGK&#10;urM+wOUlc00GM3dCZqrx751FocvDeU/nna3FjVpvHCsY9BMQxIXThksFx8PqPQPhA7LG2jEpeJCH&#10;+ez1ZYq5dnf+ods+lCKGsM9RQRVCk0vpi4os+r5riCN3ca3FEGFbSt3iPYbbWn4kSSotGo4NFTa0&#10;rKi47n+tArNL16Pt12l8kt/rMDhn18zYo1JvvW4xARGoC//iP/dGK/gcxvnxTDwCcvY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SipocIAAADcAAAADwAAAAAAAAAAAAAA&#10;AAChAgAAZHJzL2Rvd25yZXYueG1sUEsFBgAAAAAEAAQA+QAAAJADAAAAAA==&#10;" strokeweight="0"/>
                <v:line id="Line 347" o:spid="_x0000_s1356" style="position:absolute;visibility:visible;mso-wrap-style:square" from="16230,16427" to="16332,16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QMOsUAAADcAAAADwAAAGRycy9kb3ducmV2LnhtbESPT2vCQBTE7wW/w/KE3uomttUYXaWU&#10;FvXmX/D4yD6TxezbkN1q+u27QsHjMDO/YWaLztbiSq03jhWkgwQEceG04VLBYf/9koHwAVlj7ZgU&#10;/JKHxbz3NMNcuxtv6boLpYgQ9jkqqEJocil9UZFFP3ANcfTOrrUYomxLqVu8Rbit5TBJRtKi4bhQ&#10;YUOfFRWX3Y9VYDaj5ft6fJwc5dcypKfskhl7UOq5331MQQTqwiP8315pBa9vKdzPxCM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mQMOsUAAADcAAAADwAAAAAAAAAA&#10;AAAAAAChAgAAZHJzL2Rvd25yZXYueG1sUEsFBgAAAAAEAAQA+QAAAJMDAAAAAA==&#10;" strokeweight="0"/>
                <v:shape id="Freeform 348" o:spid="_x0000_s1357" style="position:absolute;left:16135;top:14859;width:292;height:44;visibility:visible;mso-wrap-style:square;v-text-anchor:top" coordsize="22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7+08UA&#10;AADcAAAADwAAAGRycy9kb3ducmV2LnhtbESPQYvCMBSE7wv+h/AEb5ralUWqUURxUTzsrnrQ26N5&#10;tsXmpTSx1n9vBGGPw8x8w0znrSlFQ7UrLCsYDiIQxKnVBWcKjod1fwzCeWSNpWVS8CAH81nnY4qJ&#10;tnf+o2bvMxEg7BJUkHtfJVK6NCeDbmAr4uBdbG3QB1lnUtd4D3BTyjiKvqTBgsNCjhUtc0qv+5tR&#10;4FcXauKi3Y3PUbY6/Ww3v9/Lk1K9bruYgPDU+v/wu73RCj5HMbzOhCM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Tv7TxQAAANwAAAAPAAAAAAAAAAAAAAAAAJgCAABkcnMv&#10;ZG93bnJldi54bWxQSwUGAAAAAAQABAD1AAAAigMAAAAA&#10;" path="m,l,38,228,,,xe" fillcolor="black" stroked="f">
                  <v:path arrowok="t" o:connecttype="custom" o:connectlocs="0,0;0,4445;29210,0;0,0" o:connectangles="0,0,0,0"/>
                </v:shape>
                <v:shape id="Freeform 349" o:spid="_x0000_s1358" style="position:absolute;left:16135;top:14859;width:292;height:44;visibility:visible;mso-wrap-style:square;v-text-anchor:top" coordsize="22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bSMYA&#10;AADcAAAADwAAAGRycy9kb3ducmV2LnhtbESPQWvCQBSE74L/YXlCb3XTWCSkrqEkKBYPWtuDvT2y&#10;zyQ0+zZktzH9912h4HGYmW+YVTaaVgzUu8aygqd5BIK4tLrhSsHnx+YxAeE8ssbWMin4JQfZejpZ&#10;Yartld9pOPlKBAi7FBXU3neplK6syaCb2444eBfbG/RB9pXUPV4D3LQyjqKlNNhwWKixo7ym8vv0&#10;YxT44kJD3Iz75CuqivPhbXfc5melHmbj6wsIT6O/h//bO61g8byA25lwBO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JbSMYAAADcAAAADwAAAAAAAAAAAAAAAACYAgAAZHJz&#10;L2Rvd25yZXYueG1sUEsFBgAAAAAEAAQA9QAAAIsDAAAAAA==&#10;" path="m,38l228,r,38l,38xe" fillcolor="black" stroked="f">
                  <v:path arrowok="t" o:connecttype="custom" o:connectlocs="0,4445;29210,0;29210,4445;0,4445" o:connectangles="0,0,0,0"/>
                </v:shape>
                <v:rect id="Rectangle 350" o:spid="_x0000_s1359" style="position:absolute;left:16135;top:14859;width:292;height: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ZvssQA&#10;AADcAAAADwAAAGRycy9kb3ducmV2LnhtbESPT4vCMBTE7wv7HcJb2Jum/lulGkWEhT2pqyIen82z&#10;LU1eSpPV+u2NIOxxmJnfMLNFa424UuNLxwp63QQEceZ0ybmCw/67MwHhA7JG45gU3MnDYv7+NsNU&#10;uxv/0nUXchEh7FNUUIRQp1L6rCCLvutq4uhdXGMxRNnkUjd4i3BrZD9JvqTFkuNCgTWtCsqq3Z9V&#10;MBmdTXUYD07r8aZ3rMgsya+3Sn1+tMspiEBt+A+/2j9awWA4hOeZeAT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b7LEAAAA3AAAAA8AAAAAAAAAAAAAAAAAmAIAAGRycy9k&#10;b3ducmV2LnhtbFBLBQYAAAAABAAEAPUAAACJAwAAAAA=&#10;" filled="f" strokeweight="0"/>
                <v:shape id="Freeform 351" o:spid="_x0000_s1360" style="position:absolute;left:15963;top:14878;width:337;height:812;visibility:visible;mso-wrap-style:square;v-text-anchor:top" coordsize="265,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3qtMQA&#10;AADcAAAADwAAAGRycy9kb3ducmV2LnhtbESPQYvCMBCF74L/IYzgTVOtLkvXKKIsiOjB7iIeh2a2&#10;LTaT0mRr/fdGEDw+3rzvzVusOlOJlhpXWlYwGUcgiDOrS84V/P58jz5BOI+ssbJMCu7kYLXs9xaY&#10;aHvjE7Wpz0WAsEtQQeF9nUjpsoIMurGtiYP3ZxuDPsgml7rBW4CbSk6j6EMaLDk0FFjTpqDsmv6b&#10;8MZUbneHKiqPMR4mcXt23WXvlBoOuvUXCE+dfx+/0jutIJ7N4TkmEE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96rTEAAAA3AAAAA8AAAAAAAAAAAAAAAAAmAIAAGRycy9k&#10;b3ducmV2LnhtbFBLBQYAAAAABAAEAPUAAACJAwAAAAA=&#10;" path="m37,l,11,265,770,37,xe" fillcolor="black" stroked="f">
                  <v:path arrowok="t" o:connecttype="custom" o:connectlocs="4699,0;0,1161;33655,81280;4699,0" o:connectangles="0,0,0,0"/>
                </v:shape>
                <v:shape id="Freeform 352" o:spid="_x0000_s1361" style="position:absolute;left:15963;top:14884;width:337;height:819;visibility:visible;mso-wrap-style:square;v-text-anchor:top" coordsize="265,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90w8IA&#10;AADcAAAADwAAAGRycy9kb3ducmV2LnhtbESPQavCMBCE74L/IazgTVOtiFSjiCKI+A5PRTwuzdoW&#10;m01pYq3/3ggP3nGYnW92FqvWlKKh2hWWFYyGEQji1OqCMwWX824wA+E8ssbSMil4k4PVsttZYKLt&#10;i3+pOflMBAi7BBXk3leJlC7NyaAb2oo4eHdbG/RB1pnUNb4C3JRyHEVTabDg0JBjRZuc0sfpacIb&#10;Y7ndH8uo+InxOIqbq2tvB6dUv9eu5yA8tf7/+C+91wriyRS+YwIB5PI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r3TDwgAAANwAAAAPAAAAAAAAAAAAAAAAAJgCAABkcnMvZG93&#10;bnJldi54bWxQSwUGAAAAAAQABAD1AAAAhwMAAAAA&#10;" path="m,l265,759r-36,11l,xe" fillcolor="black" stroked="f">
                  <v:path arrowok="t" o:connecttype="custom" o:connectlocs="0,0;33655,80745;29083,81915;0,0" o:connectangles="0,0,0,0"/>
                </v:shape>
                <v:shape id="Freeform 353" o:spid="_x0000_s1362" style="position:absolute;left:15963;top:14878;width:337;height:825;visibility:visible;mso-wrap-style:square;v-text-anchor:top" coordsize="265,7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4i18gA&#10;AADcAAAADwAAAGRycy9kb3ducmV2LnhtbESPT2vCQBTE70K/w/IKvYhu6p9aoquUgKHgoSQVwdsj&#10;+5oEs29DdhvTfvquIPQ4zMxvmM1uMI3oqXO1ZQXP0wgEcWF1zaWC4+d+8grCeWSNjWVS8EMOdtuH&#10;0QZjba+cUZ/7UgQIuxgVVN63sZSuqMigm9qWOHhftjPog+xKqTu8Brhp5CyKXqTBmsNChS0lFRWX&#10;/NsoOMw+kmWStubcZ7/n5dCnzTg/KfX0OLytQXga/H/43n7XCuaLFdzOhCMgt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fiLXyAAAANwAAAAPAAAAAAAAAAAAAAAAAJgCAABk&#10;cnMvZG93bnJldi54bWxQSwUGAAAAAAQABAD1AAAAjQMAAAAA&#10;" path="m37,l,11,229,781r36,-11l37,xe" filled="f" strokeweight="0">
                  <v:path arrowok="t" o:connecttype="custom" o:connectlocs="4699,0;0,1163;29083,82550;33655,81387;4699,0" o:connectangles="0,0,0,0,0"/>
                </v:shape>
                <v:line id="Line 354" o:spid="_x0000_s1363" style="position:absolute;visibility:visible;mso-wrap-style:square" from="11296,9321" to="13766,9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lp8IAAADcAAAADwAAAGRycy9kb3ducmV2LnhtbERPy2rCQBTdF/oPwxW6qxNbTWN0FJGK&#10;urM+wOUlc00GM3dCZqrx751FocvDeU/nna3FjVpvHCsY9BMQxIXThksFx8PqPQPhA7LG2jEpeJCH&#10;+ez1ZYq5dnf+ods+lCKGsM9RQRVCk0vpi4os+r5riCN3ca3FEGFbSt3iPYbbWn4kSSotGo4NFTa0&#10;rKi47n+tArNL16Pt12l8kt/rMDhn18zYo1JvvW4xARGoC//iP/dGK/gcxrXxTDwCcvY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6lp8IAAADcAAAADwAAAAAAAAAAAAAA&#10;AAChAgAAZHJzL2Rvd25yZXYueG1sUEsFBgAAAAAEAAQA+QAAAJADAAAAAA==&#10;" strokeweight="0"/>
                <v:line id="Line 355" o:spid="_x0000_s1364" style="position:absolute;flip:y;visibility:visible;mso-wrap-style:square" from="11296,9321" to="11296,10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Yz+ccAAADcAAAADwAAAGRycy9kb3ducmV2LnhtbESPQWsCMRSE7wX/Q3gFbzVbLVW3RpGW&#10;liK0otZDb8/N6+7i5mVJopv++0YoeBxm5htmtoimEWdyvras4H6QgSAurK65VPC1e72bgPABWWNj&#10;mRT8kofFvHczw1zbjjd03oZSJAj7HBVUIbS5lL6oyKAf2JY4eT/WGQxJulJqh12Cm0YOs+xRGqw5&#10;LVTY0nNFxXF7Mgo2n2M+uLdTPMZD97H+3per/ctSqf5tXD6BCBTDNfzfftcKRg9TuJxJR0D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9jP5xwAAANwAAAAPAAAAAAAA&#10;AAAAAAAAAKECAABkcnMvZG93bnJldi54bWxQSwUGAAAAAAQABAD5AAAAlQMAAAAA&#10;" strokeweight="0"/>
                <v:line id="Line 356" o:spid="_x0000_s1365" style="position:absolute;visibility:visible;mso-wrap-style:square" from="11296,11112" to="11296,11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E/fMEAAADcAAAADwAAAGRycy9kb3ducmV2LnhtbERPy4rCMBTdD8w/hDswO02dQa3VKIMo&#10;6s4nuLw01zbY3JQmav17sxBmeTjvyay1lbhT441jBb1uAoI4d9pwoeB4WHZSED4ga6wck4IneZhN&#10;Pz8mmGn34B3d96EQMYR9hgrKEOpMSp+XZNF3XU0cuYtrLIYIm0LqBh8x3FbyJ0kG0qLh2FBiTfOS&#10;8uv+ZhWY7WDV3wxPo5NcrELvnF5TY49KfX+1f2MQgdrwL36711rBbz/Oj2fiEZDT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8T98wQAAANwAAAAPAAAAAAAAAAAAAAAA&#10;AKECAABkcnMvZG93bnJldi54bWxQSwUGAAAAAAQABAD5AAAAjwMAAAAA&#10;" strokeweight="0"/>
                <v:line id="Line 357" o:spid="_x0000_s1366" style="position:absolute;flip:x;visibility:visible;mso-wrap-style:square" from="11106,11728" to="11493,11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mpIsYAAADcAAAADwAAAGRycy9kb3ducmV2LnhtbESPQWsCMRSE7wX/Q3gFbzWrpbZsjSJK&#10;pQi2aOuht+fmdXdx87Ik0Y3/3giFHoeZ+YaZzKJpxJmcry0rGA4yEMSF1TWXCr6/3h5eQPiArLGx&#10;TAou5GE27d1NMNe24y2dd6EUCcI+RwVVCG0upS8qMugHtiVO3q91BkOSrpTaYZfgppGjLBtLgzWn&#10;hQpbWlRUHHcno2D78cwHtzrFYzx0m8+ffbneL+dK9e/j/BVEoBj+w3/td63g8Wk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ZqSLGAAAA3AAAAA8AAAAAAAAA&#10;AAAAAAAAoQIAAGRycy9kb3ducmV2LnhtbFBLBQYAAAAABAAEAPkAAACUAwAAAAA=&#10;" strokeweight="0"/>
                <v:line id="Line 358" o:spid="_x0000_s1367" style="position:absolute;flip:x;visibility:visible;mso-wrap-style:square" from="11010,11601" to="11588,11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s3VcYAAADcAAAADwAAAGRycy9kb3ducmV2LnhtbESPQWsCMRSE7wX/Q3iCt5qtpbZsjSJK&#10;pQi2aOuht+fmdXdx87Ik0Y3/3giFHoeZ+YaZzKJpxJmcry0reBhmIIgLq2suFXx/vd2/gPABWWNj&#10;mRRcyMNs2rubYK5tx1s670IpEoR9jgqqENpcSl9UZNAPbUucvF/rDIYkXSm1wy7BTSNHWTaWBmtO&#10;CxW2tKioOO5ORsH245kPbnWKx3joNp8/+3K9X86VGvTj/BVEoBj+w3/td63g8WkE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LN1XGAAAA3AAAAA8AAAAAAAAA&#10;AAAAAAAAoQIAAGRycy9kb3ducmV2LnhtbFBLBQYAAAAABAAEAPkAAACUAwAAAAA=&#10;" strokeweight="0"/>
                <v:line id="Line 359" o:spid="_x0000_s1368" style="position:absolute;flip:x;visibility:visible;mso-wrap-style:square" from="11252,11849" to="11347,11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eSzscAAADcAAAADwAAAGRycy9kb3ducmV2LnhtbESPT2sCMRTE7wW/Q3hCbzVbpbasRhFL&#10;SynY4r+Dt+fmdXdx87Ik0U2/vREKPQ4z8xtmOo+mERdyvras4HGQgSAurK65VLDbvj28gPABWWNj&#10;mRT8kof5rHc3xVzbjtd02YRSJAj7HBVUIbS5lL6oyKAf2JY4eT/WGQxJulJqh12Cm0YOs2wsDdac&#10;FipsaVlRcdqcjYL11zMf3fs5nuKxW30f9uXn/nWh1H0/LiYgAsXwH/5rf2gFo6cR3M6kI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x5LOxwAAANwAAAAPAAAAAAAA&#10;AAAAAAAAAKECAABkcnMvZG93bnJldi54bWxQSwUGAAAAAAQABAD5AAAAlQMAAAAA&#10;" strokeweight="0"/>
                <v:shape id="Freeform 360" o:spid="_x0000_s1369" style="position:absolute;left:11156;top:10280;width:286;height:38;visibility:visible;mso-wrap-style:square;v-text-anchor:top" coordsize="228,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JsUA&#10;AADcAAAADwAAAGRycy9kb3ducmV2LnhtbESPzWvCQBTE7wX/h+UVequbplZL6iqiCF6kGD30+Mi+&#10;fNDs25Bd8/Hfu4LgcZiZ3zDL9WBq0VHrKssKPqYRCOLM6ooLBZfz/v0bhPPIGmvLpGAkB+vV5GWJ&#10;ibY9n6hLfSEChF2CCkrvm0RKl5Vk0E1tQxy83LYGfZBtIXWLfYCbWsZRNJcGKw4LJTa0LSn7T69G&#10;QR4fxnjnjovffdenp/xvjMf5Vqm312HzA8LT4J/hR/ugFXx+zeB+Jhw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cj8mxQAAANwAAAAPAAAAAAAAAAAAAAAAAJgCAABkcnMv&#10;ZG93bnJldi54bWxQSwUGAAAAAAQABAD1AAAAigMAAAAA&#10;" path="m228,39l228,,,39r228,xe" fillcolor="black" stroked="f">
                  <v:path arrowok="t" o:connecttype="custom" o:connectlocs="28575,3810;28575,0;0,3810;28575,3810" o:connectangles="0,0,0,0"/>
                </v:shape>
                <v:shape id="Freeform 361" o:spid="_x0000_s1370" style="position:absolute;left:11156;top:10280;width:286;height:38;visibility:visible;mso-wrap-style:square;v-text-anchor:top" coordsize="228,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6avcUA&#10;AADcAAAADwAAAGRycy9kb3ducmV2LnhtbESPS2sCQRCE74L/YeiAN53Nig82jiIGwUsIrh48Nju9&#10;D7LTs+xM9vHvM4KQY1FVX1G7w2Bq0VHrKssK3hcRCOLM6ooLBffbeb4F4TyyxtoyKRjJwWE/neww&#10;0bbnK3WpL0SAsEtQQel9k0jpspIMuoVtiIOX29agD7ItpG6xD3BTyziK1tJgxWGhxIZOJWU/6a9R&#10;kMeXMf50X5vvc9en1/wxxuP6pNTsbTh+gPA0+P/wq33RCparFTzPhCMg9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Ppq9xQAAANwAAAAPAAAAAAAAAAAAAAAAAJgCAABkcnMv&#10;ZG93bnJldi54bWxQSwUGAAAAAAQABAD1AAAAigMAAAAA&#10;" path="m228,l,39,,,228,xe" fillcolor="black" stroked="f">
                  <v:path arrowok="t" o:connecttype="custom" o:connectlocs="28575,0;0,3810;0,0;28575,0" o:connectangles="0,0,0,0"/>
                </v:shape>
                <v:rect id="Rectangle 362" o:spid="_x0000_s1371" style="position:absolute;left:11156;top:10280;width:286;height: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HCg8QA&#10;AADcAAAADwAAAGRycy9kb3ducmV2LnhtbESPW4vCMBSE34X9D+EIvmmq4oVqFFkQ9sn1xrKPx+bY&#10;liYnpclq/fcbQfBxmJlvmOW6tUbcqPGlYwXDQQKCOHO65FzB+bTtz0H4gKzROCYFD/KwXn10lphq&#10;d+cD3Y4hFxHCPkUFRQh1KqXPCrLoB64mjt7VNRZDlE0udYP3CLdGjpJkKi2WHBcKrOmzoKw6/lkF&#10;88nFVOfZ+Hc3+x7+VGQ25Hd7pXrddrMAEagN7/Cr/aUVjCdTeJ6JR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BwoPEAAAA3AAAAA8AAAAAAAAAAAAAAAAAmAIAAGRycy9k&#10;b3ducmV2LnhtbFBLBQYAAAAABAAEAPUAAACJAwAAAAA=&#10;" filled="f" strokeweight="0"/>
                <v:shape id="Freeform 363" o:spid="_x0000_s1372" style="position:absolute;left:11322;top:10293;width:292;height:825;visibility:visible;mso-wrap-style:square;v-text-anchor:top" coordsize="229,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89psUA&#10;AADcAAAADwAAAGRycy9kb3ducmV2LnhtbESPT2vCQBTE74LfYXlCb7rRYi3RVcQ/KHhoTUvPz+wz&#10;CWbfxuyq8du7BcHjMDO/YSazxpTiSrUrLCvo9yIQxKnVBWcKfn/W3U8QziNrLC2Tgjs5mE3brQnG&#10;2t54T9fEZyJA2MWoIPe+iqV0aU4GXc9WxME72tqgD7LOpK7xFuCmlIMo+pAGCw4LOVa0yCk9JRej&#10;IDlHx+Xiq7zvNofVDunvezMfZkq9dZr5GISnxr/Cz/ZWK3gfjuD/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Hz2mxQAAANwAAAAPAAAAAAAAAAAAAAAAAJgCAABkcnMv&#10;ZG93bnJldi54bWxQSwUGAAAAAAQABAD1AAAAigMAAAAA&#10;" path="m229,11l191,,,782,229,11xe" fillcolor="black" stroked="f">
                  <v:path arrowok="t" o:connecttype="custom" o:connectlocs="29210,1161;24363,0;0,82550;29210,1161" o:connectangles="0,0,0,0"/>
                </v:shape>
                <v:shape id="Freeform 364" o:spid="_x0000_s1373" style="position:absolute;left:11277;top:10293;width:286;height:825;visibility:visible;mso-wrap-style:square;v-text-anchor:top" coordsize="228,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pQhMIA&#10;AADcAAAADwAAAGRycy9kb3ducmV2LnhtbERPy4rCMBTdD/gP4QruNPVVZqpRVBDEwYXaxSzvNNe2&#10;2NyUJtr692YxMMvDeS/XnanEkxpXWlYwHkUgiDOrS84VpNf98BOE88gaK8uk4EUO1qvexxITbVs+&#10;0/PicxFC2CWooPC+TqR0WUEG3cjWxIG72cagD7DJpW6wDeGmkpMoiqXBkkNDgTXtCsrul4dRsP2W&#10;M32Lv+Jje9r8mOo3zeQ9VWrQ7zYLEJ46/y/+cx+0guk8rA1nwhGQq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6lCEwgAAANwAAAAPAAAAAAAAAAAAAAAAAJgCAABkcnMvZG93&#10;bnJldi54bWxQSwUGAAAAAAQABAD1AAAAhwMAAAAA&#10;" path="m228,l37,782,,771,228,xe" fillcolor="black" stroked="f">
                  <v:path arrowok="t" o:connecttype="custom" o:connectlocs="28575,0;4637,82550;0,81389;28575,0" o:connectangles="0,0,0,0"/>
                </v:shape>
                <v:shape id="Freeform 365" o:spid="_x0000_s1374" style="position:absolute;left:11277;top:10293;width:337;height:825;visibility:visible;mso-wrap-style:square;v-text-anchor:top" coordsize="266,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UtcYA&#10;AADcAAAADwAAAGRycy9kb3ducmV2LnhtbESPzWrDMBCE74W8g9hAL6WR05LUdSyHEDD0UChxfnpd&#10;rI1tYq2Mpcbu21eFQI7DzHzDpOvRtOJKvWssK5jPIhDEpdUNVwoO+/w5BuE8ssbWMin4JQfrbPKQ&#10;YqLtwDu6Fr4SAcIuQQW1910ipStrMuhmtiMO3tn2Bn2QfSV1j0OAm1a+RNFSGmw4LNTY0bam8lL8&#10;GAX8zZ/D1/bNn095vnuiY9xFOlbqcTpuViA8jf4evrU/tILXxTv8nw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UtcYAAADcAAAADwAAAAAAAAAAAAAAAACYAgAAZHJz&#10;L2Rvd25yZXYueG1sUEsFBgAAAAAEAAQA9QAAAIsDAAAAAA==&#10;" path="m266,11l228,,,771r37,11l266,11xe" filled="f" strokeweight="0">
                  <v:path arrowok="t" o:connecttype="custom" o:connectlocs="33655,1161;28847,0;0,81389;4681,82550;33655,1161" o:connectangles="0,0,0,0,0"/>
                </v:shape>
                <v:shape id="Freeform 366" o:spid="_x0000_s1375" style="position:absolute;left:12052;top:10013;width:305;height:223;visibility:visible;mso-wrap-style:square;v-text-anchor:top" coordsize="238,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q1cAA&#10;AADcAAAADwAAAGRycy9kb3ducmV2LnhtbERPy4rCMBTdD/gP4QruxlQHZKhGqQ4Fldn4+IBLc22q&#10;zU1Jota/N4uBWR7Oe7HqbSse5EPjWMFknIEgrpxuuFZwPpWf3yBCRNbYOiYFLwqwWg4+Fphr9+QD&#10;PY6xFimEQ44KTIxdLmWoDFkMY9cRJ+7ivMWYoK+l9vhM4baV0yybSYsNpwaDHW0MVbfj3SqYlltz&#10;uBd2bWzhd9dXqX/2v1Gp0bAv5iAi9fFf/OfeagVfszQ/nUlHQC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h+q1cAAAADcAAAADwAAAAAAAAAAAAAAAACYAgAAZHJzL2Rvd25y&#10;ZXYueG1sUEsFBgAAAAAEAAQA9QAAAIUDAAAAAA==&#10;" path="m159,r79,51l238,156r-79,52l80,208,,156,,103e" filled="f" strokeweight="0">
                  <v:path arrowok="t" o:connecttype="custom" o:connectlocs="20363,0;30480,5449;30480,16669;20363,22225;10245,22225;0,16669;0,11006" o:connectangles="0,0,0,0,0,0,0"/>
                </v:shape>
                <v:shape id="Freeform 367" o:spid="_x0000_s1376" style="position:absolute;left:11753;top:10013;width:299;height:223;visibility:visible;mso-wrap-style:square;v-text-anchor:top" coordsize="23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dDxMQA&#10;AADcAAAADwAAAGRycy9kb3ducmV2LnhtbESPwWrDMBBE74H8g9hAb4nsFJziRDahpaWXFOLmAxZr&#10;Y5lYKyOpiduvjwqFHoeZecPs6skO4ko+9I4V5KsMBHHrdM+dgtPn6/IJRIjIGgfHpOCbAtTVfLbD&#10;UrsbH+naxE4kCIcSFZgYx1LK0BqyGFZuJE7e2XmLMUnfSe3xluB2kOssK6TFntOCwZGeDbWX5ssq&#10;kIf9T2G0ybV/687F+mUjP05eqYfFtN+CiDTF//Bf+10reCxy+D2TjoCs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nQ8TEAAAA3AAAAA8AAAAAAAAAAAAAAAAAmAIAAGRycy9k&#10;b3ducmV2LnhtbFBLBQYAAAAABAAEAPUAAACJAwAAAAA=&#10;" path="m237,156r-79,52l79,208,,156,,51,79,e" filled="f" strokeweight="0">
                  <v:path arrowok="t" o:connecttype="custom" o:connectlocs="29845,16669;19897,22225;9948,22225;0,16669;0,5449;9948,0" o:connectangles="0,0,0,0,0,0"/>
                </v:shape>
                <v:shape id="Freeform 368" o:spid="_x0000_s1377" style="position:absolute;left:11753;top:10344;width:604;height:222;visibility:visible;mso-wrap-style:square;v-text-anchor:top" coordsize="475,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sDcMA&#10;AADcAAAADwAAAGRycy9kb3ducmV2LnhtbESPUWvCQBCE3wv+h2MF3+rFCEGip5SCVhAKjcHnJbdN&#10;QnN7IbfV+O89odDHYWa+YTa70XXqSkNoPRtYzBNQxJW3LdcGyvP+dQUqCLLFzjMZuFOA3XbyssHc&#10;+ht/0bWQWkUIhxwNNCJ9rnWoGnIY5r4njt63HxxKlEOt7YC3CHedTpMk0w5bjgsN9vTeUPVT/DoD&#10;l0I+5DD2ZVV+njhLTmlIVwdjZtPxbQ1KaJT/8F/7aA0ssxSeZ+IR0N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psDcMAAADcAAAADwAAAAAAAAAAAAAAAACYAgAAZHJzL2Rv&#10;d25yZXYueG1sUEsFBgAAAAAEAAQA9QAAAIgDAAAAAA==&#10;" path="m,51l79,r79,l237,51r,105l317,208r79,l475,156r,-105l396,,317,,237,51e" filled="f" strokeweight="0">
                  <v:path arrowok="t" o:connecttype="custom" o:connectlocs="0,5449;10033,0;20066,0;30099,5449;30099,16669;40259,22225;50292,22225;60325,16669;60325,5449;50292,0;40259,0;30099,5449" o:connectangles="0,0,0,0,0,0,0,0,0,0,0,0"/>
                </v:shape>
                <v:shape id="Freeform 369" o:spid="_x0000_s1378" style="position:absolute;left:11753;top:10401;width:299;height:165;visibility:visible;mso-wrap-style:square;v-text-anchor:top" coordsize="237,1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8QNcMA&#10;AADcAAAADwAAAGRycy9kb3ducmV2LnhtbESPQYvCMBSE7wv+h/AEL8s2tUKRrlFWQdCjVcTjo3nb&#10;ljYvtYla//1mQfA4zMw3zGI1mFbcqXe1ZQXTKAZBXFhdc6ngdNx+zUE4j6yxtUwKnuRgtRx9LDDT&#10;9sEHuue+FAHCLkMFlfddJqUrKjLoItsRB+/X9gZ9kH0pdY+PADetTOI4lQZrDgsVdrSpqGjym1FA&#10;ny7Zu/MhaQbOy/hyvF7WJlVqMh5+vkF4Gvw7/GrvtIJZOoP/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8QNcMAAADcAAAADwAAAAAAAAAAAAAAAACYAgAAZHJzL2Rv&#10;d25yZXYueG1sUEsFBgAAAAAEAAQA9QAAAIgDAAAAAA==&#10;" path="m237,105r-79,52l79,157,,105,,e" filled="f" strokeweight="0">
                  <v:path arrowok="t" o:connecttype="custom" o:connectlocs="29845,11042;19897,16510;9948,16510;0,11042;0,0" o:connectangles="0,0,0,0,0"/>
                </v:shape>
                <v:shape id="Freeform 370" o:spid="_x0000_s1379" style="position:absolute;left:11753;top:10674;width:604;height:57;visibility:visible;mso-wrap-style:square;v-text-anchor:top" coordsize="475,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9VFsMA&#10;AADcAAAADwAAAGRycy9kb3ducmV2LnhtbESPQWvCQBSE7wX/w/IEb3WjpirRVaQgkV6KUe+P7DMJ&#10;Zt+G3a3Gf+8WCj0OM/MNs972phV3cr6xrGAyTkAQl1Y3XCk4n/bvSxA+IGtsLZOCJ3nYbgZva8y0&#10;ffCR7kWoRISwz1BBHUKXSenLmgz6se2Io3e1zmCI0lVSO3xEuGnlNEnm0mDDcaHGjj5rKm/Fj1Gw&#10;fJ5mpsiLRZpevnL+bt3kI3dKjYb9bgUiUB/+w3/tg1Ywm6fweyYeAb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9VFsMAAADcAAAADwAAAAAAAAAAAAAAAACYAgAAZHJzL2Rv&#10;d25yZXYueG1sUEsFBgAAAAAEAAQA9QAAAIgDAAAAAA==&#10;" path="m396,r79,53l,53e" filled="f" strokeweight="0">
                  <v:path arrowok="t" o:connecttype="custom" o:connectlocs="50292,0;60325,5715;0,5715" o:connectangles="0,0,0"/>
                </v:shape>
                <v:line id="Line 371" o:spid="_x0000_s1380" style="position:absolute;visibility:visible;mso-wrap-style:square" from="11753,10674" to="11753,10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pWWcQAAADcAAAADwAAAGRycy9kb3ducmV2LnhtbESPT2vCQBTE7wW/w/KE3upGxRijq4hY&#10;bG/+BY+P7DNZzL4N2a2m375bKPQ4zMxvmMWqs7V4UOuNYwXDQQKCuHDacKngfHp/y0D4gKyxdkwK&#10;vsnDatl7WWCu3ZMP9DiGUkQI+xwVVCE0uZS+qMiiH7iGOHo311oMUbal1C0+I9zWcpQkqbRoOC5U&#10;2NCmouJ+/LIKzD7dTT6nl9lFbndheM3umbFnpV773XoOIlAX/sN/7Q+tYJxO4PdMPA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6lZZxAAAANwAAAAPAAAAAAAAAAAA&#10;AAAAAKECAABkcnMvZG93bnJldi54bWxQSwUGAAAAAAQABAD5AAAAkgMAAAAA&#10;" strokeweight="0"/>
                <v:shape id="Freeform 372" o:spid="_x0000_s1381" style="position:absolute;left:11753;top:10896;width:604;height:222;visibility:visible;mso-wrap-style:square;v-text-anchor:top" coordsize="475,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FqDsMA&#10;AADcAAAADwAAAGRycy9kb3ducmV2LnhtbESPUWvCQBCE3wv+h2MF3+rFCEGip5SCVhAKjcHnJbdN&#10;QnN7IbfV+O89odDHYWa+YTa70XXqSkNoPRtYzBNQxJW3LdcGyvP+dQUqCLLFzjMZuFOA3XbyssHc&#10;+ht/0bWQWkUIhxwNNCJ9rnWoGnIY5r4njt63HxxKlEOt7YC3CHedTpMk0w5bjgsN9vTeUPVT/DoD&#10;l0I+5DD2ZVV+njhLTmlIVwdjZtPxbQ1KaJT/8F/7aA0sswyeZ+IR0N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FqDsMAAADcAAAADwAAAAAAAAAAAAAAAACYAgAAZHJzL2Rv&#10;d25yZXYueG1sUEsFBgAAAAAEAAQA9QAAAIgDAAAAAA==&#10;" path="m237,r,157l158,208r-79,l,157,,52,79,,317,,475,104r,53e" filled="f" strokeweight="0">
                  <v:path arrowok="t" o:connecttype="custom" o:connectlocs="30099,0;30099,16776;20066,22225;10033,22225;0,16776;0,5556;10033,0;40259,0;60325,11113;60325,16776" o:connectangles="0,0,0,0,0,0,0,0,0,0"/>
                </v:shape>
                <v:shape id="Freeform 373" o:spid="_x0000_s1382" style="position:absolute;left:11753;top:11226;width:604;height:57;visibility:visible;mso-wrap-style:square;v-text-anchor:top" coordsize="475,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0G8MA&#10;AADcAAAADwAAAGRycy9kb3ducmV2LnhtbESPzWrDMBCE74G+g9hCboncOr+u5VBCCr3GKT1vrK3t&#10;1loZS7XdPH0VCOQ4zMw3TLobTSN66lxtWcHTPAJBXFhdc6ng4/Q224BwHlljY5kU/JGDXfYwSTHR&#10;duAj9bkvRYCwS1BB5X2bSOmKigy6uW2Jg/dlO4M+yK6UusMhwE0jn6NoJQ3WHBYqbGlfUfGT/xoF&#10;XMfL7bbX/Lk+L2Ir88t+OHwrNX0cX19AeBr9PXxrv2sF8WoN1zPhCMj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0G8MAAADcAAAADwAAAAAAAAAAAAAAAACYAgAAZHJzL2Rv&#10;d25yZXYueG1sUEsFBgAAAAAEAAQA9QAAAIgDAAAAAA==&#10;" path="m396,r79,52l,52e" filled="f" strokeweight="0">
                  <v:path arrowok="t" o:connecttype="custom" o:connectlocs="50292,0;60325,5715;0,5715" o:connectangles="0,0,0"/>
                </v:shape>
                <v:line id="Line 374" o:spid="_x0000_s1383" style="position:absolute;visibility:visible;mso-wrap-style:square" from="11753,11226" to="11753,11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5x8EAAADcAAAADwAAAGRycy9kb3ducmV2LnhtbERPz2vCMBS+C/4P4QneZqpjteuMIrKh&#10;u6lT2PHRPNtg81KaqPW/NwfB48f3e7bobC2u1HrjWMF4lIAgLpw2XCo4/P28ZSB8QNZYOyYFd/Kw&#10;mPd7M8y1u/GOrvtQihjCPkcFVQhNLqUvKrLoR64hjtzJtRZDhG0pdYu3GG5rOUmSVFo0HBsqbGhV&#10;UXHeX6wCs03XH7/T4+dRfq/D+D87Z8YelBoOuuUXiEBdeImf7o1W8J7GtfFMPAJy/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6/nHwQAAANwAAAAPAAAAAAAAAAAAAAAA&#10;AKECAABkcnMvZG93bnJldi54bWxQSwUGAAAAAAQABAD5AAAAjwMAAAAA&#10;" strokeweight="0"/>
                <v:shape id="Freeform 375" o:spid="_x0000_s1384" style="position:absolute;left:11753;top:11449;width:604;height:222;visibility:visible;mso-wrap-style:square;v-text-anchor:top" coordsize="475,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fMQA&#10;AADcAAAADwAAAGRycy9kb3ducmV2LnhtbESPUWvCQBCE3wv+h2OFvjWXphA09ZRSqBWEgjH0eclt&#10;k9DcXshtNf57Tyj4OMzMN8xqM7lenWgMnWcDz0kKirj2tuPGQHX8eFqACoJssfdMBi4UYLOePayw&#10;sP7MBzqV0qgI4VCggVZkKLQOdUsOQ+IH4uj9+NGhRDk22o54jnDX6yxNc+2w47jQ4kDvLdW/5Z8z&#10;8F3Kp2ynoaqrrz3n6T4L2WJrzON8ensFJTTJPfzf3lkDL/kSbmfiEdD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u/nzEAAAA3AAAAA8AAAAAAAAAAAAAAAAAmAIAAGRycy9k&#10;b3ducmV2LnhtbFBLBQYAAAAABAAEAPUAAACJAwAAAAA=&#10;" path="m475,r,208l,51e" filled="f" strokeweight="0">
                  <v:path arrowok="t" o:connecttype="custom" o:connectlocs="60325,0;60325,22225;0,5449" o:connectangles="0,0,0"/>
                </v:shape>
                <v:shape id="Freeform 376" o:spid="_x0000_s1385" style="position:absolute;left:11874;top:14262;width:298;height:222;visibility:visible;mso-wrap-style:square;v-text-anchor:top" coordsize="238,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x5LcEA&#10;AADcAAAADwAAAGRycy9kb3ducmV2LnhtbERPy4rCMBTdC/MP4Q7MTpOOoFKNMg7zcCP4Wuju0txp&#10;is1NaTJa/94sBJeH854tOleLC7Wh8qwhGygQxIU3FZcaDvvv/gREiMgGa8+k4UYBFvOX3gxz46+8&#10;pcsuliKFcMhRg42xyaUMhSWHYeAb4sT9+dZhTLAtpWnxmsJdLd+VGkmHFacGiw19WirOu3+nYa1O&#10;vxNyMjv/ZMclHazaDJdfWr+9dh9TEJG6+BQ/3CujYThO89OZdATk/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8eS3BAAAA3AAAAA8AAAAAAAAAAAAAAAAAmAIAAGRycy9kb3du&#10;cmV2LnhtbFBLBQYAAAAABAAEAPUAAACGAwAAAAA=&#10;" path="m159,r79,52l238,157r-79,52l80,209,,157,,104e" filled="f" strokeweight="0">
                  <v:path arrowok="t" o:connecttype="custom" o:connectlocs="19938,0;29845,5530;29845,16695;19938,22225;10032,22225;0,16695;0,11059" o:connectangles="0,0,0,0,0,0,0"/>
                </v:shape>
                <v:shape id="Freeform 377" o:spid="_x0000_s1386" style="position:absolute;left:11569;top:14262;width:305;height:222;visibility:visible;mso-wrap-style:square;v-text-anchor:top" coordsize="237,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sMT8cA&#10;AADcAAAADwAAAGRycy9kb3ducmV2LnhtbESPS4vCQBCE7wv+h6EFL8s6UfFBdBQRFxb04GPZ9dhk&#10;2iSY6QmZUaO/3hEEj0VVfUVNZrUpxIUql1tW0GlHIIgTq3NOFfzuv79GIJxH1lhYJgU3cjCbNj4m&#10;GGt75S1ddj4VAcIuRgWZ92UspUsyMujatiQO3tFWBn2QVSp1hdcAN4XsRtFAGsw5LGRY0iKj5LQ7&#10;GwUDuS426eq/O1rcD8vj+u+z7O/PSrWa9XwMwlPt3+FX+0cr6A078DwTjoCcP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9bDE/HAAAA3AAAAA8AAAAAAAAAAAAAAAAAmAIAAGRy&#10;cy9kb3ducmV2LnhtbFBLBQYAAAAABAAEAPUAAACMAwAAAAA=&#10;" path="m237,157r-79,52l79,209,,157,,52,79,e" filled="f" strokeweight="0">
                  <v:path arrowok="t" o:connecttype="custom" o:connectlocs="30480,16695;20320,22225;10160,22225;0,16695;0,5530;10160,0" o:connectangles="0,0,0,0,0,0"/>
                </v:shape>
                <v:shape id="Freeform 378" o:spid="_x0000_s1387" style="position:absolute;left:11569;top:14592;width:603;height:222;visibility:visible;mso-wrap-style:square;v-text-anchor:top" coordsize="475,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bzMUA&#10;AADcAAAADwAAAGRycy9kb3ducmV2LnhtbESPQWvCQBSE74L/YXlCb7qJLVZSN9IKlUKhYKqeH9nX&#10;JJp9m2bXmPz7bkHwOMzMN8xq3ZtadNS6yrKCeBaBIM6trrhQsP9+ny5BOI+ssbZMCgZysE7HoxUm&#10;2l55R13mCxEg7BJUUHrfJFK6vCSDbmYb4uD92NagD7ItpG7xGuCmlvMoWkiDFYeFEhvalJSfs4tR&#10;sIm/+uFE2fGz21bD79MbHgZGpR4m/esLCE+9v4dv7Q+t4PF5Dv9nwh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dFvMxQAAANwAAAAPAAAAAAAAAAAAAAAAAJgCAABkcnMv&#10;ZG93bnJldi54bWxQSwUGAAAAAAQABAD1AAAAigMAAAAA&#10;" path="m,52l79,r79,l237,52r,105l317,209r79,l475,157r,-105l396,,317,,237,52e" filled="f" strokeweight="0">
                  <v:path arrowok="t" o:connecttype="custom" o:connectlocs="0,5530;10033,0;20066,0;30099,5530;30099,16695;40259,22225;50292,22225;60325,16695;60325,5530;50292,0;40259,0;30099,5530" o:connectangles="0,0,0,0,0,0,0,0,0,0,0,0"/>
                </v:shape>
                <v:shape id="Freeform 379" o:spid="_x0000_s1388" style="position:absolute;left:11569;top:14649;width:305;height:165;visibility:visible;mso-wrap-style:square;v-text-anchor:top" coordsize="237,1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aG6MMA&#10;AADcAAAADwAAAGRycy9kb3ducmV2LnhtbESPQYvCMBSE74L/ITzBi2i6FVyppqILgnu0LuLx0Tzb&#10;0ualNlHrvzcLC3scZuYbZr3pTSMe1LnKsoKPWQSCOLe64kLBz2k/XYJwHlljY5kUvMjBJh0O1pho&#10;++QjPTJfiABhl6CC0vs2kdLlJRl0M9sSB+9qO4M+yK6QusNngJtGxlG0kAYrDgsltvRVUl5nd6OA&#10;Ji7+dudjXPecFdHldLvszEKp8ajfrkB46v1/+K990Armn3P4PROO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aG6MMAAADcAAAADwAAAAAAAAAAAAAAAACYAgAAZHJzL2Rv&#10;d25yZXYueG1sUEsFBgAAAAAEAAQA9QAAAIgDAAAAAA==&#10;" path="m237,105r-79,52l79,157,,105,,e" filled="f" strokeweight="0">
                  <v:path arrowok="t" o:connecttype="custom" o:connectlocs="30480,11042;20320,16510;10160,16510;0,11042;0,0" o:connectangles="0,0,0,0,0"/>
                </v:shape>
                <v:shape id="Freeform 380" o:spid="_x0000_s1389" style="position:absolute;left:11569;top:14922;width:603;height:57;visibility:visible;mso-wrap-style:square;v-text-anchor:top" coordsize="47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yZxsMA&#10;AADcAAAADwAAAGRycy9kb3ducmV2LnhtbESPQWvCQBSE7wX/w/IEb3Vjlaak2YgIFU+l2pLza/Y1&#10;G8y+Ddk1if/eLRR6HGbmGybfTrYVA/W+caxgtUxAEFdON1wr+Pp8e3wB4QOyxtYxKbiRh20xe8gx&#10;027kEw3nUIsIYZ+hAhNCl0npK0MW/dJ1xNH7cb3FEGVfS93jGOG2lU9J8iwtNhwXDHa0N1Rdzlcb&#10;KZa6ko9pOm5M+fH+3ZanoTwotZhPu1cQgabwH/5rH7WCdbqB3zPxCMj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5yZxsMAAADcAAAADwAAAAAAAAAAAAAAAACYAgAAZHJzL2Rv&#10;d25yZXYueG1sUEsFBgAAAAAEAAQA9QAAAIgDAAAAAA==&#10;" path="m396,r79,51l,51e" filled="f" strokeweight="0">
                  <v:path arrowok="t" o:connecttype="custom" o:connectlocs="50292,0;60325,5715;0,5715" o:connectangles="0,0,0"/>
                </v:shape>
                <v:line id="Line 381" o:spid="_x0000_s1390" style="position:absolute;visibility:visible;mso-wrap-style:square" from="11569,14922" to="11569,15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PAhMUAAADcAAAADwAAAGRycy9kb3ducmV2LnhtbESPQWvCQBSE74X+h+UVvOnGFk2aukop&#10;FetNbQI9PrKvyWL2bciuGv99VxB6HGbmG2axGmwrztR741jBdJKAIK6cNlwrKL7X4wyED8gaW8ek&#10;4EoeVsvHhwXm2l14T+dDqEWEsM9RQRNCl0vpq4Ys+onriKP363qLIcq+lrrHS4TbVj4nyVxaNBwX&#10;Guzoo6HqeDhZBWY338y2aflays9NmP5kx8zYQqnR0/D+BiLQEP7D9/aXVvCSzuB2Jh4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zPAhMUAAADcAAAADwAAAAAAAAAA&#10;AAAAAAChAgAAZHJzL2Rvd25yZXYueG1sUEsFBgAAAAAEAAQA+QAAAJMDAAAAAA==&#10;" strokeweight="0"/>
                <v:shape id="Freeform 382" o:spid="_x0000_s1391" style="position:absolute;left:11569;top:15144;width:603;height:223;visibility:visible;mso-wrap-style:square;v-text-anchor:top" coordsize="475,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j808MA&#10;AADcAAAADwAAAGRycy9kb3ducmV2LnhtbESPUWvCQBCE3wv+h2MF3+rFCKmknlKEakEQmoY+L7lt&#10;EprbC7mtxn/fEwQfh5n5hllvR9epMw2h9WxgMU9AEVfetlwbKL/en1eggiBb7DyTgSsF2G4mT2vM&#10;rb/wJ50LqVWEcMjRQCPS51qHqiGHYe574uj9+MGhRDnU2g54iXDX6TRJMu2w5bjQYE+7hqrf4s8Z&#10;+C7kIPuxL6vydOQsOaYhXe2NmU3Ht1dQQqM8wvf2hzWwfMngdiYeAb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j808MAAADcAAAADwAAAAAAAAAAAAAAAACYAgAAZHJzL2Rv&#10;d25yZXYueG1sUEsFBgAAAAAEAAQA9QAAAIgDAAAAAA==&#10;" path="m237,r,156l158,208r-79,l,156,,52,79,,317,,475,104r,52e" filled="f" strokeweight="0">
                  <v:path arrowok="t" o:connecttype="custom" o:connectlocs="30099,0;30099,16669;20066,22225;10033,22225;0,16669;0,5556;10033,0;40259,0;60325,11113;60325,16669" o:connectangles="0,0,0,0,0,0,0,0,0,0"/>
                </v:shape>
                <v:shape id="Freeform 383" o:spid="_x0000_s1392" style="position:absolute;left:11569;top:15474;width:603;height:223;visibility:visible;mso-wrap-style:square;v-text-anchor:top" coordsize="475,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RZSMQA&#10;AADcAAAADwAAAGRycy9kb3ducmV2LnhtbESPUWvCQBCE3wv+h2OFvtVLU1CJnqEUmhaEgjH4vOS2&#10;SWhuL+S2mv57Tyj4OMzMN8w2n1yvzjSGzrOB50UCirj2tuPGQHV8f1qDCoJssfdMBv4oQL6bPWwx&#10;s/7CBzqX0qgI4ZChgVZkyLQOdUsOw8IPxNH79qNDiXJstB3xEuGu12mSLLXDjuNCiwO9tVT/lL/O&#10;wKmUDymmoaqrrz0vk30a0nVhzON8et2AEprkHv5vf1oDL6sV3M7EI6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kWUjEAAAA3AAAAA8AAAAAAAAAAAAAAAAAmAIAAGRycy9k&#10;b3ducmV2LnhtbFBLBQYAAAAABAAEAPUAAACJAwAAAAA=&#10;" path="m475,r,208l,52e" filled="f" strokeweight="0">
                  <v:path arrowok="t" o:connecttype="custom" o:connectlocs="60325,0;60325,22225;0,5556" o:connectangles="0,0,0"/>
                </v:shape>
                <v:shape id="Freeform 384" o:spid="_x0000_s1393" style="position:absolute;left:16865;top:14331;width:299;height:223;visibility:visible;mso-wrap-style:square;v-text-anchor:top" coordsize="238,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MdpL0A&#10;AADcAAAADwAAAGRycy9kb3ducmV2LnhtbERPyQrCMBC9C/5DGMGbpiq4VKMUUejBi9t9aMa22ExK&#10;k2r9e3MQPD7evtl1phIvalxpWcFkHIEgzqwuOVdwux5HSxDOI2usLJOCDznYbfu9DcbavvlMr4vP&#10;RQhhF6OCwvs6ltJlBRl0Y1sTB+5hG4M+wCaXusF3CDeVnEbRXBosOTQUWNO+oOx5aY2CxKerU5Ie&#10;6uMzPctVdm+jE7VKDQddsgbhqfN/8c+dagWzRVgbzoQjIL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5gMdpL0AAADcAAAADwAAAAAAAAAAAAAAAACYAgAAZHJzL2Rvd25yZXYu&#10;eG1sUEsFBgAAAAAEAAQA9QAAAIIDAAAAAA==&#10;" path="m159,r79,53l238,157r-79,53l80,210,,157,,105e" filled="f" strokeweight="0">
                  <v:path arrowok="t" o:connecttype="custom" o:connectlocs="19938,0;29845,5609;29845,16616;19938,22225;10032,22225;0,16616;0,11113" o:connectangles="0,0,0,0,0,0,0"/>
                </v:shape>
                <v:shape id="Freeform 385" o:spid="_x0000_s1394" style="position:absolute;left:16560;top:14331;width:305;height:223;visibility:visible;mso-wrap-style:square;v-text-anchor:top" coordsize="237,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lozcYA&#10;AADcAAAADwAAAGRycy9kb3ducmV2LnhtbESP3WrCQBSE7wu+w3KE3tWNLVSNrmJbBEFoa/zJ7TF7&#10;TKLZsyG71fTtu0LBy2FmvmEms9ZU4kKNKy0r6PciEMSZ1SXnCrabxdMQhPPIGivLpOCXHMymnYcJ&#10;xtpeeU2XxOciQNjFqKDwvo6ldFlBBl3P1sTBO9rGoA+yyaVu8BrgppLPUfQqDZYcFgqs6b2g7Jz8&#10;GAXLj88E9+wOg++TXqy+dunbvE6Veuy28zEIT62/h//bS63gZTCC25lw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lozcYAAADcAAAADwAAAAAAAAAAAAAAAACYAgAAZHJz&#10;L2Rvd25yZXYueG1sUEsFBgAAAAAEAAQA9QAAAIsDAAAAAA==&#10;" path="m237,157r-79,53l79,210,,157,,53,79,e" filled="f" strokeweight="0">
                  <v:path arrowok="t" o:connecttype="custom" o:connectlocs="30480,16616;20320,22225;10160,22225;0,16616;0,5609;10160,0" o:connectangles="0,0,0,0,0,0"/>
                </v:shape>
                <v:shape id="Freeform 386" o:spid="_x0000_s1395" style="position:absolute;left:16560;top:14662;width:604;height:222;visibility:visible;mso-wrap-style:square;v-text-anchor:top" coordsize="475,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QB8EA&#10;AADcAAAADwAAAGRycy9kb3ducmV2LnhtbERPy4rCMBTdD/gP4QqzG1MfDFKNosKIIAhTH+tLc22r&#10;zU2nydT2781CcHk47/myNaVoqHaFZQXDQQSCOLW64EzB6fjzNQXhPLLG0jIp6MjBctH7mGOs7YN/&#10;qUl8JkIIuxgV5N5XsZQuzcmgG9iKOHBXWxv0AdaZ1DU+Qrgp5SiKvqXBgkNDjhVtckrvyb9RsBke&#10;2u5GyWXfbIvub7LGc8eo1Ge/Xc1AeGr9W/xy77SC8TTMD2fCEZ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8/EAfBAAAA3AAAAA8AAAAAAAAAAAAAAAAAmAIAAGRycy9kb3du&#10;cmV2LnhtbFBLBQYAAAAABAAEAPUAAACGAwAAAAA=&#10;" path="m,52l79,r79,l237,52r,105l317,209r79,l475,157r,-105l396,,317,,237,52e" filled="f" strokeweight="0">
                  <v:path arrowok="t" o:connecttype="custom" o:connectlocs="0,5530;10033,0;20066,0;30099,5530;30099,16695;40259,22225;50292,22225;60325,16695;60325,5530;50292,0;40259,0;30099,5530" o:connectangles="0,0,0,0,0,0,0,0,0,0,0,0"/>
                </v:shape>
                <v:shape id="Freeform 387" o:spid="_x0000_s1396" style="position:absolute;left:16560;top:14719;width:305;height:165;visibility:visible;mso-wrap-style:square;v-text-anchor:top" coordsize="237,1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3NI8MA&#10;AADcAAAADwAAAGRycy9kb3ducmV2LnhtbESPQWvCQBSE74X+h+UVvJS6MYJImlVUKLTHRJEcH9ln&#10;Esy+jdnVxH/fFQSPw8x8w6Tr0bTiRr1rLCuYTSMQxKXVDVcKDvufryUI55E1tpZJwZ0crFfvbykm&#10;2g6c0S33lQgQdgkqqL3vEildWZNBN7UdcfBOtjfog+wrqXscAty0Mo6ihTTYcFiosaNdTeU5vxoF&#10;9OniP3fM4vPIeRUV+0uxNQulJh/j5huEp9G/ws/2r1YwX87gcSYc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3NI8MAAADcAAAADwAAAAAAAAAAAAAAAACYAgAAZHJzL2Rv&#10;d25yZXYueG1sUEsFBgAAAAAEAAQA9QAAAIgDAAAAAA==&#10;" path="m237,105r-79,52l79,157,,105,,e" filled="f" strokeweight="0">
                  <v:path arrowok="t" o:connecttype="custom" o:connectlocs="30480,11042;20320,16510;10160,16510;0,11042;0,0" o:connectangles="0,0,0,0,0"/>
                </v:shape>
                <v:shape id="Freeform 388" o:spid="_x0000_s1397" style="position:absolute;left:16560;top:14992;width:604;height:57;visibility:visible;mso-wrap-style:square;v-text-anchor:top" coordsize="475,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TxecQA&#10;AADcAAAADwAAAGRycy9kb3ducmV2LnhtbESPQWvCQBSE7wX/w/KE3upGU62mboJIC72aSs/P7DNJ&#10;zb4N2TVJ++u7gtDjMDPfMNtsNI3oqXO1ZQXzWQSCuLC65lLB8fP9aQ3CeWSNjWVS8EMOsnTysMVE&#10;24EP1Oe+FAHCLkEFlfdtIqUrKjLoZrYlDt7ZdgZ9kF0pdYdDgJtGLqJoJQ3WHBYqbGlfUXHJr0YB&#10;1/Fys+k1f72cnmMr89/98Pat1ON03L2C8DT6//C9/aEVxOsF3M6EIyD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08XnEAAAA3AAAAA8AAAAAAAAAAAAAAAAAmAIAAGRycy9k&#10;b3ducmV2LnhtbFBLBQYAAAAABAAEAPUAAACJAwAAAAA=&#10;" path="m396,r79,52l,52e" filled="f" strokeweight="0">
                  <v:path arrowok="t" o:connecttype="custom" o:connectlocs="50292,0;60325,5715;0,5715" o:connectangles="0,0,0"/>
                </v:shape>
                <v:line id="Line 389" o:spid="_x0000_s1398" style="position:absolute;visibility:visible;mso-wrap-style:square" from="16560,14992" to="16560,15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ONTMQAAADcAAAADwAAAGRycy9kb3ducmV2LnhtbESPT4vCMBTE78J+h/AWvGmqsm6tRllE&#10;cb25/gGPj+ZtG2xeShO1++03guBxmJnfMLNFaytxo8YbxwoG/QQEce604ULB8bDupSB8QNZYOSYF&#10;f+RhMX/rzDDT7s4/dNuHQkQI+wwVlCHUmZQ+L8mi77uaOHq/rrEYomwKqRu8R7it5DBJxtKi4bhQ&#10;Yk3LkvLL/moVmN1487H9PE1OcrUJg3N6SY09KtV9b7+mIAK14RV+tr+1glE6gseZeAT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Q41MxAAAANwAAAAPAAAAAAAAAAAA&#10;AAAAAKECAABkcnMvZG93bnJldi54bWxQSwUGAAAAAAQABAD5AAAAkgMAAAAA&#10;" strokeweight="0"/>
                <v:shape id="Freeform 390" o:spid="_x0000_s1399" style="position:absolute;left:16560;top:15214;width:604;height:222;visibility:visible;mso-wrap-style:square;v-text-anchor:top" coordsize="475,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O3GMMA&#10;AADcAAAADwAAAGRycy9kb3ducmV2LnhtbESPUWvCQBCE3wv+h2MF3+rFKBJSTymCWhAKTUOfl9w2&#10;Cc3thdyq8d/3hEIfh5n5htnsRtepKw2h9WxgMU9AEVfetlwbKD8PzxmoIMgWO89k4E4BdtvJ0wZz&#10;62/8QddCahUhHHI00Ij0udahashhmPueOHrffnAoUQ61tgPeItx1Ok2StXbYclxosKd9Q9VPcXEG&#10;vgo5yXHsy6p8P/M6OachzY7GzKbj6wsooVH+w3/tN2tgma3gcSYeAb3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O3GMMAAADcAAAADwAAAAAAAAAAAAAAAACYAgAAZHJzL2Rv&#10;d25yZXYueG1sUEsFBgAAAAAEAAQA9QAAAIgDAAAAAA==&#10;" path="m237,r,156l158,208r-79,l,156,,53,79,,317,,475,104r,52e" filled="f" strokeweight="0">
                  <v:path arrowok="t" o:connecttype="custom" o:connectlocs="30099,0;30099,16669;20066,22225;10033,22225;0,16669;0,5663;10033,0;40259,0;60325,11113;60325,16669" o:connectangles="0,0,0,0,0,0,0,0,0,0"/>
                </v:shape>
                <v:shape id="Freeform 391" o:spid="_x0000_s1400" style="position:absolute;left:16560;top:15544;width:604;height:165;visibility:visible;mso-wrap-style:square;v-text-anchor:top" coordsize="475,1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R57cUA&#10;AADcAAAADwAAAGRycy9kb3ducmV2LnhtbESPW2sCMRSE34X+h3AKfdNExQtbo5RCxdInL+DrYXO6&#10;u7o52SbRXf99Iwg+DjPzDbNYdbYWV/KhcqxhOFAgiHNnKi40HPZf/TmIEJEN1o5Jw40CrJYvvQVm&#10;xrW8pesuFiJBOGSooYyxyaQMeUkWw8A1xMn7dd5iTNIX0nhsE9zWcqTUVFqsOC2U2NBnSfl5d7Ea&#10;1GT0vTkdb/ufYj3bqhb/Lmc/1frttft4BxGpi8/wo70xGsbzCdzPpCM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NHntxQAAANwAAAAPAAAAAAAAAAAAAAAAAJgCAABkcnMv&#10;ZG93bnJldi54bWxQSwUGAAAAAAQABAD1AAAAigMAAAAA&#10;" path="m,52l79,,396,r79,52l475,104r-79,52l79,156,,104,,52xe" filled="f" strokeweight="0">
                  <v:path arrowok="t" o:connecttype="custom" o:connectlocs="0,5503;10033,0;50292,0;60325,5503;60325,11007;50292,16510;10033,16510;0,11007;0,5503" o:connectangles="0,0,0,0,0,0,0,0,0"/>
                </v:shape>
                <v:shape id="Freeform 392" o:spid="_x0000_s1401" style="position:absolute;left:11385;top:17291;width:305;height:222;visibility:visible;mso-wrap-style:square;v-text-anchor:top" coordsize="239,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5L78UA&#10;AADcAAAADwAAAGRycy9kb3ducmV2LnhtbESPT2vCQBTE74V+h+UVvNVNFYON2QRpKXgRqi0Ub4/s&#10;yx+SfZtmtzF+e7cgeBxm5jdMmk+mEyMNrrGs4GUegSAurG64UvD99fG8BuE8ssbOMim4kIM8e3xI&#10;MdH2zAcaj74SAcIuQQW1930ipStqMujmticOXmkHgz7IoZJ6wHOAm04uoiiWBhsOCzX29FZT0R7/&#10;jII978v4fTtqLNvfH1qYlX/9PCk1e5q2GxCeJn8P39o7rWC5juH/TDgCMr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vkvvxQAAANwAAAAPAAAAAAAAAAAAAAAAAJgCAABkcnMv&#10;ZG93bnJldi54bWxQSwUGAAAAAAQABAD1AAAAigMAAAAA&#10;" path="m158,r81,52l239,157r-81,52l79,209,,157,,105e" filled="f" strokeweight="0">
                  <v:path arrowok="t" o:connecttype="custom" o:connectlocs="20150,0;30480,5530;30480,16695;20150,22225;10075,22225;0,16695;0,11166" o:connectangles="0,0,0,0,0,0,0"/>
                </v:shape>
                <v:shape id="Freeform 393" o:spid="_x0000_s1402" style="position:absolute;left:11087;top:17291;width:298;height:222;visibility:visible;mso-wrap-style:square;v-text-anchor:top" coordsize="238,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CRfsUA&#10;AADcAAAADwAAAGRycy9kb3ducmV2LnhtbESPT2sCMRTE74V+h/AKvWmyCnbZGqUWW70U/Hdob4/N&#10;62Zx87JsUl2/vRGEHoeZ+Q0znfeuESfqQu1ZQzZUIIhLb2quNBz2H4McRIjIBhvPpOFCAeazx4cp&#10;FsafeUunXaxEgnAoUIONsS2kDKUlh2HoW+Lk/frOYUyyq6Tp8JzgrpEjpSbSYc1pwWJL75bK4+7P&#10;afhSP6ucnMyOn9n3gg5WbcaLpdbPT/3bK4hIffwP39tro2Gcv8DtTDoC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wJF+xQAAANwAAAAPAAAAAAAAAAAAAAAAAJgCAABkcnMv&#10;ZG93bnJldi54bWxQSwUGAAAAAAQABAD1AAAAigMAAAAA&#10;" path="m238,157r-80,52l79,209,,157,,52,79,e" filled="f" strokeweight="0">
                  <v:path arrowok="t" o:connecttype="custom" o:connectlocs="29845,16695;19813,22225;9907,22225;0,16695;0,5530;9907,0" o:connectangles="0,0,0,0,0,0"/>
                </v:shape>
                <v:shape id="Freeform 394" o:spid="_x0000_s1403" style="position:absolute;left:11087;top:17621;width:603;height:222;visibility:visible;mso-wrap-style:square;v-text-anchor:top" coordsize="47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qyGb4A&#10;AADcAAAADwAAAGRycy9kb3ducmV2LnhtbERPy4rCMBTdD/gP4QruxlSFGac2FREKbn3AbC/N7QOb&#10;m5rEWv16sxiY5eG8s+1oOjGQ861lBYt5AoK4tLrlWsHlXHyuQfiArLGzTAqe5GGbTz4yTLV98JGG&#10;U6hFDGGfooImhD6V0pcNGfRz2xNHrrLOYIjQ1VI7fMRw08llknxJgy3HhgZ72jdUXk93o8DV37fu&#10;iNVvWf1wEZKiekk5KDWbjrsNiEBj+Bf/uQ9awWod18Yz8QjI/A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6shm+AAAA3AAAAA8AAAAAAAAAAAAAAAAAmAIAAGRycy9kb3ducmV2&#10;LnhtbFBLBQYAAAAABAAEAPUAAACDAwAAAAA=&#10;" path="m,51l79,r79,l238,51r,105l317,208r79,l477,156r,-105l396,,317,,238,51e" filled="f" strokeweight="0">
                  <v:path arrowok="t" o:connecttype="custom" o:connectlocs="0,5449;9991,0;19982,0;30099,5449;30099,16669;40090,22225;50081,22225;60325,16669;60325,5449;50081,0;40090,0;30099,5449" o:connectangles="0,0,0,0,0,0,0,0,0,0,0,0"/>
                </v:shape>
                <v:shape id="Freeform 395" o:spid="_x0000_s1404" style="position:absolute;left:11087;top:17678;width:298;height:165;visibility:visible;mso-wrap-style:square;v-text-anchor:top" coordsize="238,1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4rrMUA&#10;AADcAAAADwAAAGRycy9kb3ducmV2LnhtbESPQWvCQBSE74X+h+UVvNWNbika3UgpFIpooaZ6fmSf&#10;SUj2bcyumv57t1DwOMzMN8xyNdhWXKj3tWMNk3ECgrhwpuZSw0/+8TwD4QOywdYxafglD6vs8WGJ&#10;qXFX/qbLLpQiQtinqKEKoUul9EVFFv3YdcTRO7reYoiyL6Xp8RrhtpXTJHmVFmuOCxV29F5R0ezO&#10;VkO+2arDPll/vUyOuWpOncprr7QePQ1vCxCBhnAP/7c/jQY1m8PfmXgEZH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HiusxQAAANwAAAAPAAAAAAAAAAAAAAAAAJgCAABkcnMv&#10;ZG93bnJldi54bWxQSwUGAAAAAAQABAD1AAAAigMAAAAA&#10;" path="m238,105r-80,52l79,157,,105,,e" filled="f" strokeweight="0">
                  <v:path arrowok="t" o:connecttype="custom" o:connectlocs="29845,11042;19813,16510;9907,16510;0,11042;0,0" o:connectangles="0,0,0,0,0"/>
                </v:shape>
                <v:shape id="Freeform 396" o:spid="_x0000_s1405" style="position:absolute;left:11087;top:17951;width:603;height:57;visibility:visible;mso-wrap-style:square;v-text-anchor:top" coordsize="477,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58IA&#10;AADcAAAADwAAAGRycy9kb3ducmV2LnhtbERPz2vCMBS+D/wfwhO8zdRtDO2MIoIydnBYHdvx0Tyb&#10;YvNSkljrf78cBI8f3+/5sreN6MiH2rGCyTgDQVw6XXOl4HjYPE9BhIissXFMCm4UYLkYPM0x1+7K&#10;e+qKWIkUwiFHBSbGNpcylIYshrFriRN3ct5iTNBXUnu8pnDbyJcse5cWa04NBltaGyrPxcUqePPb&#10;YnM+fXfF1+9tG3Y/+7+JNUqNhv3qA0SkPj7Ed/enVvA6S/PTmXQE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H/nwgAAANwAAAAPAAAAAAAAAAAAAAAAAJgCAABkcnMvZG93&#10;bnJldi54bWxQSwUGAAAAAAQABAD1AAAAhwMAAAAA&#10;" path="m396,r81,51l,51e" filled="f" strokeweight="0">
                  <v:path arrowok="t" o:connecttype="custom" o:connectlocs="50081,0;60325,5715;0,5715" o:connectangles="0,0,0"/>
                </v:shape>
                <v:line id="Line 397" o:spid="_x0000_s1406" style="position:absolute;visibility:visible;mso-wrap-style:square" from="11087,17951" to="11087,18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QgfcUAAADcAAAADwAAAGRycy9kb3ducmV2LnhtbESPT2vCQBTE70K/w/IK3uomSm2MriJi&#10;0d6sf8DjI/tMFrNvQ3ar6bd3CwWPw8z8hpktOluLG7XeOFaQDhIQxIXThksFx8PnWwbCB2SNtWNS&#10;8EseFvOX3gxz7e78Tbd9KEWEsM9RQRVCk0vpi4os+oFriKN3ca3FEGVbSt3iPcJtLYdJMpYWDceF&#10;ChtaVVRc9z9WgdmNN+9fH6fJSa43IT1n18zYo1L91245BRGoC8/wf3urFYwmKfydiUd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QgfcUAAADcAAAADwAAAAAAAAAA&#10;AAAAAAChAgAAZHJzL2Rvd25yZXYueG1sUEsFBgAAAAAEAAQA+QAAAJMDAAAAAA==&#10;" strokeweight="0"/>
                <v:shape id="Freeform 398" o:spid="_x0000_s1407" style="position:absolute;left:11087;top:18173;width:603;height:222;visibility:visible;mso-wrap-style:square;v-text-anchor:top" coordsize="47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sTLsIA&#10;AADcAAAADwAAAGRycy9kb3ducmV2LnhtbESPzWrDMBCE74W+g9hCbo0cB9LGiRJKwZCrnUCvi7X+&#10;IdbKkVTbzdNXhUCPw8x8w+yPs+nFSM53lhWslgkI4srqjhsFl3P++g7CB2SNvWVS8EMejofnpz1m&#10;2k5c0FiGRkQI+wwVtCEMmZS+asmgX9qBOHq1dQZDlK6R2uEU4aaXaZJspMGO40KLA322VF3Lb6PA&#10;NW+3vsD6q6q3nIckr+9SjkotXuaPHYhAc/gPP9onrWC9TeHvTDw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yxMuwgAAANwAAAAPAAAAAAAAAAAAAAAAAJgCAABkcnMvZG93&#10;bnJldi54bWxQSwUGAAAAAAQABAD1AAAAhwMAAAAA&#10;" path="m,52r,53l158,208r238,l477,156r,-104l396,,317,,238,52r,156e" filled="f" strokeweight="0">
                  <v:path arrowok="t" o:connecttype="custom" o:connectlocs="0,5556;0,11219;19982,22225;50081,22225;60325,16669;60325,5556;50081,0;40090,0;30099,5556;30099,22225" o:connectangles="0,0,0,0,0,0,0,0,0,0"/>
                </v:shape>
                <v:shape id="Freeform 399" o:spid="_x0000_s1408" style="position:absolute;left:14509;top:14414;width:299;height:216;visibility:visible;mso-wrap-style:square;v-text-anchor:top" coordsize="23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ID8QA&#10;AADcAAAADwAAAGRycy9kb3ducmV2LnhtbESPUWvCMBSF3wf7D+EO9jbTKtTZmYooii8Tpv6AS3Nt&#10;ypqbkkTt/PVmMNjj4ZzzHc58MdhOXMmH1rGCfJSBIK6dbrlRcDpu3t5BhIissXNMCn4owKJ6fppj&#10;qd2Nv+h6iI1IEA4lKjAx9qWUoTZkMYxcT5y8s/MWY5K+kdrjLcFtJ8dZVkiLLacFgz2tDNXfh4tV&#10;ID+X98Jok2u/bc7FeD2V+5NX6vVlWH6AiDTE//Bfe6cVTGYT+D2TjoCs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sCA/EAAAA3AAAAA8AAAAAAAAAAAAAAAAAmAIAAGRycy9k&#10;b3ducmV2LnhtbFBLBQYAAAAABAAEAPUAAACJAwAAAAA=&#10;" path="m158,r79,52l237,156r-79,52l79,208,,156,,105e" filled="f" strokeweight="0">
                  <v:path arrowok="t" o:connecttype="custom" o:connectlocs="19897,0;29845,5398;29845,16193;19897,21590;9948,21590;0,16193;0,10899" o:connectangles="0,0,0,0,0,0,0"/>
                </v:shape>
                <v:shape id="Freeform 400" o:spid="_x0000_s1409" style="position:absolute;left:14204;top:14414;width:305;height:216;visibility:visible;mso-wrap-style:square;v-text-anchor:top" coordsize="239,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7FjcIA&#10;AADcAAAADwAAAGRycy9kb3ducmV2LnhtbESPQWsCMRSE74X+h/AEbzWxXUrdGqUVCh6rFs+vm7eb&#10;xc3Lsolm/femIPQ4zMw3zHI9uk5caAitZw3zmQJBXHnTcqPh5/D19AYiRGSDnWfScKUA69XjwxJL&#10;4xPv6LKPjcgQDiVqsDH2pZShsuQwzHxPnL3aDw5jlkMjzYApw10nn5V6lQ5bzgsWe9pYqk77s9Ow&#10;+J4rlX7rlI62OPpaFX38LLSeTsaPdxCRxvgfvre3RsPLooC/M/kI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sWNwgAAANwAAAAPAAAAAAAAAAAAAAAAAJgCAABkcnMvZG93&#10;bnJldi54bWxQSwUGAAAAAAQABAD1AAAAhwMAAAAA&#10;" path="m239,156r-81,52l79,208,,156,,52,79,e" filled="f" strokeweight="0">
                  <v:path arrowok="t" o:connecttype="custom" o:connectlocs="30480,16193;20150,21590;10075,21590;0,16193;0,5398;10075,0" o:connectangles="0,0,0,0,0,0"/>
                </v:shape>
                <v:shape id="Freeform 401" o:spid="_x0000_s1410" style="position:absolute;left:14204;top:14744;width:604;height:222;visibility:visible;mso-wrap-style:square;v-text-anchor:top" coordsize="476,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MiOMIA&#10;AADcAAAADwAAAGRycy9kb3ducmV2LnhtbESPQWsCMRSE7wX/Q3gFbzWrotjVKCIseK3t2utj89xs&#10;3bwsSXTXf98IhR6HmfmG2ewG24o7+dA4VjCdZCCIK6cbrhV8fRZvKxAhImtsHZOCBwXYbUcvG8y1&#10;6/mD7qdYiwThkKMCE2OXSxkqQxbDxHXEybs4bzEm6WupPfYJbls5y7KltNhwWjDY0cFQdT3drILy&#10;WPbkzbLaZ+b8/Zj+FNfWFUqNX4f9GkSkIf6H/9pHrWD+voDnmXQ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AyI4wgAAANwAAAAPAAAAAAAAAAAAAAAAAJgCAABkcnMvZG93&#10;bnJldi54bWxQSwUGAAAAAAQABAD1AAAAhwMAAAAA&#10;" path="m,52l79,r79,l239,52r,105l318,208r79,l476,157r,-105l397,,318,,239,52e" filled="f" strokeweight="0">
                  <v:path arrowok="t" o:connecttype="custom" o:connectlocs="0,5556;10012,0;20024,0;30289,5556;30289,16776;40301,22225;50313,22225;60325,16776;60325,5556;50313,0;40301,0;30289,5556" o:connectangles="0,0,0,0,0,0,0,0,0,0,0,0"/>
                </v:shape>
                <v:shape id="Freeform 402" o:spid="_x0000_s1411" style="position:absolute;left:14204;top:14795;width:305;height:171;visibility:visible;mso-wrap-style:square;v-text-anchor:top" coordsize="239,1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0plMUA&#10;AADcAAAADwAAAGRycy9kb3ducmV2LnhtbESPQWsCMRSE74X+h/AK3mq2CmJXo4igFFqK1R709tw8&#10;d2M3L9sk1fXfG0HocZiZb5jxtLW1OJEPxrGCl24Ggrhw2nCp4HuzeB6CCBFZY+2YFFwowHTy+DDG&#10;XLszf9FpHUuRIBxyVFDF2ORShqIii6HrGuLkHZy3GJP0pdQezwlua9nLsoG0aDgtVNjQvKLiZ/1n&#10;FbitD79hv9/Y486tGl6az493o1TnqZ2NQERq43/43n7TCvqvA7idSUdAT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jSmUxQAAANwAAAAPAAAAAAAAAAAAAAAAAJgCAABkcnMv&#10;ZG93bnJldi54bWxQSwUGAAAAAAQABAD1AAAAigMAAAAA&#10;" path="m239,105r-81,51l79,156,,105,,e" filled="f" strokeweight="0">
                  <v:path arrowok="t" o:connecttype="custom" o:connectlocs="30480,11540;20150,17145;10075,17145;0,11540;0,0" o:connectangles="0,0,0,0,0"/>
                </v:shape>
                <v:shape id="Freeform 403" o:spid="_x0000_s1412" style="position:absolute;left:14204;top:15074;width:604;height:58;visibility:visible;mso-wrap-style:square;v-text-anchor:top" coordsize="47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5sGMUA&#10;AADcAAAADwAAAGRycy9kb3ducmV2LnhtbESPQWvCQBSE7wX/w/IEb3WjgWqjq6hYEHtqLO31mX0m&#10;0ezbsLtq/PfdQqHHYWa+YebLzjTiRs7XlhWMhgkI4sLqmksFn4e35ykIH5A1NpZJwYM8LBe9pzlm&#10;2t75g255KEWEsM9QQRVCm0npi4oM+qFtiaN3ss5giNKVUju8R7hp5DhJXqTBmuNChS1tKiou+dUo&#10;OOfpbluU673R6ftm8rU+fuuxU2rQ71YzEIG68B/+a++0gvR1Ar9n4hG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PmwYxQAAANwAAAAPAAAAAAAAAAAAAAAAAJgCAABkcnMv&#10;ZG93bnJldi54bWxQSwUGAAAAAAQABAD1AAAAigMAAAAA&#10;" path="m397,r79,52l,52e" filled="f" strokeweight="0">
                  <v:path arrowok="t" o:connecttype="custom" o:connectlocs="50313,0;60325,5715;0,5715" o:connectangles="0,0,0"/>
                </v:shape>
                <v:line id="Line 404" o:spid="_x0000_s1413" style="position:absolute;visibility:visible;mso-wrap-style:square" from="14204,15074" to="14204,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6J4MIAAADcAAAADwAAAGRycy9kb3ducmV2LnhtbERPz2vCMBS+C/sfwhN207QOXe2MZcjE&#10;edtcCzs+mmcbbF5Kk2n33y+HgceP7/emGG0nrjR441hBOk9AENdOG24UlF/7WQbCB2SNnWNS8Ese&#10;iu3DZIO5djf+pOspNCKGsM9RQRtCn0vp65Ys+rnriSN3doPFEOHQSD3gLYbbTi6SZCUtGo4NLfa0&#10;a6m+nH6sAvOxOiyPz9W6km+HkH5nl8zYUqnH6fj6AiLQGO7if/e7VvC0jmvjmXgE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T6J4MIAAADcAAAADwAAAAAAAAAAAAAA&#10;AAChAgAAZHJzL2Rvd25yZXYueG1sUEsFBgAAAAAEAAQA+QAAAJADAAAAAA==&#10;" strokeweight="0"/>
                <v:shape id="Freeform 405" o:spid="_x0000_s1414" style="position:absolute;left:14204;top:15297;width:604;height:216;visibility:visible;mso-wrap-style:square;v-text-anchor:top" coordsize="476,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Q6usQA&#10;AADcAAAADwAAAGRycy9kb3ducmV2LnhtbESPQYvCMBSE78L+h/AW9qZpFUWrUZaFBS8q6l729mie&#10;TbF5KU2s1V9vBMHjMDPfMItVZyvRUuNLxwrSQQKCOHe65ELB3/G3PwXhA7LGyjEpuJGH1fKjt8BM&#10;uyvvqT2EQkQI+wwVmBDqTEqfG7LoB64mjt7JNRZDlE0hdYPXCLeVHCbJRFosOS4YrOnHUH4+XKyC&#10;9V3m4X88MvvSVZt616an7S1V6uuz+56DCNSFd/jVXmsFo9kMnmfi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kOrrEAAAA3AAAAA8AAAAAAAAAAAAAAAAAmAIAAGRycy9k&#10;b3ducmV2LnhtbFBLBQYAAAAABAAEAPUAAACJAwAAAAA=&#10;" path="m239,r,157l158,209r-79,l,157,,52,79,,318,,476,105r,52e" filled="f" strokeweight="0">
                  <v:path arrowok="t" o:connecttype="custom" o:connectlocs="30289,0;30289,16218;20024,21590;10012,21590;0,16218;0,5372;10012,0;40301,0;60325,10847;60325,16218" o:connectangles="0,0,0,0,0,0,0,0,0,0"/>
                </v:shape>
                <v:shape id="Freeform 406" o:spid="_x0000_s1415" style="position:absolute;left:24612;top:14351;width:299;height:222;visibility:visible;mso-wrap-style:square;v-text-anchor:top" coordsize="23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7Omr8A&#10;AADcAAAADwAAAGRycy9kb3ducmV2LnhtbERPy4rCMBTdD/gP4QruxlSRjlSjiKLMRsHHB1yaa1Ns&#10;bkoStfr1k4Uwy8N5z5edbcSDfKgdKxgNMxDEpdM1Vwou5+33FESIyBobx6TgRQGWi97XHAvtnnyk&#10;xylWIoVwKFCBibEtpAylIYth6FrixF2dtxgT9JXUHp8p3DZynGW5tFhzajDY0tpQeTvdrQK5X71z&#10;o81I+111zcebH3m4eKUG/W41AxGpi//ij/tXK5hkaX46k46A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ns6avwAAANwAAAAPAAAAAAAAAAAAAAAAAJgCAABkcnMvZG93bnJl&#10;di54bWxQSwUGAAAAAAQABAD1AAAAhAMAAAAA&#10;" path="m158,r79,52l237,155r-79,53l79,208,,155,,103e" filled="f" strokeweight="0">
                  <v:path arrowok="t" o:connecttype="custom" o:connectlocs="19897,0;29845,5556;29845,16562;19897,22225;9948,22225;0,16562;0,11006" o:connectangles="0,0,0,0,0,0,0"/>
                </v:shape>
                <v:shape id="Freeform 407" o:spid="_x0000_s1416" style="position:absolute;left:24307;top:14351;width:305;height:222;visibility:visible;mso-wrap-style:square;v-text-anchor:top" coordsize="238,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ni8MA&#10;AADcAAAADwAAAGRycy9kb3ducmV2LnhtbESP0WoCMRRE3wX/IVyhb5pVpMjWKKuyYIsv2n7AZXO7&#10;Wd3cLEnU9e+bguDjMDNnmOW6t624kQ+NYwXTSQaCuHK64VrBz3c5XoAIEVlj65gUPCjAejUcLDHX&#10;7s5Hup1iLRKEQ44KTIxdLmWoDFkME9cRJ+/XeYsxSV9L7fGe4LaVsyx7lxYbTgsGO9oaqi6nq1Uw&#10;K/fmeC3sxtjCf54fpd59HaJSb6O++AARqY+v8LO91wrm2RT+z6Qj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Yni8MAAADcAAAADwAAAAAAAAAAAAAAAACYAgAAZHJzL2Rv&#10;d25yZXYueG1sUEsFBgAAAAAEAAQA9QAAAIgDAAAAAA==&#10;" path="m238,155r-80,53l79,208,,155,,52,79,e" filled="f" strokeweight="0">
                  <v:path arrowok="t" o:connecttype="custom" o:connectlocs="30480,16562;20235,22225;10117,22225;0,16562;0,5556;10117,0" o:connectangles="0,0,0,0,0,0"/>
                </v:shape>
                <v:shape id="Freeform 408" o:spid="_x0000_s1417" style="position:absolute;left:24307;top:14681;width:604;height:222;visibility:visible;mso-wrap-style:square;v-text-anchor:top" coordsize="475,2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jl1MQA&#10;AADcAAAADwAAAGRycy9kb3ducmV2LnhtbESPzWrDMBCE74W8g9hCbrUcY0pxrIQ20FIIFOL8nBdr&#10;Yzu1Vo6lOvbbR4VCj8PMfMPk69G0YqDeNZYVLKIYBHFpdcOVgsP+/ekFhPPIGlvLpGAiB+vV7CHH&#10;TNsb72gofCUChF2GCmrvu0xKV9Zk0EW2Iw7e2fYGfZB9JXWPtwA3rUzi+FkabDgs1NjRpqbyu/gx&#10;CjaLr3G6UHHaDh/NdE3f8DgxKjV/HF+XIDyN/j/81/7UCtI4gd8z4QjI1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Y5dTEAAAA3AAAAA8AAAAAAAAAAAAAAAAAmAIAAGRycy9k&#10;b3ducmV2LnhtbFBLBQYAAAAABAAEAPUAAACJAwAAAAA=&#10;" path="m,53l79,r79,l238,53r,103l317,209r79,l475,156r,-103l396,,317,,238,53e" filled="f" strokeweight="0">
                  <v:path arrowok="t" o:connecttype="custom" o:connectlocs="0,5636;10033,0;20066,0;30226,5636;30226,16589;40259,22225;50292,22225;60325,16589;60325,5636;50292,0;40259,0;30226,5636" o:connectangles="0,0,0,0,0,0,0,0,0,0,0,0"/>
                </v:shape>
                <v:shape id="Freeform 409" o:spid="_x0000_s1418" style="position:absolute;left:24307;top:14738;width:305;height:165;visibility:visible;mso-wrap-style:square;v-text-anchor:top" coordsize="238,1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wpVcYA&#10;AADcAAAADwAAAGRycy9kb3ducmV2LnhtbESP0WrCQBRE3wv+w3IFX4putFokdRVRIoI+2NgPuGRv&#10;k9Ds3bC7xrRf3xUKfRxm5gyz2vSmER05X1tWMJ0kIIgLq2suFXxcs/EShA/IGhvLpOCbPGzWg6cV&#10;ptre+Z26PJQiQtinqKAKoU2l9EVFBv3EtsTR+7TOYIjSlVI7vEe4aeQsSV6lwZrjQoUt7SoqvvKb&#10;UXDwp+Ol2y/cNP/R80OWLfNnd1ZqNOy3byAC9eE//Nc+agXz5AUe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3wpVcYAAADcAAAADwAAAAAAAAAAAAAAAACYAgAAZHJz&#10;L2Rvd25yZXYueG1sUEsFBgAAAAAEAAQA9QAAAIsDAAAAAA==&#10;" path="m238,103r-80,53l79,156,,103,,e" filled="f" strokeweight="0">
                  <v:path arrowok="t" o:connecttype="custom" o:connectlocs="30480,10901;20235,16510;10117,16510;0,10901;0,0" o:connectangles="0,0,0,0,0"/>
                </v:shape>
                <v:shape id="Freeform 410" o:spid="_x0000_s1419" style="position:absolute;left:24307;top:15017;width:604;height:216;visibility:visible;mso-wrap-style:square;v-text-anchor:top" coordsize="475,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p5J8MA&#10;AADcAAAADwAAAGRycy9kb3ducmV2LnhtbESPX2vCQBDE3wt+h2OFvtW7BhFJPUUK/gGhYBr6vOS2&#10;STC3F3Krpt++Vyj4OMzMb5jVZvSdutEQ28AWXmcGFHEVXMu1hfJz97IEFQXZYReYLPxQhM168rTC&#10;3IU7n+lWSK0ShGOOFhqRPtc6Vg15jLPQEyfvOwweJcmh1m7Ae4L7TmfGLLTHltNCgz29N1Rdiqu3&#10;8FXIQfZjX1blx4kX5pTFbLm39nk6bt9ACY3yCP+3j87C3Mzh70w6Anr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p5J8MAAADcAAAADwAAAAAAAAAAAAAAAACYAgAAZHJzL2Rv&#10;d25yZXYueG1sUEsFBgAAAAAEAAQA9QAAAIgDAAAAAA==&#10;" path="m396,r79,53l475,156r-79,52l317,208,238,156r,-103l158,,,,,208e" filled="f" strokeweight="0">
                  <v:path arrowok="t" o:connecttype="custom" o:connectlocs="50292,0;60325,5501;60325,16193;50292,21590;40259,21590;30226,16193;30226,5501;20066,0;0,0;0,21590" o:connectangles="0,0,0,0,0,0,0,0,0,0"/>
                </v:shape>
                <v:shape id="Freeform 411" o:spid="_x0000_s1420" style="position:absolute;left:24307;top:15347;width:604;height:223;visibility:visible;mso-wrap-style:square;v-text-anchor:top" coordsize="475,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bcvMMA&#10;AADcAAAADwAAAGRycy9kb3ducmV2LnhtbESPUWvCQBCE3wv9D8cW+lbvGlQk9RQpVAVBaBr6vOS2&#10;STC3F3JbTf+9Jwh9HGbmG2a5Hn2nzjTENrCF14kBRVwF13Jtofz6eFmAioLssAtMFv4ownr1+LDE&#10;3IULf9K5kFolCMccLTQifa51rBryGCehJ07eTxg8SpJDrd2AlwT3nc6MmWuPLaeFBnt6b6g6Fb/e&#10;wnchO9mOfVmVxwPPzSGL2WJr7fPTuHkDJTTKf/je3jsLUzOD25l0BP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bcvMMAAADcAAAADwAAAAAAAAAAAAAAAACYAgAAZHJzL2Rv&#10;d25yZXYueG1sUEsFBgAAAAAEAAQA9QAAAIgDAAAAAA==&#10;" path="m238,r,157l158,208r-79,l,157,,52,79,,317,,475,105r,52e" filled="f" strokeweight="0">
                  <v:path arrowok="t" o:connecttype="custom" o:connectlocs="30226,0;30226,16776;20066,22225;10033,22225;0,16776;0,5556;10033,0;40259,0;60325,11219;60325,16776" o:connectangles="0,0,0,0,0,0,0,0,0,0"/>
                </v:shape>
              </v:group>
            </w:pict>
          </mc:Fallback>
        </mc:AlternateContent>
      </w:r>
      <w:r w:rsidRPr="00FF2ABD">
        <w:rPr>
          <w:rFonts w:asciiTheme="minorEastAsia" w:hAnsiTheme="minorEastAsia"/>
          <w:color w:val="000000" w:themeColor="text1"/>
          <w:sz w:val="24"/>
          <w:szCs w:val="24"/>
        </w:rPr>
        <w:t xml:space="preserve">  </w:t>
      </w:r>
      <w:r w:rsidRPr="00FF2ABD">
        <w:rPr>
          <w:rFonts w:asciiTheme="minorEastAsia" w:hAnsiTheme="minorEastAsia"/>
          <w:color w:val="000000" w:themeColor="text1"/>
          <w:sz w:val="24"/>
          <w:szCs w:val="24"/>
        </w:rPr>
        <w:object w:dxaOrig="14130" w:dyaOrig="9180">
          <v:shape id="_x0000_i1025" type="#_x0000_t75" style="width:706.3pt;height:458.85pt" o:ole="">
            <v:imagedata r:id="rId11" o:title=""/>
          </v:shape>
          <o:OLEObject Type="Embed" ProgID="AutoCAD.Drawing.18" ShapeID="_x0000_i1025" DrawAspect="Content" ObjectID="_1659447839" r:id="rId12"/>
        </w:object>
      </w:r>
    </w:p>
    <w:p w:rsidR="00C155E5" w:rsidRPr="00FF2ABD" w:rsidRDefault="00C155E5" w:rsidP="00C155E5">
      <w:pPr>
        <w:autoSpaceDE w:val="0"/>
        <w:autoSpaceDN w:val="0"/>
        <w:adjustRightInd w:val="0"/>
        <w:spacing w:line="360" w:lineRule="exact"/>
        <w:ind w:left="479"/>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ind w:left="479"/>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ind w:left="479"/>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ind w:left="479"/>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ind w:left="479"/>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ind w:left="479"/>
        <w:rPr>
          <w:rFonts w:asciiTheme="minorEastAsia" w:hAnsiTheme="minorEastAsia"/>
          <w:color w:val="000000" w:themeColor="text1"/>
          <w:sz w:val="24"/>
          <w:szCs w:val="24"/>
        </w:rPr>
      </w:pPr>
    </w:p>
    <w:p w:rsidR="00C155E5" w:rsidRPr="00FF2ABD" w:rsidRDefault="00C155E5" w:rsidP="00C155E5">
      <w:pPr>
        <w:autoSpaceDE w:val="0"/>
        <w:autoSpaceDN w:val="0"/>
        <w:adjustRightInd w:val="0"/>
        <w:spacing w:line="360" w:lineRule="exact"/>
        <w:rPr>
          <w:rFonts w:asciiTheme="minorEastAsia" w:hAnsiTheme="minorEastAsia"/>
          <w:b/>
          <w:color w:val="000000" w:themeColor="text1"/>
          <w:sz w:val="24"/>
          <w:szCs w:val="24"/>
        </w:rPr>
      </w:pPr>
    </w:p>
    <w:p w:rsidR="00CA1AE7" w:rsidRPr="00FF2ABD" w:rsidRDefault="003F2835" w:rsidP="003F2835">
      <w:pPr>
        <w:autoSpaceDE w:val="0"/>
        <w:autoSpaceDN w:val="0"/>
        <w:adjustRightInd w:val="0"/>
        <w:spacing w:line="360" w:lineRule="exact"/>
        <w:jc w:val="center"/>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图10</w:t>
      </w:r>
    </w:p>
    <w:p w:rsidR="00C155E5" w:rsidRPr="00FF2ABD" w:rsidRDefault="00C155E5" w:rsidP="00FF2ABD">
      <w:pPr>
        <w:autoSpaceDE w:val="0"/>
        <w:autoSpaceDN w:val="0"/>
        <w:adjustRightInd w:val="0"/>
        <w:spacing w:line="360" w:lineRule="auto"/>
        <w:ind w:firstLineChars="200" w:firstLine="482"/>
        <w:rPr>
          <w:rFonts w:asciiTheme="minorEastAsia" w:hAnsiTheme="minorEastAsia"/>
          <w:b/>
          <w:color w:val="000000" w:themeColor="text1"/>
          <w:sz w:val="24"/>
          <w:szCs w:val="24"/>
        </w:rPr>
      </w:pPr>
      <w:r w:rsidRPr="00FF2ABD">
        <w:rPr>
          <w:rFonts w:asciiTheme="minorEastAsia" w:hAnsiTheme="minorEastAsia" w:hint="eastAsia"/>
          <w:b/>
          <w:color w:val="000000" w:themeColor="text1"/>
          <w:sz w:val="24"/>
          <w:szCs w:val="24"/>
        </w:rPr>
        <w:t>主变压器中性点接地开关编号</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主变压器中性点接地开关编号由“变压器本侧断路器号</w:t>
      </w:r>
      <w:r w:rsidRPr="00FF2ABD">
        <w:rPr>
          <w:rFonts w:asciiTheme="minorEastAsia" w:hAnsiTheme="minorEastAsia"/>
          <w:color w:val="000000" w:themeColor="text1"/>
          <w:sz w:val="24"/>
          <w:szCs w:val="24"/>
        </w:rPr>
        <w:t>+</w:t>
      </w:r>
      <w:proofErr w:type="gramStart"/>
      <w:r w:rsidRPr="00FF2ABD">
        <w:rPr>
          <w:rFonts w:asciiTheme="minorEastAsia" w:hAnsiTheme="minorEastAsia" w:hint="eastAsia"/>
          <w:color w:val="000000" w:themeColor="text1"/>
          <w:sz w:val="24"/>
          <w:szCs w:val="24"/>
        </w:rPr>
        <w:t>‘</w:t>
      </w:r>
      <w:proofErr w:type="gramEnd"/>
      <w:r w:rsidRPr="00FF2ABD">
        <w:rPr>
          <w:rFonts w:asciiTheme="minorEastAsia" w:hAnsiTheme="minorEastAsia"/>
          <w:color w:val="000000" w:themeColor="text1"/>
          <w:sz w:val="24"/>
          <w:szCs w:val="24"/>
        </w:rPr>
        <w:t>0'</w:t>
      </w:r>
      <w:r w:rsidRPr="00FF2ABD">
        <w:rPr>
          <w:rFonts w:asciiTheme="minorEastAsia" w:hAnsiTheme="minorEastAsia" w:hint="eastAsia"/>
          <w:color w:val="000000" w:themeColor="text1"/>
          <w:sz w:val="24"/>
          <w:szCs w:val="24"/>
        </w:rPr>
        <w:t>”四位数字表示，如</w:t>
      </w:r>
      <w:r w:rsidR="00CA1AE7" w:rsidRPr="00FF2ABD">
        <w:rPr>
          <w:rFonts w:asciiTheme="minorEastAsia" w:hAnsiTheme="minorEastAsia" w:hint="eastAsia"/>
          <w:color w:val="000000" w:themeColor="text1"/>
          <w:sz w:val="24"/>
          <w:szCs w:val="24"/>
        </w:rPr>
        <w:t>1</w:t>
      </w:r>
      <w:r w:rsidRPr="00FF2ABD">
        <w:rPr>
          <w:rFonts w:asciiTheme="minorEastAsia" w:hAnsiTheme="minorEastAsia"/>
          <w:color w:val="000000" w:themeColor="text1"/>
          <w:sz w:val="24"/>
          <w:szCs w:val="24"/>
        </w:rPr>
        <w:t>010</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10</w:t>
      </w:r>
      <w:r w:rsidR="00CA1AE7" w:rsidRPr="00FF2ABD">
        <w:rPr>
          <w:rFonts w:asciiTheme="minorEastAsia" w:hAnsiTheme="minorEastAsia" w:hint="eastAsia"/>
          <w:color w:val="000000" w:themeColor="text1"/>
          <w:sz w:val="24"/>
          <w:szCs w:val="24"/>
        </w:rPr>
        <w:t>2</w:t>
      </w:r>
      <w:r w:rsidRPr="00FF2ABD">
        <w:rPr>
          <w:rFonts w:asciiTheme="minorEastAsia" w:hAnsiTheme="minorEastAsia"/>
          <w:color w:val="000000" w:themeColor="text1"/>
          <w:sz w:val="24"/>
          <w:szCs w:val="24"/>
        </w:rPr>
        <w:t>0</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 xml:space="preserve"> </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两台35</w:t>
      </w:r>
      <w:r w:rsidR="00CA1AE7" w:rsidRPr="00FF2ABD">
        <w:rPr>
          <w:rFonts w:asciiTheme="minorEastAsia" w:hAnsiTheme="minorEastAsia" w:hint="eastAsia"/>
          <w:color w:val="000000" w:themeColor="text1"/>
          <w:sz w:val="24"/>
          <w:szCs w:val="24"/>
        </w:rPr>
        <w:t>k</w:t>
      </w:r>
      <w:r w:rsidRPr="00FF2ABD">
        <w:rPr>
          <w:rFonts w:asciiTheme="minorEastAsia" w:hAnsiTheme="minorEastAsia" w:hint="eastAsia"/>
          <w:color w:val="000000" w:themeColor="text1"/>
          <w:sz w:val="24"/>
          <w:szCs w:val="24"/>
        </w:rPr>
        <w:t>V主变中性点间连接隔离开关编号为“电压等级代码+‘0’+两台变压器号（小号在前）＋‘0’。</w:t>
      </w:r>
      <w:r w:rsidR="00FF2ABD" w:rsidRPr="00FF2ABD">
        <w:rPr>
          <w:rFonts w:asciiTheme="minorEastAsia" w:hAnsiTheme="minorEastAsia" w:hint="eastAsia"/>
          <w:color w:val="000000" w:themeColor="text1"/>
          <w:sz w:val="24"/>
          <w:szCs w:val="24"/>
        </w:rPr>
        <w:t>（如图11）</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proofErr w:type="gramStart"/>
      <w:r w:rsidRPr="00FF2ABD">
        <w:rPr>
          <w:rFonts w:asciiTheme="minorEastAsia" w:hAnsiTheme="minorEastAsia" w:hint="eastAsia"/>
          <w:color w:val="000000" w:themeColor="text1"/>
          <w:sz w:val="24"/>
          <w:szCs w:val="24"/>
        </w:rPr>
        <w:t>主变经消</w:t>
      </w:r>
      <w:proofErr w:type="gramEnd"/>
      <w:r w:rsidRPr="00FF2ABD">
        <w:rPr>
          <w:rFonts w:asciiTheme="minorEastAsia" w:hAnsiTheme="minorEastAsia" w:hint="eastAsia"/>
          <w:color w:val="000000" w:themeColor="text1"/>
          <w:sz w:val="24"/>
          <w:szCs w:val="24"/>
        </w:rPr>
        <w:t>弧线圈接地开关按照主变压器中性点接地开关编号执行。</w:t>
      </w:r>
    </w:p>
    <w:p w:rsidR="00F238F9" w:rsidRDefault="00C155E5" w:rsidP="00F238F9">
      <w:pPr>
        <w:autoSpaceDE w:val="0"/>
        <w:autoSpaceDN w:val="0"/>
        <w:adjustRightInd w:val="0"/>
        <w:spacing w:line="360" w:lineRule="auto"/>
        <w:ind w:firstLineChars="200" w:firstLine="482"/>
        <w:rPr>
          <w:rFonts w:asciiTheme="minorEastAsia" w:hAnsiTheme="minorEastAsia"/>
          <w:b/>
          <w:color w:val="000000" w:themeColor="text1"/>
          <w:sz w:val="24"/>
          <w:szCs w:val="24"/>
        </w:rPr>
      </w:pPr>
      <w:r w:rsidRPr="00FF2ABD">
        <w:rPr>
          <w:rFonts w:asciiTheme="minorEastAsia" w:hAnsiTheme="minorEastAsia" w:hint="eastAsia"/>
          <w:b/>
          <w:color w:val="000000" w:themeColor="text1"/>
          <w:sz w:val="24"/>
          <w:szCs w:val="24"/>
        </w:rPr>
        <w:t>母线专用接地开关编号</w:t>
      </w:r>
      <w:r w:rsidRPr="00FF2ABD">
        <w:rPr>
          <w:rFonts w:asciiTheme="minorEastAsia" w:hAnsiTheme="minorEastAsia"/>
          <w:b/>
          <w:color w:val="000000" w:themeColor="text1"/>
          <w:sz w:val="24"/>
          <w:szCs w:val="24"/>
        </w:rPr>
        <w:t xml:space="preserve"> </w:t>
      </w:r>
    </w:p>
    <w:p w:rsidR="00F238F9" w:rsidRPr="00FF2ABD" w:rsidRDefault="00F238F9" w:rsidP="00F238F9">
      <w:pPr>
        <w:autoSpaceDE w:val="0"/>
        <w:autoSpaceDN w:val="0"/>
        <w:adjustRightInd w:val="0"/>
        <w:spacing w:line="360" w:lineRule="auto"/>
        <w:ind w:firstLineChars="200" w:firstLine="48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母</w:t>
      </w:r>
      <w:r w:rsidRPr="00FF2ABD">
        <w:rPr>
          <w:rFonts w:asciiTheme="minorEastAsia" w:hAnsiTheme="minorEastAsia" w:hint="eastAsia"/>
          <w:color w:val="000000" w:themeColor="text1"/>
          <w:sz w:val="24"/>
          <w:szCs w:val="24"/>
        </w:rPr>
        <w:t>线专用接地开关编号由“电压等级代码</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母线编号</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0</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组别序号</w:t>
      </w:r>
      <w:r w:rsidRPr="00FF2ABD">
        <w:rPr>
          <w:rFonts w:asciiTheme="minorEastAsia" w:hAnsiTheme="minorEastAsia"/>
          <w:color w:val="000000" w:themeColor="text1"/>
          <w:sz w:val="24"/>
          <w:szCs w:val="24"/>
        </w:rPr>
        <w:t>+</w:t>
      </w:r>
      <w:r w:rsidRPr="00FF2ABD">
        <w:rPr>
          <w:rFonts w:asciiTheme="minorEastAsia" w:hAnsiTheme="minorEastAsia" w:hint="eastAsia"/>
          <w:color w:val="000000" w:themeColor="text1"/>
          <w:sz w:val="24"/>
          <w:szCs w:val="24"/>
        </w:rPr>
        <w:t>‘</w:t>
      </w:r>
      <w:r w:rsidRPr="00FF2ABD">
        <w:rPr>
          <w:rFonts w:asciiTheme="minorEastAsia" w:hAnsiTheme="minorEastAsia"/>
          <w:color w:val="000000" w:themeColor="text1"/>
          <w:sz w:val="24"/>
          <w:szCs w:val="24"/>
        </w:rPr>
        <w:t>7</w:t>
      </w:r>
      <w:r w:rsidRPr="00FF2ABD">
        <w:rPr>
          <w:rFonts w:asciiTheme="minorEastAsia" w:hAnsiTheme="minorEastAsia" w:hint="eastAsia"/>
          <w:color w:val="000000" w:themeColor="text1"/>
          <w:sz w:val="24"/>
          <w:szCs w:val="24"/>
        </w:rPr>
        <w:t>’”五位数字组成。</w:t>
      </w:r>
      <w:r w:rsidRPr="00FF2ABD">
        <w:rPr>
          <w:rFonts w:asciiTheme="minorEastAsia" w:hAnsiTheme="minorEastAsia"/>
          <w:color w:val="000000" w:themeColor="text1"/>
          <w:sz w:val="24"/>
          <w:szCs w:val="24"/>
        </w:rPr>
        <w:t xml:space="preserve"> </w:t>
      </w:r>
    </w:p>
    <w:p w:rsidR="00F238F9" w:rsidRDefault="00F238F9" w:rsidP="00F238F9">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如：Ⅰ母：第一组接地开关1</w:t>
      </w:r>
      <w:r w:rsidRPr="00FF2ABD">
        <w:rPr>
          <w:rFonts w:asciiTheme="minorEastAsia" w:hAnsiTheme="minorEastAsia"/>
          <w:color w:val="000000" w:themeColor="text1"/>
          <w:sz w:val="24"/>
          <w:szCs w:val="24"/>
        </w:rPr>
        <w:t>1017</w:t>
      </w:r>
      <w:r w:rsidRPr="00FF2ABD">
        <w:rPr>
          <w:rFonts w:asciiTheme="minorEastAsia" w:hAnsiTheme="minorEastAsia" w:hint="eastAsia"/>
          <w:color w:val="000000" w:themeColor="text1"/>
          <w:sz w:val="24"/>
          <w:szCs w:val="24"/>
        </w:rPr>
        <w:t>；第二组接地开关1</w:t>
      </w:r>
      <w:r w:rsidRPr="00FF2ABD">
        <w:rPr>
          <w:rFonts w:asciiTheme="minorEastAsia" w:hAnsiTheme="minorEastAsia"/>
          <w:color w:val="000000" w:themeColor="text1"/>
          <w:sz w:val="24"/>
          <w:szCs w:val="24"/>
        </w:rPr>
        <w:t>1027</w:t>
      </w:r>
      <w:r w:rsidRPr="00FF2ABD">
        <w:rPr>
          <w:rFonts w:asciiTheme="minorEastAsia" w:hAnsiTheme="minorEastAsia" w:hint="eastAsia"/>
          <w:color w:val="000000" w:themeColor="text1"/>
          <w:sz w:val="24"/>
          <w:szCs w:val="24"/>
        </w:rPr>
        <w:t>。</w:t>
      </w:r>
      <w:r>
        <w:rPr>
          <w:rFonts w:asciiTheme="minorEastAsia" w:hAnsiTheme="minorEastAsia"/>
          <w:color w:val="000000" w:themeColor="text1"/>
          <w:sz w:val="24"/>
          <w:szCs w:val="24"/>
        </w:rPr>
        <w:t xml:space="preserve"> </w:t>
      </w:r>
    </w:p>
    <w:p w:rsidR="00F238F9" w:rsidRPr="00F238F9" w:rsidRDefault="00F238F9" w:rsidP="00F238F9">
      <w:pPr>
        <w:autoSpaceDE w:val="0"/>
        <w:autoSpaceDN w:val="0"/>
        <w:adjustRightInd w:val="0"/>
        <w:spacing w:line="360" w:lineRule="auto"/>
        <w:ind w:firstLineChars="400" w:firstLine="96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Ⅱ母：第一组接地开关1</w:t>
      </w:r>
      <w:r w:rsidRPr="00FF2ABD">
        <w:rPr>
          <w:rFonts w:asciiTheme="minorEastAsia" w:hAnsiTheme="minorEastAsia"/>
          <w:color w:val="000000" w:themeColor="text1"/>
          <w:sz w:val="24"/>
          <w:szCs w:val="24"/>
        </w:rPr>
        <w:t>2017</w:t>
      </w:r>
      <w:r w:rsidRPr="00FF2ABD">
        <w:rPr>
          <w:rFonts w:asciiTheme="minorEastAsia" w:hAnsiTheme="minorEastAsia" w:hint="eastAsia"/>
          <w:color w:val="000000" w:themeColor="text1"/>
          <w:sz w:val="24"/>
          <w:szCs w:val="24"/>
        </w:rPr>
        <w:t>；第二组接地开关1</w:t>
      </w:r>
      <w:r w:rsidRPr="00FF2ABD">
        <w:rPr>
          <w:rFonts w:asciiTheme="minorEastAsia" w:hAnsiTheme="minorEastAsia"/>
          <w:color w:val="000000" w:themeColor="text1"/>
          <w:sz w:val="24"/>
          <w:szCs w:val="24"/>
        </w:rPr>
        <w:t>2027</w:t>
      </w:r>
    </w:p>
    <w:p w:rsidR="00F238F9" w:rsidRDefault="00F238F9" w:rsidP="00F238F9">
      <w:pPr>
        <w:autoSpaceDE w:val="0"/>
        <w:autoSpaceDN w:val="0"/>
        <w:adjustRightInd w:val="0"/>
        <w:spacing w:line="360" w:lineRule="auto"/>
        <w:ind w:firstLineChars="400" w:firstLine="960"/>
        <w:rPr>
          <w:rFonts w:asciiTheme="minorEastAsia" w:hAnsiTheme="minorEastAsia"/>
          <w:b/>
          <w:color w:val="000000" w:themeColor="text1"/>
          <w:sz w:val="24"/>
          <w:szCs w:val="24"/>
        </w:rPr>
      </w:pPr>
      <w:r w:rsidRPr="00FF2ABD">
        <w:rPr>
          <w:rFonts w:asciiTheme="minorEastAsia" w:hAnsiTheme="minorEastAsia" w:hint="eastAsia"/>
          <w:color w:val="000000" w:themeColor="text1"/>
          <w:sz w:val="24"/>
          <w:szCs w:val="24"/>
        </w:rPr>
        <w:t>旁母：第一组接地开关1</w:t>
      </w:r>
      <w:r w:rsidRPr="00FF2ABD">
        <w:rPr>
          <w:rFonts w:asciiTheme="minorEastAsia" w:hAnsiTheme="minorEastAsia"/>
          <w:color w:val="000000" w:themeColor="text1"/>
          <w:sz w:val="24"/>
          <w:szCs w:val="24"/>
        </w:rPr>
        <w:t>5017</w:t>
      </w:r>
      <w:r w:rsidRPr="00FF2ABD">
        <w:rPr>
          <w:rFonts w:asciiTheme="minorEastAsia" w:hAnsiTheme="minorEastAsia" w:hint="eastAsia"/>
          <w:color w:val="000000" w:themeColor="text1"/>
          <w:sz w:val="24"/>
          <w:szCs w:val="24"/>
        </w:rPr>
        <w:t>；第二组接地开关1</w:t>
      </w:r>
      <w:r w:rsidRPr="00FF2ABD">
        <w:rPr>
          <w:rFonts w:asciiTheme="minorEastAsia" w:hAnsiTheme="minorEastAsia"/>
          <w:color w:val="000000" w:themeColor="text1"/>
          <w:sz w:val="24"/>
          <w:szCs w:val="24"/>
        </w:rPr>
        <w:t>5027</w:t>
      </w:r>
      <w:r w:rsidRPr="00FF2ABD">
        <w:rPr>
          <w:rFonts w:asciiTheme="minorEastAsia" w:hAnsiTheme="minorEastAsia" w:hint="eastAsia"/>
          <w:color w:val="000000" w:themeColor="text1"/>
          <w:sz w:val="24"/>
          <w:szCs w:val="24"/>
        </w:rPr>
        <w:t>。</w:t>
      </w:r>
    </w:p>
    <w:p w:rsidR="00F238F9" w:rsidRDefault="00F238F9" w:rsidP="00F238F9">
      <w:pPr>
        <w:autoSpaceDE w:val="0"/>
        <w:autoSpaceDN w:val="0"/>
        <w:adjustRightInd w:val="0"/>
        <w:spacing w:line="360" w:lineRule="auto"/>
        <w:ind w:firstLineChars="200" w:firstLine="482"/>
        <w:rPr>
          <w:rFonts w:asciiTheme="minorEastAsia" w:hAnsiTheme="minorEastAsia"/>
          <w:b/>
          <w:color w:val="000000" w:themeColor="text1"/>
          <w:sz w:val="24"/>
          <w:szCs w:val="24"/>
        </w:rPr>
      </w:pPr>
    </w:p>
    <w:p w:rsidR="00F238F9" w:rsidRPr="00F238F9" w:rsidRDefault="00F238F9" w:rsidP="00F238F9">
      <w:pPr>
        <w:autoSpaceDE w:val="0"/>
        <w:autoSpaceDN w:val="0"/>
        <w:adjustRightInd w:val="0"/>
        <w:spacing w:line="360" w:lineRule="auto"/>
        <w:ind w:firstLineChars="200" w:firstLine="480"/>
        <w:rPr>
          <w:rFonts w:asciiTheme="minorEastAsia" w:hAnsiTheme="minorEastAsia"/>
          <w:color w:val="000000" w:themeColor="text1"/>
          <w:sz w:val="24"/>
          <w:szCs w:val="24"/>
        </w:rPr>
      </w:pPr>
    </w:p>
    <w:p w:rsidR="00F238F9" w:rsidRPr="00FF2ABD" w:rsidRDefault="00F04994" w:rsidP="00F238F9">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noProof/>
          <w:color w:val="000000" w:themeColor="text1"/>
          <w:sz w:val="24"/>
          <w:szCs w:val="24"/>
        </w:rPr>
        <w:lastRenderedPageBreak/>
        <w:drawing>
          <wp:anchor distT="0" distB="0" distL="114300" distR="114300" simplePos="0" relativeHeight="252016640" behindDoc="0" locked="0" layoutInCell="1" allowOverlap="1" wp14:anchorId="6248CD74" wp14:editId="1DFEB7AE">
            <wp:simplePos x="0" y="0"/>
            <wp:positionH relativeFrom="column">
              <wp:posOffset>60325</wp:posOffset>
            </wp:positionH>
            <wp:positionV relativeFrom="paragraph">
              <wp:posOffset>127000</wp:posOffset>
            </wp:positionV>
            <wp:extent cx="5278120" cy="5631815"/>
            <wp:effectExtent l="0" t="0" r="0" b="6985"/>
            <wp:wrapTopAndBottom/>
            <wp:docPr id="2792" name="图片 2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5278120" cy="5631815"/>
                    </a:xfrm>
                    <a:prstGeom prst="rect">
                      <a:avLst/>
                    </a:prstGeom>
                  </pic:spPr>
                </pic:pic>
              </a:graphicData>
            </a:graphic>
            <wp14:sizeRelH relativeFrom="page">
              <wp14:pctWidth>0</wp14:pctWidth>
            </wp14:sizeRelH>
            <wp14:sizeRelV relativeFrom="page">
              <wp14:pctHeight>0</wp14:pctHeight>
            </wp14:sizeRelV>
          </wp:anchor>
        </w:drawing>
      </w:r>
    </w:p>
    <w:p w:rsidR="00F04994" w:rsidRPr="00FF2ABD" w:rsidRDefault="003F2835" w:rsidP="00FF2ABD">
      <w:pPr>
        <w:autoSpaceDE w:val="0"/>
        <w:autoSpaceDN w:val="0"/>
        <w:adjustRightInd w:val="0"/>
        <w:spacing w:line="360" w:lineRule="auto"/>
        <w:ind w:firstLineChars="400" w:firstLine="960"/>
        <w:jc w:val="center"/>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图11</w:t>
      </w:r>
    </w:p>
    <w:p w:rsidR="00C155E5" w:rsidRPr="00FF2ABD" w:rsidRDefault="00C155E5" w:rsidP="004164F9">
      <w:pPr>
        <w:pStyle w:val="a8"/>
        <w:ind w:firstLine="482"/>
      </w:pPr>
      <w:bookmarkStart w:id="15" w:name="_Toc36303626"/>
      <w:r w:rsidRPr="00FF2ABD">
        <w:t>6</w:t>
      </w:r>
      <w:r w:rsidRPr="00FF2ABD">
        <w:rPr>
          <w:rFonts w:hint="eastAsia"/>
        </w:rPr>
        <w:t xml:space="preserve">　检查与考核</w:t>
      </w:r>
      <w:bookmarkEnd w:id="15"/>
      <w:r w:rsidRPr="00FF2ABD">
        <w:t xml:space="preserve"> </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hint="eastAsia"/>
          <w:color w:val="000000" w:themeColor="text1"/>
          <w:sz w:val="24"/>
          <w:szCs w:val="24"/>
        </w:rPr>
        <w:t>公司</w:t>
      </w:r>
      <w:r w:rsidR="004049F9">
        <w:rPr>
          <w:rFonts w:asciiTheme="minorEastAsia" w:hAnsiTheme="minorEastAsia" w:hint="eastAsia"/>
          <w:color w:val="000000" w:themeColor="text1"/>
          <w:sz w:val="24"/>
          <w:szCs w:val="24"/>
        </w:rPr>
        <w:t>电力</w:t>
      </w:r>
      <w:r w:rsidRPr="00FF2ABD">
        <w:rPr>
          <w:rFonts w:asciiTheme="minorEastAsia" w:hAnsiTheme="minorEastAsia" w:hint="eastAsia"/>
          <w:color w:val="000000" w:themeColor="text1"/>
          <w:sz w:val="24"/>
          <w:szCs w:val="24"/>
        </w:rPr>
        <w:t>调度中心负责定期或不定期监督检查与考核设备调度编号执行情况。</w:t>
      </w:r>
      <w:r w:rsidRPr="00FF2ABD">
        <w:rPr>
          <w:rFonts w:asciiTheme="minorEastAsia" w:hAnsiTheme="minorEastAsia"/>
          <w:color w:val="000000" w:themeColor="text1"/>
          <w:sz w:val="24"/>
          <w:szCs w:val="24"/>
        </w:rPr>
        <w:t xml:space="preserve"> </w:t>
      </w:r>
    </w:p>
    <w:p w:rsidR="00C155E5" w:rsidRPr="00FF2ABD" w:rsidRDefault="00C155E5" w:rsidP="004164F9">
      <w:pPr>
        <w:pStyle w:val="a8"/>
        <w:ind w:firstLine="482"/>
      </w:pPr>
      <w:bookmarkStart w:id="16" w:name="_Toc36303627"/>
      <w:r w:rsidRPr="00FF2ABD">
        <w:t>7</w:t>
      </w:r>
      <w:r w:rsidRPr="00FF2ABD">
        <w:rPr>
          <w:rFonts w:hint="eastAsia"/>
        </w:rPr>
        <w:t xml:space="preserve">　附录</w:t>
      </w:r>
      <w:bookmarkEnd w:id="16"/>
      <w:r w:rsidRPr="00FF2ABD">
        <w:t xml:space="preserve"> </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color w:val="000000" w:themeColor="text1"/>
          <w:sz w:val="24"/>
          <w:szCs w:val="24"/>
        </w:rPr>
        <w:t>7.1</w:t>
      </w:r>
      <w:r w:rsidRPr="00FF2ABD">
        <w:rPr>
          <w:rFonts w:asciiTheme="minorEastAsia" w:hAnsiTheme="minorEastAsia" w:hint="eastAsia"/>
          <w:color w:val="000000" w:themeColor="text1"/>
          <w:sz w:val="24"/>
          <w:szCs w:val="24"/>
        </w:rPr>
        <w:t xml:space="preserve">　附录</w:t>
      </w:r>
      <w:r w:rsidRPr="00FF2ABD">
        <w:rPr>
          <w:rFonts w:asciiTheme="minorEastAsia" w:hAnsiTheme="minorEastAsia"/>
          <w:color w:val="000000" w:themeColor="text1"/>
          <w:sz w:val="24"/>
          <w:szCs w:val="24"/>
        </w:rPr>
        <w:t xml:space="preserve"> A</w:t>
      </w:r>
      <w:r w:rsidRPr="00FF2ABD">
        <w:rPr>
          <w:rFonts w:asciiTheme="minorEastAsia" w:hAnsiTheme="minorEastAsia" w:hint="eastAsia"/>
          <w:color w:val="000000" w:themeColor="text1"/>
          <w:sz w:val="24"/>
          <w:szCs w:val="24"/>
        </w:rPr>
        <w:t>：（资料性附录）</w:t>
      </w:r>
      <w:r w:rsidR="00293153" w:rsidRPr="00FF2ABD">
        <w:rPr>
          <w:rFonts w:asciiTheme="minorEastAsia" w:hAnsiTheme="minorEastAsia" w:hint="eastAsia"/>
          <w:color w:val="000000" w:themeColor="text1"/>
          <w:sz w:val="24"/>
          <w:szCs w:val="24"/>
        </w:rPr>
        <w:t>交流110kV变电站接线设备编号图例</w:t>
      </w:r>
    </w:p>
    <w:p w:rsidR="00C155E5" w:rsidRPr="00FF2ABD" w:rsidRDefault="00C155E5" w:rsidP="00FF2ABD">
      <w:pPr>
        <w:autoSpaceDE w:val="0"/>
        <w:autoSpaceDN w:val="0"/>
        <w:adjustRightInd w:val="0"/>
        <w:spacing w:line="360" w:lineRule="auto"/>
        <w:ind w:firstLineChars="200" w:firstLine="480"/>
        <w:rPr>
          <w:rFonts w:asciiTheme="minorEastAsia" w:hAnsiTheme="minorEastAsia"/>
          <w:color w:val="000000" w:themeColor="text1"/>
          <w:sz w:val="24"/>
          <w:szCs w:val="24"/>
        </w:rPr>
      </w:pPr>
      <w:r w:rsidRPr="00FF2ABD">
        <w:rPr>
          <w:rFonts w:asciiTheme="minorEastAsia" w:hAnsiTheme="minorEastAsia"/>
          <w:color w:val="000000" w:themeColor="text1"/>
          <w:sz w:val="24"/>
          <w:szCs w:val="24"/>
        </w:rPr>
        <w:t>7.2</w:t>
      </w:r>
      <w:r w:rsidRPr="00FF2ABD">
        <w:rPr>
          <w:rFonts w:asciiTheme="minorEastAsia" w:hAnsiTheme="minorEastAsia" w:hint="eastAsia"/>
          <w:color w:val="000000" w:themeColor="text1"/>
          <w:sz w:val="24"/>
          <w:szCs w:val="24"/>
        </w:rPr>
        <w:t xml:space="preserve">　附录</w:t>
      </w:r>
      <w:r w:rsidRPr="00FF2ABD">
        <w:rPr>
          <w:rFonts w:asciiTheme="minorEastAsia" w:hAnsiTheme="minorEastAsia"/>
          <w:color w:val="000000" w:themeColor="text1"/>
          <w:sz w:val="24"/>
          <w:szCs w:val="24"/>
        </w:rPr>
        <w:t xml:space="preserve"> B</w:t>
      </w:r>
      <w:r w:rsidRPr="00FF2ABD">
        <w:rPr>
          <w:rFonts w:asciiTheme="minorEastAsia" w:hAnsiTheme="minorEastAsia" w:hint="eastAsia"/>
          <w:color w:val="000000" w:themeColor="text1"/>
          <w:sz w:val="24"/>
          <w:szCs w:val="24"/>
        </w:rPr>
        <w:t>：（资料性附录）</w:t>
      </w:r>
      <w:r w:rsidR="00293153" w:rsidRPr="00FF2ABD">
        <w:rPr>
          <w:rFonts w:asciiTheme="minorEastAsia" w:hAnsiTheme="minorEastAsia" w:hint="eastAsia"/>
          <w:color w:val="000000" w:themeColor="text1"/>
          <w:sz w:val="24"/>
          <w:szCs w:val="24"/>
        </w:rPr>
        <w:t>交流110kV电站接线设备编号图例</w:t>
      </w:r>
    </w:p>
    <w:p w:rsidR="00C155E5" w:rsidRPr="00FF2ABD" w:rsidRDefault="00C155E5" w:rsidP="00C155E5">
      <w:pPr>
        <w:autoSpaceDE w:val="0"/>
        <w:autoSpaceDN w:val="0"/>
        <w:adjustRightInd w:val="0"/>
        <w:spacing w:line="360" w:lineRule="exact"/>
        <w:rPr>
          <w:rFonts w:ascii="宋体" w:hAnsi="宋体"/>
          <w:color w:val="000000" w:themeColor="text1"/>
          <w:sz w:val="24"/>
        </w:rPr>
      </w:pPr>
    </w:p>
    <w:p w:rsidR="00C155E5" w:rsidRPr="00FF2ABD" w:rsidRDefault="00C155E5" w:rsidP="00C155E5">
      <w:pPr>
        <w:autoSpaceDE w:val="0"/>
        <w:autoSpaceDN w:val="0"/>
        <w:adjustRightInd w:val="0"/>
        <w:spacing w:line="360" w:lineRule="exact"/>
        <w:rPr>
          <w:rFonts w:ascii="宋体" w:hAnsi="宋体"/>
          <w:color w:val="000000" w:themeColor="text1"/>
          <w:sz w:val="24"/>
        </w:rPr>
        <w:sectPr w:rsidR="00C155E5" w:rsidRPr="00FF2ABD" w:rsidSect="00EA13C2">
          <w:footerReference w:type="even" r:id="rId14"/>
          <w:footerReference w:type="default" r:id="rId15"/>
          <w:pgSz w:w="11906" w:h="16838"/>
          <w:pgMar w:top="1440" w:right="1797" w:bottom="1440" w:left="1797" w:header="851" w:footer="992" w:gutter="0"/>
          <w:pgNumType w:start="0"/>
          <w:cols w:space="425"/>
          <w:titlePg/>
          <w:docGrid w:type="lines" w:linePitch="312"/>
        </w:sectPr>
      </w:pPr>
    </w:p>
    <w:p w:rsidR="007445FF" w:rsidRPr="00FF2ABD" w:rsidRDefault="004164F9" w:rsidP="004164F9">
      <w:pPr>
        <w:pStyle w:val="a9"/>
        <w:ind w:firstLine="482"/>
        <w:rPr>
          <w:sz w:val="20"/>
          <w:szCs w:val="20"/>
        </w:rPr>
      </w:pPr>
      <w:bookmarkStart w:id="17" w:name="_Toc36303628"/>
      <w:r>
        <w:rPr>
          <w:rFonts w:hint="eastAsia"/>
        </w:rPr>
        <w:lastRenderedPageBreak/>
        <w:t>7.1</w:t>
      </w:r>
      <w:r w:rsidR="00E31C2B" w:rsidRPr="00FF2ABD">
        <w:rPr>
          <w:rFonts w:hint="eastAsia"/>
        </w:rPr>
        <w:t>附录</w:t>
      </w:r>
      <w:r w:rsidR="00E31C2B" w:rsidRPr="00FF2ABD">
        <w:rPr>
          <w:rFonts w:hint="eastAsia"/>
        </w:rPr>
        <w:t>A</w:t>
      </w:r>
      <w:r w:rsidR="001A4A0F" w:rsidRPr="00FF2ABD">
        <w:rPr>
          <w:rFonts w:cs="宋体"/>
          <w:sz w:val="21"/>
          <w:szCs w:val="21"/>
        </w:rPr>
        <w:t>（资料性附录）</w:t>
      </w:r>
      <w:r w:rsidR="00E31C2B" w:rsidRPr="00FF2ABD">
        <w:rPr>
          <w:rFonts w:hint="eastAsia"/>
        </w:rPr>
        <w:t>：交流</w:t>
      </w:r>
      <w:r w:rsidR="00E31C2B" w:rsidRPr="00FF2ABD">
        <w:rPr>
          <w:rFonts w:hint="eastAsia"/>
        </w:rPr>
        <w:t>110kV</w:t>
      </w:r>
      <w:r w:rsidR="00E31C2B" w:rsidRPr="00FF2ABD">
        <w:rPr>
          <w:rFonts w:hint="eastAsia"/>
        </w:rPr>
        <w:t>变电站接线设备编号图例</w:t>
      </w:r>
      <w:bookmarkStart w:id="18" w:name="_GoBack"/>
      <w:bookmarkEnd w:id="17"/>
      <w:bookmarkEnd w:id="18"/>
    </w:p>
    <w:p w:rsidR="00E31C2B" w:rsidRPr="00FF2ABD" w:rsidRDefault="00033310" w:rsidP="00C155E5">
      <w:pPr>
        <w:autoSpaceDE w:val="0"/>
        <w:autoSpaceDN w:val="0"/>
        <w:adjustRightInd w:val="0"/>
        <w:spacing w:line="360" w:lineRule="exact"/>
        <w:rPr>
          <w:rFonts w:ascii="宋体" w:hAnsi="宋体"/>
          <w:color w:val="000000" w:themeColor="text1"/>
          <w:sz w:val="24"/>
        </w:rPr>
        <w:sectPr w:rsidR="00E31C2B" w:rsidRPr="00FF2ABD" w:rsidSect="001A4A0F">
          <w:pgSz w:w="16838" w:h="11906" w:orient="landscape"/>
          <w:pgMar w:top="1797" w:right="1440" w:bottom="1797" w:left="1440" w:header="851" w:footer="992" w:gutter="0"/>
          <w:cols w:space="425"/>
          <w:docGrid w:linePitch="312"/>
        </w:sectPr>
      </w:pPr>
      <w:r>
        <w:rPr>
          <w:rFonts w:ascii="宋体" w:hAnsi="宋体"/>
          <w:noProof/>
          <w:color w:val="000000" w:themeColor="text1"/>
          <w:sz w:val="24"/>
        </w:rPr>
        <w:pict>
          <v:shape id="_x0000_s6669" type="#_x0000_t75" style="position:absolute;margin-left:-90pt;margin-top:-33.6pt;width:11in;height:514.8pt;z-index:-251295744">
            <v:imagedata r:id="rId16" o:title=""/>
          </v:shape>
          <o:OLEObject Type="Embed" ProgID="AutoCAD.Drawing.18" ShapeID="_x0000_s6669" DrawAspect="Content" ObjectID="_1659447840" r:id="rId17"/>
        </w:pict>
      </w:r>
    </w:p>
    <w:p w:rsidR="00E31C2B" w:rsidRPr="00FF2ABD" w:rsidRDefault="004164F9" w:rsidP="004164F9">
      <w:pPr>
        <w:pStyle w:val="a9"/>
        <w:ind w:firstLine="482"/>
      </w:pPr>
      <w:bookmarkStart w:id="19" w:name="_Toc36303629"/>
      <w:r>
        <w:rPr>
          <w:rFonts w:hint="eastAsia"/>
        </w:rPr>
        <w:lastRenderedPageBreak/>
        <w:t xml:space="preserve">7.2 </w:t>
      </w:r>
      <w:r w:rsidR="00E31C2B" w:rsidRPr="00FF2ABD">
        <w:rPr>
          <w:rFonts w:hint="eastAsia"/>
        </w:rPr>
        <w:t>附录</w:t>
      </w:r>
      <w:r w:rsidR="00E31C2B" w:rsidRPr="00FF2ABD">
        <w:rPr>
          <w:rFonts w:hint="eastAsia"/>
        </w:rPr>
        <w:t>B</w:t>
      </w:r>
      <w:r w:rsidR="001A4A0F" w:rsidRPr="00FF2ABD">
        <w:rPr>
          <w:rFonts w:cs="宋体"/>
          <w:sz w:val="21"/>
          <w:szCs w:val="21"/>
        </w:rPr>
        <w:t>（资料性附录）</w:t>
      </w:r>
      <w:r w:rsidR="00E31C2B" w:rsidRPr="00FF2ABD">
        <w:rPr>
          <w:rFonts w:hint="eastAsia"/>
        </w:rPr>
        <w:t>：</w:t>
      </w:r>
      <w:r w:rsidR="00E31C2B" w:rsidRPr="00FF2ABD">
        <w:rPr>
          <w:rFonts w:hint="eastAsia"/>
        </w:rPr>
        <w:t>110kV</w:t>
      </w:r>
      <w:r w:rsidR="00E31C2B" w:rsidRPr="00FF2ABD">
        <w:rPr>
          <w:rFonts w:hint="eastAsia"/>
        </w:rPr>
        <w:t>电站接线设备编号图例</w:t>
      </w:r>
      <w:bookmarkEnd w:id="19"/>
    </w:p>
    <w:p w:rsidR="00E31C2B" w:rsidRPr="00FF2ABD" w:rsidRDefault="00033310" w:rsidP="00E31C2B">
      <w:pPr>
        <w:autoSpaceDE w:val="0"/>
        <w:autoSpaceDN w:val="0"/>
        <w:adjustRightInd w:val="0"/>
        <w:spacing w:line="360" w:lineRule="exact"/>
        <w:rPr>
          <w:rFonts w:ascii="宋体" w:hAnsi="宋体"/>
          <w:color w:val="000000" w:themeColor="text1"/>
          <w:sz w:val="24"/>
        </w:rPr>
      </w:pPr>
      <w:r>
        <w:rPr>
          <w:rFonts w:ascii="宋体" w:hAnsi="宋体"/>
          <w:noProof/>
          <w:color w:val="000000" w:themeColor="text1"/>
          <w:sz w:val="24"/>
        </w:rPr>
        <w:pict>
          <v:shape id="_x0000_s6670" type="#_x0000_t75" style="position:absolute;margin-left:36pt;margin-top:5.4pt;width:657pt;height:423.3pt;z-index:-251294720">
            <v:imagedata r:id="rId18" o:title=""/>
          </v:shape>
          <o:OLEObject Type="Embed" ProgID="Visio.Drawing.11" ShapeID="_x0000_s6670" DrawAspect="Content" ObjectID="_1659447841" r:id="rId19"/>
        </w:pict>
      </w:r>
    </w:p>
    <w:p w:rsidR="00E31C2B" w:rsidRPr="00FF2ABD" w:rsidRDefault="00E31C2B" w:rsidP="00E31C2B">
      <w:pPr>
        <w:autoSpaceDE w:val="0"/>
        <w:autoSpaceDN w:val="0"/>
        <w:adjustRightInd w:val="0"/>
        <w:spacing w:line="360" w:lineRule="exact"/>
        <w:rPr>
          <w:rFonts w:ascii="宋体" w:hAnsi="宋体"/>
          <w:color w:val="000000" w:themeColor="text1"/>
          <w:sz w:val="24"/>
        </w:rPr>
      </w:pPr>
    </w:p>
    <w:p w:rsidR="00E31C2B" w:rsidRPr="00FF2ABD" w:rsidRDefault="00E31C2B" w:rsidP="00E31C2B">
      <w:pPr>
        <w:autoSpaceDE w:val="0"/>
        <w:autoSpaceDN w:val="0"/>
        <w:adjustRightInd w:val="0"/>
        <w:spacing w:line="360" w:lineRule="exact"/>
        <w:rPr>
          <w:rFonts w:ascii="宋体" w:hAnsi="宋体"/>
          <w:color w:val="000000" w:themeColor="text1"/>
          <w:sz w:val="24"/>
        </w:rPr>
      </w:pPr>
    </w:p>
    <w:p w:rsidR="00E31C2B" w:rsidRPr="00FF2ABD" w:rsidRDefault="00E31C2B" w:rsidP="00E31C2B">
      <w:pPr>
        <w:autoSpaceDE w:val="0"/>
        <w:autoSpaceDN w:val="0"/>
        <w:adjustRightInd w:val="0"/>
        <w:spacing w:line="360" w:lineRule="exact"/>
        <w:rPr>
          <w:rFonts w:ascii="宋体" w:hAnsi="宋体"/>
          <w:color w:val="000000" w:themeColor="text1"/>
          <w:sz w:val="24"/>
        </w:rPr>
      </w:pPr>
    </w:p>
    <w:p w:rsidR="00E31C2B" w:rsidRPr="00FF2ABD" w:rsidRDefault="00E31C2B" w:rsidP="00E31C2B">
      <w:pPr>
        <w:autoSpaceDE w:val="0"/>
        <w:autoSpaceDN w:val="0"/>
        <w:adjustRightInd w:val="0"/>
        <w:spacing w:line="360" w:lineRule="exact"/>
        <w:rPr>
          <w:rFonts w:ascii="宋体" w:hAnsi="宋体"/>
          <w:color w:val="000000" w:themeColor="text1"/>
          <w:sz w:val="24"/>
        </w:rPr>
      </w:pPr>
    </w:p>
    <w:p w:rsidR="00E31C2B" w:rsidRPr="00FF2ABD" w:rsidRDefault="00E31C2B" w:rsidP="00E31C2B">
      <w:pPr>
        <w:autoSpaceDE w:val="0"/>
        <w:autoSpaceDN w:val="0"/>
        <w:adjustRightInd w:val="0"/>
        <w:spacing w:line="360" w:lineRule="exact"/>
        <w:rPr>
          <w:rFonts w:ascii="宋体" w:hAnsi="宋体"/>
          <w:color w:val="000000" w:themeColor="text1"/>
          <w:sz w:val="24"/>
        </w:rPr>
      </w:pPr>
    </w:p>
    <w:p w:rsidR="00E31C2B" w:rsidRPr="00FF2ABD" w:rsidRDefault="00E31C2B" w:rsidP="00E31C2B">
      <w:pPr>
        <w:autoSpaceDE w:val="0"/>
        <w:autoSpaceDN w:val="0"/>
        <w:adjustRightInd w:val="0"/>
        <w:spacing w:line="360" w:lineRule="exact"/>
        <w:rPr>
          <w:rFonts w:ascii="宋体" w:hAnsi="宋体"/>
          <w:color w:val="000000" w:themeColor="text1"/>
          <w:sz w:val="24"/>
        </w:rPr>
      </w:pPr>
    </w:p>
    <w:p w:rsidR="00E31C2B" w:rsidRPr="00FF2ABD" w:rsidRDefault="00E31C2B" w:rsidP="00E31C2B">
      <w:pPr>
        <w:autoSpaceDE w:val="0"/>
        <w:autoSpaceDN w:val="0"/>
        <w:adjustRightInd w:val="0"/>
        <w:spacing w:line="360" w:lineRule="exact"/>
        <w:rPr>
          <w:rFonts w:ascii="宋体" w:hAnsi="宋体"/>
          <w:color w:val="000000" w:themeColor="text1"/>
          <w:sz w:val="24"/>
        </w:rPr>
      </w:pPr>
    </w:p>
    <w:p w:rsidR="00E31C2B" w:rsidRPr="00FF2ABD" w:rsidRDefault="00E31C2B" w:rsidP="00E31C2B">
      <w:pPr>
        <w:autoSpaceDE w:val="0"/>
        <w:autoSpaceDN w:val="0"/>
        <w:adjustRightInd w:val="0"/>
        <w:spacing w:line="360" w:lineRule="exact"/>
        <w:rPr>
          <w:rFonts w:ascii="宋体" w:hAnsi="宋体"/>
          <w:color w:val="000000" w:themeColor="text1"/>
          <w:sz w:val="24"/>
        </w:rPr>
      </w:pPr>
    </w:p>
    <w:p w:rsidR="00FB66C1" w:rsidRPr="00FF2ABD" w:rsidRDefault="00FB66C1" w:rsidP="003E36E7">
      <w:pPr>
        <w:rPr>
          <w:color w:val="000000" w:themeColor="text1"/>
        </w:rPr>
      </w:pPr>
    </w:p>
    <w:sectPr w:rsidR="00FB66C1" w:rsidRPr="00FF2ABD" w:rsidSect="00811B94">
      <w:pgSz w:w="16838" w:h="11906" w:orient="landscape"/>
      <w:pgMar w:top="1797" w:right="1440" w:bottom="1797" w:left="1440" w:header="851" w:footer="992" w:gutter="0"/>
      <w:pgNumType w:start="13"/>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3310" w:rsidRDefault="00033310" w:rsidP="007232FE">
      <w:r>
        <w:separator/>
      </w:r>
    </w:p>
  </w:endnote>
  <w:endnote w:type="continuationSeparator" w:id="0">
    <w:p w:rsidR="00033310" w:rsidRDefault="00033310" w:rsidP="007232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55E5" w:rsidRDefault="00C155E5" w:rsidP="00EA13C2">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C155E5" w:rsidRDefault="00C155E5">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2944952"/>
      <w:docPartObj>
        <w:docPartGallery w:val="Page Numbers (Bottom of Page)"/>
        <w:docPartUnique/>
      </w:docPartObj>
    </w:sdtPr>
    <w:sdtEndPr/>
    <w:sdtContent>
      <w:p w:rsidR="00DF62F7" w:rsidRDefault="00DF62F7">
        <w:pPr>
          <w:pStyle w:val="a4"/>
          <w:jc w:val="center"/>
        </w:pPr>
        <w:r>
          <w:fldChar w:fldCharType="begin"/>
        </w:r>
        <w:r>
          <w:instrText>PAGE   \* MERGEFORMAT</w:instrText>
        </w:r>
        <w:r>
          <w:fldChar w:fldCharType="separate"/>
        </w:r>
        <w:r w:rsidR="00EC5BB2" w:rsidRPr="00EC5BB2">
          <w:rPr>
            <w:noProof/>
            <w:lang w:val="zh-CN"/>
          </w:rPr>
          <w:t>10</w:t>
        </w:r>
        <w:r>
          <w:fldChar w:fldCharType="end"/>
        </w:r>
      </w:p>
    </w:sdtContent>
  </w:sdt>
  <w:p w:rsidR="00DF62F7" w:rsidRDefault="00DF62F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3310" w:rsidRDefault="00033310" w:rsidP="007232FE">
      <w:r>
        <w:separator/>
      </w:r>
    </w:p>
  </w:footnote>
  <w:footnote w:type="continuationSeparator" w:id="0">
    <w:p w:rsidR="00033310" w:rsidRDefault="00033310" w:rsidP="007232F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99"/>
    <w:multiLevelType w:val="hybridMultilevel"/>
    <w:tmpl w:val="3C7832EC"/>
    <w:lvl w:ilvl="0" w:tplc="E9784D9E">
      <w:start w:val="1"/>
      <w:numFmt w:val="bullet"/>
      <w:lvlText w:val="\emdash \e"/>
      <w:lvlJc w:val="left"/>
    </w:lvl>
    <w:lvl w:ilvl="1" w:tplc="032626A0">
      <w:numFmt w:val="decimal"/>
      <w:lvlText w:val=""/>
      <w:lvlJc w:val="left"/>
    </w:lvl>
    <w:lvl w:ilvl="2" w:tplc="0F245300">
      <w:numFmt w:val="decimal"/>
      <w:lvlText w:val=""/>
      <w:lvlJc w:val="left"/>
    </w:lvl>
    <w:lvl w:ilvl="3" w:tplc="AFEECB58">
      <w:numFmt w:val="decimal"/>
      <w:lvlText w:val=""/>
      <w:lvlJc w:val="left"/>
    </w:lvl>
    <w:lvl w:ilvl="4" w:tplc="80FE2260">
      <w:numFmt w:val="decimal"/>
      <w:lvlText w:val=""/>
      <w:lvlJc w:val="left"/>
    </w:lvl>
    <w:lvl w:ilvl="5" w:tplc="2B2818EC">
      <w:numFmt w:val="decimal"/>
      <w:lvlText w:val=""/>
      <w:lvlJc w:val="left"/>
    </w:lvl>
    <w:lvl w:ilvl="6" w:tplc="6C3222B4">
      <w:numFmt w:val="decimal"/>
      <w:lvlText w:val=""/>
      <w:lvlJc w:val="left"/>
    </w:lvl>
    <w:lvl w:ilvl="7" w:tplc="956E0844">
      <w:numFmt w:val="decimal"/>
      <w:lvlText w:val=""/>
      <w:lvlJc w:val="left"/>
    </w:lvl>
    <w:lvl w:ilvl="8" w:tplc="7C762556">
      <w:numFmt w:val="decimal"/>
      <w:lvlText w:val=""/>
      <w:lvlJc w:val="left"/>
    </w:lvl>
  </w:abstractNum>
  <w:abstractNum w:abstractNumId="1">
    <w:nsid w:val="00000124"/>
    <w:multiLevelType w:val="hybridMultilevel"/>
    <w:tmpl w:val="D49C0B96"/>
    <w:lvl w:ilvl="0" w:tplc="EA2AFA18">
      <w:start w:val="1"/>
      <w:numFmt w:val="bullet"/>
      <w:lvlText w:val="\emdash \e"/>
      <w:lvlJc w:val="left"/>
    </w:lvl>
    <w:lvl w:ilvl="1" w:tplc="32F43F46">
      <w:numFmt w:val="decimal"/>
      <w:lvlText w:val=""/>
      <w:lvlJc w:val="left"/>
    </w:lvl>
    <w:lvl w:ilvl="2" w:tplc="C4E03DDC">
      <w:numFmt w:val="decimal"/>
      <w:lvlText w:val=""/>
      <w:lvlJc w:val="left"/>
    </w:lvl>
    <w:lvl w:ilvl="3" w:tplc="AE7EC99C">
      <w:numFmt w:val="decimal"/>
      <w:lvlText w:val=""/>
      <w:lvlJc w:val="left"/>
    </w:lvl>
    <w:lvl w:ilvl="4" w:tplc="E57A06F4">
      <w:numFmt w:val="decimal"/>
      <w:lvlText w:val=""/>
      <w:lvlJc w:val="left"/>
    </w:lvl>
    <w:lvl w:ilvl="5" w:tplc="2CAAD652">
      <w:numFmt w:val="decimal"/>
      <w:lvlText w:val=""/>
      <w:lvlJc w:val="left"/>
    </w:lvl>
    <w:lvl w:ilvl="6" w:tplc="C2D86B94">
      <w:numFmt w:val="decimal"/>
      <w:lvlText w:val=""/>
      <w:lvlJc w:val="left"/>
    </w:lvl>
    <w:lvl w:ilvl="7" w:tplc="92148116">
      <w:numFmt w:val="decimal"/>
      <w:lvlText w:val=""/>
      <w:lvlJc w:val="left"/>
    </w:lvl>
    <w:lvl w:ilvl="8" w:tplc="A3986DCC">
      <w:numFmt w:val="decimal"/>
      <w:lvlText w:val=""/>
      <w:lvlJc w:val="left"/>
    </w:lvl>
  </w:abstractNum>
  <w:abstractNum w:abstractNumId="2">
    <w:nsid w:val="0000074D"/>
    <w:multiLevelType w:val="hybridMultilevel"/>
    <w:tmpl w:val="72E06C46"/>
    <w:lvl w:ilvl="0" w:tplc="41585422">
      <w:start w:val="1"/>
      <w:numFmt w:val="bullet"/>
      <w:lvlText w:val="\emdash \e"/>
      <w:lvlJc w:val="left"/>
    </w:lvl>
    <w:lvl w:ilvl="1" w:tplc="F2625D04">
      <w:numFmt w:val="decimal"/>
      <w:lvlText w:val=""/>
      <w:lvlJc w:val="left"/>
    </w:lvl>
    <w:lvl w:ilvl="2" w:tplc="FB9888E2">
      <w:numFmt w:val="decimal"/>
      <w:lvlText w:val=""/>
      <w:lvlJc w:val="left"/>
    </w:lvl>
    <w:lvl w:ilvl="3" w:tplc="BC7C5FF8">
      <w:numFmt w:val="decimal"/>
      <w:lvlText w:val=""/>
      <w:lvlJc w:val="left"/>
    </w:lvl>
    <w:lvl w:ilvl="4" w:tplc="2EC6E772">
      <w:numFmt w:val="decimal"/>
      <w:lvlText w:val=""/>
      <w:lvlJc w:val="left"/>
    </w:lvl>
    <w:lvl w:ilvl="5" w:tplc="C06A56AC">
      <w:numFmt w:val="decimal"/>
      <w:lvlText w:val=""/>
      <w:lvlJc w:val="left"/>
    </w:lvl>
    <w:lvl w:ilvl="6" w:tplc="993E7B1E">
      <w:numFmt w:val="decimal"/>
      <w:lvlText w:val=""/>
      <w:lvlJc w:val="left"/>
    </w:lvl>
    <w:lvl w:ilvl="7" w:tplc="C76041BC">
      <w:numFmt w:val="decimal"/>
      <w:lvlText w:val=""/>
      <w:lvlJc w:val="left"/>
    </w:lvl>
    <w:lvl w:ilvl="8" w:tplc="36803892">
      <w:numFmt w:val="decimal"/>
      <w:lvlText w:val=""/>
      <w:lvlJc w:val="left"/>
    </w:lvl>
  </w:abstractNum>
  <w:abstractNum w:abstractNumId="3">
    <w:nsid w:val="00001547"/>
    <w:multiLevelType w:val="hybridMultilevel"/>
    <w:tmpl w:val="BA62E48E"/>
    <w:lvl w:ilvl="0" w:tplc="CED44E28">
      <w:start w:val="1"/>
      <w:numFmt w:val="bullet"/>
      <w:lvlText w:val="注"/>
      <w:lvlJc w:val="left"/>
    </w:lvl>
    <w:lvl w:ilvl="1" w:tplc="DBBE898C">
      <w:start w:val="1"/>
      <w:numFmt w:val="bullet"/>
      <w:lvlText w:val="\emdash \e"/>
      <w:lvlJc w:val="left"/>
    </w:lvl>
    <w:lvl w:ilvl="2" w:tplc="434639B8">
      <w:numFmt w:val="decimal"/>
      <w:lvlText w:val=""/>
      <w:lvlJc w:val="left"/>
    </w:lvl>
    <w:lvl w:ilvl="3" w:tplc="D27447E4">
      <w:numFmt w:val="decimal"/>
      <w:lvlText w:val=""/>
      <w:lvlJc w:val="left"/>
    </w:lvl>
    <w:lvl w:ilvl="4" w:tplc="777A2202">
      <w:numFmt w:val="decimal"/>
      <w:lvlText w:val=""/>
      <w:lvlJc w:val="left"/>
    </w:lvl>
    <w:lvl w:ilvl="5" w:tplc="FA645E74">
      <w:numFmt w:val="decimal"/>
      <w:lvlText w:val=""/>
      <w:lvlJc w:val="left"/>
    </w:lvl>
    <w:lvl w:ilvl="6" w:tplc="F1BEBD68">
      <w:numFmt w:val="decimal"/>
      <w:lvlText w:val=""/>
      <w:lvlJc w:val="left"/>
    </w:lvl>
    <w:lvl w:ilvl="7" w:tplc="BD420376">
      <w:numFmt w:val="decimal"/>
      <w:lvlText w:val=""/>
      <w:lvlJc w:val="left"/>
    </w:lvl>
    <w:lvl w:ilvl="8" w:tplc="1284B27E">
      <w:numFmt w:val="decimal"/>
      <w:lvlText w:val=""/>
      <w:lvlJc w:val="left"/>
    </w:lvl>
  </w:abstractNum>
  <w:abstractNum w:abstractNumId="4">
    <w:nsid w:val="000026A6"/>
    <w:multiLevelType w:val="hybridMultilevel"/>
    <w:tmpl w:val="C55AC6B2"/>
    <w:lvl w:ilvl="0" w:tplc="21840DD6">
      <w:start w:val="1"/>
      <w:numFmt w:val="bullet"/>
      <w:lvlText w:val="\emdash \e"/>
      <w:lvlJc w:val="left"/>
    </w:lvl>
    <w:lvl w:ilvl="1" w:tplc="21A89FF4">
      <w:numFmt w:val="decimal"/>
      <w:lvlText w:val=""/>
      <w:lvlJc w:val="left"/>
    </w:lvl>
    <w:lvl w:ilvl="2" w:tplc="CC9E6EF0">
      <w:numFmt w:val="decimal"/>
      <w:lvlText w:val=""/>
      <w:lvlJc w:val="left"/>
    </w:lvl>
    <w:lvl w:ilvl="3" w:tplc="80326818">
      <w:numFmt w:val="decimal"/>
      <w:lvlText w:val=""/>
      <w:lvlJc w:val="left"/>
    </w:lvl>
    <w:lvl w:ilvl="4" w:tplc="F970F1B4">
      <w:numFmt w:val="decimal"/>
      <w:lvlText w:val=""/>
      <w:lvlJc w:val="left"/>
    </w:lvl>
    <w:lvl w:ilvl="5" w:tplc="3C54EE9A">
      <w:numFmt w:val="decimal"/>
      <w:lvlText w:val=""/>
      <w:lvlJc w:val="left"/>
    </w:lvl>
    <w:lvl w:ilvl="6" w:tplc="0A444CFC">
      <w:numFmt w:val="decimal"/>
      <w:lvlText w:val=""/>
      <w:lvlJc w:val="left"/>
    </w:lvl>
    <w:lvl w:ilvl="7" w:tplc="E2403DEC">
      <w:numFmt w:val="decimal"/>
      <w:lvlText w:val=""/>
      <w:lvlJc w:val="left"/>
    </w:lvl>
    <w:lvl w:ilvl="8" w:tplc="025E09B2">
      <w:numFmt w:val="decimal"/>
      <w:lvlText w:val=""/>
      <w:lvlJc w:val="left"/>
    </w:lvl>
  </w:abstractNum>
  <w:abstractNum w:abstractNumId="5">
    <w:nsid w:val="00002D12"/>
    <w:multiLevelType w:val="hybridMultilevel"/>
    <w:tmpl w:val="2C284E14"/>
    <w:lvl w:ilvl="0" w:tplc="DCF685CA">
      <w:start w:val="1"/>
      <w:numFmt w:val="bullet"/>
      <w:lvlText w:val="\emdash \e"/>
      <w:lvlJc w:val="left"/>
    </w:lvl>
    <w:lvl w:ilvl="1" w:tplc="2654C528">
      <w:numFmt w:val="decimal"/>
      <w:lvlText w:val=""/>
      <w:lvlJc w:val="left"/>
    </w:lvl>
    <w:lvl w:ilvl="2" w:tplc="22708740">
      <w:numFmt w:val="decimal"/>
      <w:lvlText w:val=""/>
      <w:lvlJc w:val="left"/>
    </w:lvl>
    <w:lvl w:ilvl="3" w:tplc="0F88443A">
      <w:numFmt w:val="decimal"/>
      <w:lvlText w:val=""/>
      <w:lvlJc w:val="left"/>
    </w:lvl>
    <w:lvl w:ilvl="4" w:tplc="C9EC0E6C">
      <w:numFmt w:val="decimal"/>
      <w:lvlText w:val=""/>
      <w:lvlJc w:val="left"/>
    </w:lvl>
    <w:lvl w:ilvl="5" w:tplc="97147C66">
      <w:numFmt w:val="decimal"/>
      <w:lvlText w:val=""/>
      <w:lvlJc w:val="left"/>
    </w:lvl>
    <w:lvl w:ilvl="6" w:tplc="BECC4246">
      <w:numFmt w:val="decimal"/>
      <w:lvlText w:val=""/>
      <w:lvlJc w:val="left"/>
    </w:lvl>
    <w:lvl w:ilvl="7" w:tplc="CDF8426C">
      <w:numFmt w:val="decimal"/>
      <w:lvlText w:val=""/>
      <w:lvlJc w:val="left"/>
    </w:lvl>
    <w:lvl w:ilvl="8" w:tplc="A5623526">
      <w:numFmt w:val="decimal"/>
      <w:lvlText w:val=""/>
      <w:lvlJc w:val="left"/>
    </w:lvl>
  </w:abstractNum>
  <w:abstractNum w:abstractNumId="6">
    <w:nsid w:val="0000305E"/>
    <w:multiLevelType w:val="hybridMultilevel"/>
    <w:tmpl w:val="BACEEFCC"/>
    <w:lvl w:ilvl="0" w:tplc="056C76DE">
      <w:start w:val="1"/>
      <w:numFmt w:val="bullet"/>
      <w:lvlText w:val="\emdash \e"/>
      <w:lvlJc w:val="left"/>
    </w:lvl>
    <w:lvl w:ilvl="1" w:tplc="AF6C4096">
      <w:numFmt w:val="decimal"/>
      <w:lvlText w:val=""/>
      <w:lvlJc w:val="left"/>
    </w:lvl>
    <w:lvl w:ilvl="2" w:tplc="17C05EB2">
      <w:numFmt w:val="decimal"/>
      <w:lvlText w:val=""/>
      <w:lvlJc w:val="left"/>
    </w:lvl>
    <w:lvl w:ilvl="3" w:tplc="687E146E">
      <w:numFmt w:val="decimal"/>
      <w:lvlText w:val=""/>
      <w:lvlJc w:val="left"/>
    </w:lvl>
    <w:lvl w:ilvl="4" w:tplc="4760A81C">
      <w:numFmt w:val="decimal"/>
      <w:lvlText w:val=""/>
      <w:lvlJc w:val="left"/>
    </w:lvl>
    <w:lvl w:ilvl="5" w:tplc="B6EAC480">
      <w:numFmt w:val="decimal"/>
      <w:lvlText w:val=""/>
      <w:lvlJc w:val="left"/>
    </w:lvl>
    <w:lvl w:ilvl="6" w:tplc="202EE3DC">
      <w:numFmt w:val="decimal"/>
      <w:lvlText w:val=""/>
      <w:lvlJc w:val="left"/>
    </w:lvl>
    <w:lvl w:ilvl="7" w:tplc="06343C36">
      <w:numFmt w:val="decimal"/>
      <w:lvlText w:val=""/>
      <w:lvlJc w:val="left"/>
    </w:lvl>
    <w:lvl w:ilvl="8" w:tplc="5F8839D4">
      <w:numFmt w:val="decimal"/>
      <w:lvlText w:val=""/>
      <w:lvlJc w:val="left"/>
    </w:lvl>
  </w:abstractNum>
  <w:abstractNum w:abstractNumId="7">
    <w:nsid w:val="000039B3"/>
    <w:multiLevelType w:val="hybridMultilevel"/>
    <w:tmpl w:val="28DA84D4"/>
    <w:lvl w:ilvl="0" w:tplc="61FA3FF4">
      <w:start w:val="1"/>
      <w:numFmt w:val="bullet"/>
      <w:lvlText w:val="\emdash \e"/>
      <w:lvlJc w:val="left"/>
    </w:lvl>
    <w:lvl w:ilvl="1" w:tplc="074ADF80">
      <w:numFmt w:val="decimal"/>
      <w:lvlText w:val=""/>
      <w:lvlJc w:val="left"/>
    </w:lvl>
    <w:lvl w:ilvl="2" w:tplc="C78E18FE">
      <w:numFmt w:val="decimal"/>
      <w:lvlText w:val=""/>
      <w:lvlJc w:val="left"/>
    </w:lvl>
    <w:lvl w:ilvl="3" w:tplc="3870810A">
      <w:numFmt w:val="decimal"/>
      <w:lvlText w:val=""/>
      <w:lvlJc w:val="left"/>
    </w:lvl>
    <w:lvl w:ilvl="4" w:tplc="01381990">
      <w:numFmt w:val="decimal"/>
      <w:lvlText w:val=""/>
      <w:lvlJc w:val="left"/>
    </w:lvl>
    <w:lvl w:ilvl="5" w:tplc="27E030B6">
      <w:numFmt w:val="decimal"/>
      <w:lvlText w:val=""/>
      <w:lvlJc w:val="left"/>
    </w:lvl>
    <w:lvl w:ilvl="6" w:tplc="14962D40">
      <w:numFmt w:val="decimal"/>
      <w:lvlText w:val=""/>
      <w:lvlJc w:val="left"/>
    </w:lvl>
    <w:lvl w:ilvl="7" w:tplc="6456AF8A">
      <w:numFmt w:val="decimal"/>
      <w:lvlText w:val=""/>
      <w:lvlJc w:val="left"/>
    </w:lvl>
    <w:lvl w:ilvl="8" w:tplc="C50CF874">
      <w:numFmt w:val="decimal"/>
      <w:lvlText w:val=""/>
      <w:lvlJc w:val="left"/>
    </w:lvl>
  </w:abstractNum>
  <w:abstractNum w:abstractNumId="8">
    <w:nsid w:val="0000428B"/>
    <w:multiLevelType w:val="hybridMultilevel"/>
    <w:tmpl w:val="5D76F5F0"/>
    <w:lvl w:ilvl="0" w:tplc="9A1A691E">
      <w:start w:val="1"/>
      <w:numFmt w:val="bullet"/>
      <w:lvlText w:val="\emdash \e"/>
      <w:lvlJc w:val="left"/>
    </w:lvl>
    <w:lvl w:ilvl="1" w:tplc="18BE7EEE">
      <w:numFmt w:val="decimal"/>
      <w:lvlText w:val=""/>
      <w:lvlJc w:val="left"/>
    </w:lvl>
    <w:lvl w:ilvl="2" w:tplc="DEDC463A">
      <w:numFmt w:val="decimal"/>
      <w:lvlText w:val=""/>
      <w:lvlJc w:val="left"/>
    </w:lvl>
    <w:lvl w:ilvl="3" w:tplc="7396DD92">
      <w:numFmt w:val="decimal"/>
      <w:lvlText w:val=""/>
      <w:lvlJc w:val="left"/>
    </w:lvl>
    <w:lvl w:ilvl="4" w:tplc="D4AA3640">
      <w:numFmt w:val="decimal"/>
      <w:lvlText w:val=""/>
      <w:lvlJc w:val="left"/>
    </w:lvl>
    <w:lvl w:ilvl="5" w:tplc="A1CCA71C">
      <w:numFmt w:val="decimal"/>
      <w:lvlText w:val=""/>
      <w:lvlJc w:val="left"/>
    </w:lvl>
    <w:lvl w:ilvl="6" w:tplc="78DAE332">
      <w:numFmt w:val="decimal"/>
      <w:lvlText w:val=""/>
      <w:lvlJc w:val="left"/>
    </w:lvl>
    <w:lvl w:ilvl="7" w:tplc="7540B488">
      <w:numFmt w:val="decimal"/>
      <w:lvlText w:val=""/>
      <w:lvlJc w:val="left"/>
    </w:lvl>
    <w:lvl w:ilvl="8" w:tplc="4944179A">
      <w:numFmt w:val="decimal"/>
      <w:lvlText w:val=""/>
      <w:lvlJc w:val="left"/>
    </w:lvl>
  </w:abstractNum>
  <w:abstractNum w:abstractNumId="9">
    <w:nsid w:val="0000440D"/>
    <w:multiLevelType w:val="hybridMultilevel"/>
    <w:tmpl w:val="F38AAE18"/>
    <w:lvl w:ilvl="0" w:tplc="7DFCC97E">
      <w:start w:val="1"/>
      <w:numFmt w:val="bullet"/>
      <w:lvlText w:val="图"/>
      <w:lvlJc w:val="left"/>
    </w:lvl>
    <w:lvl w:ilvl="1" w:tplc="5D283A32">
      <w:numFmt w:val="decimal"/>
      <w:lvlText w:val=""/>
      <w:lvlJc w:val="left"/>
    </w:lvl>
    <w:lvl w:ilvl="2" w:tplc="ED76594A">
      <w:numFmt w:val="decimal"/>
      <w:lvlText w:val=""/>
      <w:lvlJc w:val="left"/>
    </w:lvl>
    <w:lvl w:ilvl="3" w:tplc="DAC091B2">
      <w:numFmt w:val="decimal"/>
      <w:lvlText w:val=""/>
      <w:lvlJc w:val="left"/>
    </w:lvl>
    <w:lvl w:ilvl="4" w:tplc="0582B1D0">
      <w:numFmt w:val="decimal"/>
      <w:lvlText w:val=""/>
      <w:lvlJc w:val="left"/>
    </w:lvl>
    <w:lvl w:ilvl="5" w:tplc="00B0D2E2">
      <w:numFmt w:val="decimal"/>
      <w:lvlText w:val=""/>
      <w:lvlJc w:val="left"/>
    </w:lvl>
    <w:lvl w:ilvl="6" w:tplc="A01CDB06">
      <w:numFmt w:val="decimal"/>
      <w:lvlText w:val=""/>
      <w:lvlJc w:val="left"/>
    </w:lvl>
    <w:lvl w:ilvl="7" w:tplc="F3161634">
      <w:numFmt w:val="decimal"/>
      <w:lvlText w:val=""/>
      <w:lvlJc w:val="left"/>
    </w:lvl>
    <w:lvl w:ilvl="8" w:tplc="2F589BB8">
      <w:numFmt w:val="decimal"/>
      <w:lvlText w:val=""/>
      <w:lvlJc w:val="left"/>
    </w:lvl>
  </w:abstractNum>
  <w:abstractNum w:abstractNumId="10">
    <w:nsid w:val="0000491C"/>
    <w:multiLevelType w:val="hybridMultilevel"/>
    <w:tmpl w:val="49B03454"/>
    <w:lvl w:ilvl="0" w:tplc="CDE68906">
      <w:start w:val="1"/>
      <w:numFmt w:val="bullet"/>
      <w:lvlText w:val="\emdash \e"/>
      <w:lvlJc w:val="left"/>
    </w:lvl>
    <w:lvl w:ilvl="1" w:tplc="23FE0F08">
      <w:numFmt w:val="decimal"/>
      <w:lvlText w:val=""/>
      <w:lvlJc w:val="left"/>
    </w:lvl>
    <w:lvl w:ilvl="2" w:tplc="EAB49D7C">
      <w:numFmt w:val="decimal"/>
      <w:lvlText w:val=""/>
      <w:lvlJc w:val="left"/>
    </w:lvl>
    <w:lvl w:ilvl="3" w:tplc="4DD692B4">
      <w:numFmt w:val="decimal"/>
      <w:lvlText w:val=""/>
      <w:lvlJc w:val="left"/>
    </w:lvl>
    <w:lvl w:ilvl="4" w:tplc="A64A12C6">
      <w:numFmt w:val="decimal"/>
      <w:lvlText w:val=""/>
      <w:lvlJc w:val="left"/>
    </w:lvl>
    <w:lvl w:ilvl="5" w:tplc="7BF01184">
      <w:numFmt w:val="decimal"/>
      <w:lvlText w:val=""/>
      <w:lvlJc w:val="left"/>
    </w:lvl>
    <w:lvl w:ilvl="6" w:tplc="54686AD8">
      <w:numFmt w:val="decimal"/>
      <w:lvlText w:val=""/>
      <w:lvlJc w:val="left"/>
    </w:lvl>
    <w:lvl w:ilvl="7" w:tplc="7B4EC08A">
      <w:numFmt w:val="decimal"/>
      <w:lvlText w:val=""/>
      <w:lvlJc w:val="left"/>
    </w:lvl>
    <w:lvl w:ilvl="8" w:tplc="10607B4E">
      <w:numFmt w:val="decimal"/>
      <w:lvlText w:val=""/>
      <w:lvlJc w:val="left"/>
    </w:lvl>
  </w:abstractNum>
  <w:abstractNum w:abstractNumId="11">
    <w:nsid w:val="00004D06"/>
    <w:multiLevelType w:val="hybridMultilevel"/>
    <w:tmpl w:val="06766078"/>
    <w:lvl w:ilvl="0" w:tplc="698C86E8">
      <w:start w:val="1"/>
      <w:numFmt w:val="bullet"/>
      <w:lvlText w:val="\emdash \e"/>
      <w:lvlJc w:val="left"/>
    </w:lvl>
    <w:lvl w:ilvl="1" w:tplc="E48C5D16">
      <w:numFmt w:val="decimal"/>
      <w:lvlText w:val=""/>
      <w:lvlJc w:val="left"/>
    </w:lvl>
    <w:lvl w:ilvl="2" w:tplc="7A4E9E00">
      <w:numFmt w:val="decimal"/>
      <w:lvlText w:val=""/>
      <w:lvlJc w:val="left"/>
    </w:lvl>
    <w:lvl w:ilvl="3" w:tplc="CD12E3D4">
      <w:numFmt w:val="decimal"/>
      <w:lvlText w:val=""/>
      <w:lvlJc w:val="left"/>
    </w:lvl>
    <w:lvl w:ilvl="4" w:tplc="DD2C6AFA">
      <w:numFmt w:val="decimal"/>
      <w:lvlText w:val=""/>
      <w:lvlJc w:val="left"/>
    </w:lvl>
    <w:lvl w:ilvl="5" w:tplc="9B406458">
      <w:numFmt w:val="decimal"/>
      <w:lvlText w:val=""/>
      <w:lvlJc w:val="left"/>
    </w:lvl>
    <w:lvl w:ilvl="6" w:tplc="210AF5D4">
      <w:numFmt w:val="decimal"/>
      <w:lvlText w:val=""/>
      <w:lvlJc w:val="left"/>
    </w:lvl>
    <w:lvl w:ilvl="7" w:tplc="5AE0C6D4">
      <w:numFmt w:val="decimal"/>
      <w:lvlText w:val=""/>
      <w:lvlJc w:val="left"/>
    </w:lvl>
    <w:lvl w:ilvl="8" w:tplc="715AE3BC">
      <w:numFmt w:val="decimal"/>
      <w:lvlText w:val=""/>
      <w:lvlJc w:val="left"/>
    </w:lvl>
  </w:abstractNum>
  <w:abstractNum w:abstractNumId="12">
    <w:nsid w:val="00004DB7"/>
    <w:multiLevelType w:val="hybridMultilevel"/>
    <w:tmpl w:val="4E3CE294"/>
    <w:lvl w:ilvl="0" w:tplc="02D03676">
      <w:start w:val="1"/>
      <w:numFmt w:val="bullet"/>
      <w:lvlText w:val="\emdash \e"/>
      <w:lvlJc w:val="left"/>
    </w:lvl>
    <w:lvl w:ilvl="1" w:tplc="C5EA33A0">
      <w:numFmt w:val="decimal"/>
      <w:lvlText w:val=""/>
      <w:lvlJc w:val="left"/>
    </w:lvl>
    <w:lvl w:ilvl="2" w:tplc="D7764456">
      <w:numFmt w:val="decimal"/>
      <w:lvlText w:val=""/>
      <w:lvlJc w:val="left"/>
    </w:lvl>
    <w:lvl w:ilvl="3" w:tplc="065C4BDE">
      <w:numFmt w:val="decimal"/>
      <w:lvlText w:val=""/>
      <w:lvlJc w:val="left"/>
    </w:lvl>
    <w:lvl w:ilvl="4" w:tplc="D5DABC42">
      <w:numFmt w:val="decimal"/>
      <w:lvlText w:val=""/>
      <w:lvlJc w:val="left"/>
    </w:lvl>
    <w:lvl w:ilvl="5" w:tplc="B6EE4DB0">
      <w:numFmt w:val="decimal"/>
      <w:lvlText w:val=""/>
      <w:lvlJc w:val="left"/>
    </w:lvl>
    <w:lvl w:ilvl="6" w:tplc="C922B736">
      <w:numFmt w:val="decimal"/>
      <w:lvlText w:val=""/>
      <w:lvlJc w:val="left"/>
    </w:lvl>
    <w:lvl w:ilvl="7" w:tplc="0B46D960">
      <w:numFmt w:val="decimal"/>
      <w:lvlText w:val=""/>
      <w:lvlJc w:val="left"/>
    </w:lvl>
    <w:lvl w:ilvl="8" w:tplc="F3104A1E">
      <w:numFmt w:val="decimal"/>
      <w:lvlText w:val=""/>
      <w:lvlJc w:val="left"/>
    </w:lvl>
  </w:abstractNum>
  <w:abstractNum w:abstractNumId="13">
    <w:nsid w:val="00004DC8"/>
    <w:multiLevelType w:val="hybridMultilevel"/>
    <w:tmpl w:val="9B8A8E66"/>
    <w:lvl w:ilvl="0" w:tplc="69FAFD4A">
      <w:start w:val="1"/>
      <w:numFmt w:val="bullet"/>
      <w:lvlText w:val="\emdash \e"/>
      <w:lvlJc w:val="left"/>
    </w:lvl>
    <w:lvl w:ilvl="1" w:tplc="B31CBFAC">
      <w:numFmt w:val="decimal"/>
      <w:lvlText w:val=""/>
      <w:lvlJc w:val="left"/>
    </w:lvl>
    <w:lvl w:ilvl="2" w:tplc="B6E6396C">
      <w:numFmt w:val="decimal"/>
      <w:lvlText w:val=""/>
      <w:lvlJc w:val="left"/>
    </w:lvl>
    <w:lvl w:ilvl="3" w:tplc="6A7EFF8C">
      <w:numFmt w:val="decimal"/>
      <w:lvlText w:val=""/>
      <w:lvlJc w:val="left"/>
    </w:lvl>
    <w:lvl w:ilvl="4" w:tplc="6C86B31A">
      <w:numFmt w:val="decimal"/>
      <w:lvlText w:val=""/>
      <w:lvlJc w:val="left"/>
    </w:lvl>
    <w:lvl w:ilvl="5" w:tplc="95F2D05C">
      <w:numFmt w:val="decimal"/>
      <w:lvlText w:val=""/>
      <w:lvlJc w:val="left"/>
    </w:lvl>
    <w:lvl w:ilvl="6" w:tplc="0B1C9FC8">
      <w:numFmt w:val="decimal"/>
      <w:lvlText w:val=""/>
      <w:lvlJc w:val="left"/>
    </w:lvl>
    <w:lvl w:ilvl="7" w:tplc="60BEC80C">
      <w:numFmt w:val="decimal"/>
      <w:lvlText w:val=""/>
      <w:lvlJc w:val="left"/>
    </w:lvl>
    <w:lvl w:ilvl="8" w:tplc="07E40B52">
      <w:numFmt w:val="decimal"/>
      <w:lvlText w:val=""/>
      <w:lvlJc w:val="left"/>
    </w:lvl>
  </w:abstractNum>
  <w:abstractNum w:abstractNumId="14">
    <w:nsid w:val="000054DE"/>
    <w:multiLevelType w:val="hybridMultilevel"/>
    <w:tmpl w:val="09A8D6A4"/>
    <w:lvl w:ilvl="0" w:tplc="0546A616">
      <w:start w:val="1"/>
      <w:numFmt w:val="bullet"/>
      <w:lvlText w:val="\emdash \e"/>
      <w:lvlJc w:val="left"/>
    </w:lvl>
    <w:lvl w:ilvl="1" w:tplc="13C8245C">
      <w:numFmt w:val="decimal"/>
      <w:lvlText w:val=""/>
      <w:lvlJc w:val="left"/>
    </w:lvl>
    <w:lvl w:ilvl="2" w:tplc="24D8F270">
      <w:numFmt w:val="decimal"/>
      <w:lvlText w:val=""/>
      <w:lvlJc w:val="left"/>
    </w:lvl>
    <w:lvl w:ilvl="3" w:tplc="4282DFC8">
      <w:numFmt w:val="decimal"/>
      <w:lvlText w:val=""/>
      <w:lvlJc w:val="left"/>
    </w:lvl>
    <w:lvl w:ilvl="4" w:tplc="ACB8B91A">
      <w:numFmt w:val="decimal"/>
      <w:lvlText w:val=""/>
      <w:lvlJc w:val="left"/>
    </w:lvl>
    <w:lvl w:ilvl="5" w:tplc="AB6A953A">
      <w:numFmt w:val="decimal"/>
      <w:lvlText w:val=""/>
      <w:lvlJc w:val="left"/>
    </w:lvl>
    <w:lvl w:ilvl="6" w:tplc="47DE9874">
      <w:numFmt w:val="decimal"/>
      <w:lvlText w:val=""/>
      <w:lvlJc w:val="left"/>
    </w:lvl>
    <w:lvl w:ilvl="7" w:tplc="107E36F8">
      <w:numFmt w:val="decimal"/>
      <w:lvlText w:val=""/>
      <w:lvlJc w:val="left"/>
    </w:lvl>
    <w:lvl w:ilvl="8" w:tplc="545A6C5A">
      <w:numFmt w:val="decimal"/>
      <w:lvlText w:val=""/>
      <w:lvlJc w:val="left"/>
    </w:lvl>
  </w:abstractNum>
  <w:abstractNum w:abstractNumId="15">
    <w:nsid w:val="00006443"/>
    <w:multiLevelType w:val="hybridMultilevel"/>
    <w:tmpl w:val="C060BFD0"/>
    <w:lvl w:ilvl="0" w:tplc="084E0CF4">
      <w:start w:val="1"/>
      <w:numFmt w:val="bullet"/>
      <w:lvlText w:val="\emdash \e"/>
      <w:lvlJc w:val="left"/>
    </w:lvl>
    <w:lvl w:ilvl="1" w:tplc="2F5412A6">
      <w:numFmt w:val="decimal"/>
      <w:lvlText w:val=""/>
      <w:lvlJc w:val="left"/>
    </w:lvl>
    <w:lvl w:ilvl="2" w:tplc="B4746C46">
      <w:numFmt w:val="decimal"/>
      <w:lvlText w:val=""/>
      <w:lvlJc w:val="left"/>
    </w:lvl>
    <w:lvl w:ilvl="3" w:tplc="544EA992">
      <w:numFmt w:val="decimal"/>
      <w:lvlText w:val=""/>
      <w:lvlJc w:val="left"/>
    </w:lvl>
    <w:lvl w:ilvl="4" w:tplc="EBAE0EC4">
      <w:numFmt w:val="decimal"/>
      <w:lvlText w:val=""/>
      <w:lvlJc w:val="left"/>
    </w:lvl>
    <w:lvl w:ilvl="5" w:tplc="F030ECC2">
      <w:numFmt w:val="decimal"/>
      <w:lvlText w:val=""/>
      <w:lvlJc w:val="left"/>
    </w:lvl>
    <w:lvl w:ilvl="6" w:tplc="921E16FC">
      <w:numFmt w:val="decimal"/>
      <w:lvlText w:val=""/>
      <w:lvlJc w:val="left"/>
    </w:lvl>
    <w:lvl w:ilvl="7" w:tplc="333CE9EE">
      <w:numFmt w:val="decimal"/>
      <w:lvlText w:val=""/>
      <w:lvlJc w:val="left"/>
    </w:lvl>
    <w:lvl w:ilvl="8" w:tplc="F9AAABD0">
      <w:numFmt w:val="decimal"/>
      <w:lvlText w:val=""/>
      <w:lvlJc w:val="left"/>
    </w:lvl>
  </w:abstractNum>
  <w:abstractNum w:abstractNumId="16">
    <w:nsid w:val="000066BB"/>
    <w:multiLevelType w:val="hybridMultilevel"/>
    <w:tmpl w:val="EECA54A6"/>
    <w:lvl w:ilvl="0" w:tplc="FA74DEBC">
      <w:start w:val="1"/>
      <w:numFmt w:val="bullet"/>
      <w:lvlText w:val="\emdash \e"/>
      <w:lvlJc w:val="left"/>
    </w:lvl>
    <w:lvl w:ilvl="1" w:tplc="96C45DA4">
      <w:numFmt w:val="decimal"/>
      <w:lvlText w:val=""/>
      <w:lvlJc w:val="left"/>
    </w:lvl>
    <w:lvl w:ilvl="2" w:tplc="E93AF176">
      <w:numFmt w:val="decimal"/>
      <w:lvlText w:val=""/>
      <w:lvlJc w:val="left"/>
    </w:lvl>
    <w:lvl w:ilvl="3" w:tplc="0270BF3A">
      <w:numFmt w:val="decimal"/>
      <w:lvlText w:val=""/>
      <w:lvlJc w:val="left"/>
    </w:lvl>
    <w:lvl w:ilvl="4" w:tplc="9F8C2B5C">
      <w:numFmt w:val="decimal"/>
      <w:lvlText w:val=""/>
      <w:lvlJc w:val="left"/>
    </w:lvl>
    <w:lvl w:ilvl="5" w:tplc="CD48E4E6">
      <w:numFmt w:val="decimal"/>
      <w:lvlText w:val=""/>
      <w:lvlJc w:val="left"/>
    </w:lvl>
    <w:lvl w:ilvl="6" w:tplc="D6C27E3E">
      <w:numFmt w:val="decimal"/>
      <w:lvlText w:val=""/>
      <w:lvlJc w:val="left"/>
    </w:lvl>
    <w:lvl w:ilvl="7" w:tplc="B2587924">
      <w:numFmt w:val="decimal"/>
      <w:lvlText w:val=""/>
      <w:lvlJc w:val="left"/>
    </w:lvl>
    <w:lvl w:ilvl="8" w:tplc="DB0862DE">
      <w:numFmt w:val="decimal"/>
      <w:lvlText w:val=""/>
      <w:lvlJc w:val="left"/>
    </w:lvl>
  </w:abstractNum>
  <w:abstractNum w:abstractNumId="17">
    <w:nsid w:val="504A7413"/>
    <w:multiLevelType w:val="hybridMultilevel"/>
    <w:tmpl w:val="53A44172"/>
    <w:lvl w:ilvl="0" w:tplc="27AC3B1E">
      <w:numFmt w:val="bullet"/>
      <w:lvlText w:val=""/>
      <w:lvlJc w:val="left"/>
      <w:pPr>
        <w:tabs>
          <w:tab w:val="num" w:pos="839"/>
        </w:tabs>
        <w:ind w:left="839" w:hanging="360"/>
      </w:pPr>
      <w:rPr>
        <w:rFonts w:ascii="Wingdings" w:eastAsia="宋体" w:hAnsi="Wingdings" w:cs="Times New Roman" w:hint="default"/>
      </w:rPr>
    </w:lvl>
    <w:lvl w:ilvl="1" w:tplc="04090003" w:tentative="1">
      <w:start w:val="1"/>
      <w:numFmt w:val="bullet"/>
      <w:lvlText w:val=""/>
      <w:lvlJc w:val="left"/>
      <w:pPr>
        <w:tabs>
          <w:tab w:val="num" w:pos="1319"/>
        </w:tabs>
        <w:ind w:left="1319" w:hanging="420"/>
      </w:pPr>
      <w:rPr>
        <w:rFonts w:ascii="Wingdings" w:hAnsi="Wingdings" w:hint="default"/>
      </w:rPr>
    </w:lvl>
    <w:lvl w:ilvl="2" w:tplc="04090005" w:tentative="1">
      <w:start w:val="1"/>
      <w:numFmt w:val="bullet"/>
      <w:lvlText w:val=""/>
      <w:lvlJc w:val="left"/>
      <w:pPr>
        <w:tabs>
          <w:tab w:val="num" w:pos="1739"/>
        </w:tabs>
        <w:ind w:left="1739" w:hanging="420"/>
      </w:pPr>
      <w:rPr>
        <w:rFonts w:ascii="Wingdings" w:hAnsi="Wingdings" w:hint="default"/>
      </w:rPr>
    </w:lvl>
    <w:lvl w:ilvl="3" w:tplc="04090001" w:tentative="1">
      <w:start w:val="1"/>
      <w:numFmt w:val="bullet"/>
      <w:lvlText w:val=""/>
      <w:lvlJc w:val="left"/>
      <w:pPr>
        <w:tabs>
          <w:tab w:val="num" w:pos="2159"/>
        </w:tabs>
        <w:ind w:left="2159" w:hanging="420"/>
      </w:pPr>
      <w:rPr>
        <w:rFonts w:ascii="Wingdings" w:hAnsi="Wingdings" w:hint="default"/>
      </w:rPr>
    </w:lvl>
    <w:lvl w:ilvl="4" w:tplc="04090003" w:tentative="1">
      <w:start w:val="1"/>
      <w:numFmt w:val="bullet"/>
      <w:lvlText w:val=""/>
      <w:lvlJc w:val="left"/>
      <w:pPr>
        <w:tabs>
          <w:tab w:val="num" w:pos="2579"/>
        </w:tabs>
        <w:ind w:left="2579" w:hanging="420"/>
      </w:pPr>
      <w:rPr>
        <w:rFonts w:ascii="Wingdings" w:hAnsi="Wingdings" w:hint="default"/>
      </w:rPr>
    </w:lvl>
    <w:lvl w:ilvl="5" w:tplc="04090005" w:tentative="1">
      <w:start w:val="1"/>
      <w:numFmt w:val="bullet"/>
      <w:lvlText w:val=""/>
      <w:lvlJc w:val="left"/>
      <w:pPr>
        <w:tabs>
          <w:tab w:val="num" w:pos="2999"/>
        </w:tabs>
        <w:ind w:left="2999" w:hanging="420"/>
      </w:pPr>
      <w:rPr>
        <w:rFonts w:ascii="Wingdings" w:hAnsi="Wingdings" w:hint="default"/>
      </w:rPr>
    </w:lvl>
    <w:lvl w:ilvl="6" w:tplc="04090001" w:tentative="1">
      <w:start w:val="1"/>
      <w:numFmt w:val="bullet"/>
      <w:lvlText w:val=""/>
      <w:lvlJc w:val="left"/>
      <w:pPr>
        <w:tabs>
          <w:tab w:val="num" w:pos="3419"/>
        </w:tabs>
        <w:ind w:left="3419" w:hanging="420"/>
      </w:pPr>
      <w:rPr>
        <w:rFonts w:ascii="Wingdings" w:hAnsi="Wingdings" w:hint="default"/>
      </w:rPr>
    </w:lvl>
    <w:lvl w:ilvl="7" w:tplc="04090003" w:tentative="1">
      <w:start w:val="1"/>
      <w:numFmt w:val="bullet"/>
      <w:lvlText w:val=""/>
      <w:lvlJc w:val="left"/>
      <w:pPr>
        <w:tabs>
          <w:tab w:val="num" w:pos="3839"/>
        </w:tabs>
        <w:ind w:left="3839" w:hanging="420"/>
      </w:pPr>
      <w:rPr>
        <w:rFonts w:ascii="Wingdings" w:hAnsi="Wingdings" w:hint="default"/>
      </w:rPr>
    </w:lvl>
    <w:lvl w:ilvl="8" w:tplc="04090005" w:tentative="1">
      <w:start w:val="1"/>
      <w:numFmt w:val="bullet"/>
      <w:lvlText w:val=""/>
      <w:lvlJc w:val="left"/>
      <w:pPr>
        <w:tabs>
          <w:tab w:val="num" w:pos="4259"/>
        </w:tabs>
        <w:ind w:left="4259" w:hanging="420"/>
      </w:pPr>
      <w:rPr>
        <w:rFonts w:ascii="Wingdings" w:hAnsi="Wingdings" w:hint="default"/>
      </w:rPr>
    </w:lvl>
  </w:abstractNum>
  <w:num w:numId="1">
    <w:abstractNumId w:val="0"/>
  </w:num>
  <w:num w:numId="2">
    <w:abstractNumId w:val="1"/>
  </w:num>
  <w:num w:numId="3">
    <w:abstractNumId w:val="6"/>
  </w:num>
  <w:num w:numId="4">
    <w:abstractNumId w:val="9"/>
  </w:num>
  <w:num w:numId="5">
    <w:abstractNumId w:val="10"/>
  </w:num>
  <w:num w:numId="6">
    <w:abstractNumId w:val="11"/>
  </w:num>
  <w:num w:numId="7">
    <w:abstractNumId w:val="12"/>
  </w:num>
  <w:num w:numId="8">
    <w:abstractNumId w:val="3"/>
  </w:num>
  <w:num w:numId="9">
    <w:abstractNumId w:val="14"/>
  </w:num>
  <w:num w:numId="10">
    <w:abstractNumId w:val="7"/>
  </w:num>
  <w:num w:numId="11">
    <w:abstractNumId w:val="5"/>
  </w:num>
  <w:num w:numId="12">
    <w:abstractNumId w:val="2"/>
  </w:num>
  <w:num w:numId="13">
    <w:abstractNumId w:val="13"/>
  </w:num>
  <w:num w:numId="14">
    <w:abstractNumId w:val="15"/>
  </w:num>
  <w:num w:numId="15">
    <w:abstractNumId w:val="16"/>
  </w:num>
  <w:num w:numId="16">
    <w:abstractNumId w:val="8"/>
  </w:num>
  <w:num w:numId="17">
    <w:abstractNumId w:val="4"/>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67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AB8"/>
    <w:rsid w:val="000165CD"/>
    <w:rsid w:val="00033310"/>
    <w:rsid w:val="000348A1"/>
    <w:rsid w:val="00051FE8"/>
    <w:rsid w:val="00065312"/>
    <w:rsid w:val="0018797B"/>
    <w:rsid w:val="001A4A0F"/>
    <w:rsid w:val="002109DD"/>
    <w:rsid w:val="00221FBC"/>
    <w:rsid w:val="00233350"/>
    <w:rsid w:val="00293153"/>
    <w:rsid w:val="002F7322"/>
    <w:rsid w:val="003B0DE1"/>
    <w:rsid w:val="003C1AB8"/>
    <w:rsid w:val="003E36E7"/>
    <w:rsid w:val="003F2835"/>
    <w:rsid w:val="004049F9"/>
    <w:rsid w:val="004164F9"/>
    <w:rsid w:val="004D58E6"/>
    <w:rsid w:val="00557E1B"/>
    <w:rsid w:val="00563C74"/>
    <w:rsid w:val="0066633F"/>
    <w:rsid w:val="0069448C"/>
    <w:rsid w:val="00720AFC"/>
    <w:rsid w:val="007232FE"/>
    <w:rsid w:val="007445FF"/>
    <w:rsid w:val="0080703E"/>
    <w:rsid w:val="00811B94"/>
    <w:rsid w:val="0084624B"/>
    <w:rsid w:val="008500B2"/>
    <w:rsid w:val="009703F3"/>
    <w:rsid w:val="009C3804"/>
    <w:rsid w:val="00A44A75"/>
    <w:rsid w:val="00A45021"/>
    <w:rsid w:val="00A47A6A"/>
    <w:rsid w:val="00A77B28"/>
    <w:rsid w:val="00A926F9"/>
    <w:rsid w:val="00B170F9"/>
    <w:rsid w:val="00C155E5"/>
    <w:rsid w:val="00C86DA1"/>
    <w:rsid w:val="00CA1AE7"/>
    <w:rsid w:val="00CD2315"/>
    <w:rsid w:val="00DF62F7"/>
    <w:rsid w:val="00E31C2B"/>
    <w:rsid w:val="00E73E40"/>
    <w:rsid w:val="00EA788A"/>
    <w:rsid w:val="00EC5BB2"/>
    <w:rsid w:val="00F04994"/>
    <w:rsid w:val="00F238F9"/>
    <w:rsid w:val="00FB66C1"/>
    <w:rsid w:val="00FF2A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671"/>
    <o:shapelayout v:ext="edit">
      <o:idmap v:ext="edit" data="1,3,4,5,6"/>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232FE"/>
    <w:rPr>
      <w:rFonts w:ascii="Times New Roman" w:hAnsi="Times New Roman" w:cs="Times New Roman"/>
      <w:kern w:val="0"/>
      <w:sz w:val="22"/>
    </w:rPr>
  </w:style>
  <w:style w:type="paragraph" w:styleId="1">
    <w:name w:val="heading 1"/>
    <w:basedOn w:val="a"/>
    <w:next w:val="a"/>
    <w:link w:val="1Char"/>
    <w:uiPriority w:val="9"/>
    <w:qFormat/>
    <w:rsid w:val="009703F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9703F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C155E5"/>
    <w:pPr>
      <w:keepNext/>
      <w:keepLines/>
      <w:widowControl w:val="0"/>
      <w:spacing w:before="260" w:after="260" w:line="416" w:lineRule="auto"/>
      <w:jc w:val="center"/>
      <w:outlineLvl w:val="2"/>
    </w:pPr>
    <w:rPr>
      <w:rFonts w:ascii="黑体" w:eastAsia="黑体"/>
      <w:b/>
      <w:bCs/>
      <w:color w:val="CC6633"/>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7232F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7232FE"/>
    <w:rPr>
      <w:sz w:val="18"/>
      <w:szCs w:val="18"/>
    </w:rPr>
  </w:style>
  <w:style w:type="paragraph" w:styleId="a4">
    <w:name w:val="footer"/>
    <w:basedOn w:val="a"/>
    <w:link w:val="Char0"/>
    <w:uiPriority w:val="99"/>
    <w:unhideWhenUsed/>
    <w:rsid w:val="007232FE"/>
    <w:pPr>
      <w:tabs>
        <w:tab w:val="center" w:pos="4153"/>
        <w:tab w:val="right" w:pos="8306"/>
      </w:tabs>
      <w:snapToGrid w:val="0"/>
    </w:pPr>
    <w:rPr>
      <w:sz w:val="18"/>
      <w:szCs w:val="18"/>
    </w:rPr>
  </w:style>
  <w:style w:type="character" w:customStyle="1" w:styleId="Char0">
    <w:name w:val="页脚 Char"/>
    <w:basedOn w:val="a0"/>
    <w:link w:val="a4"/>
    <w:uiPriority w:val="99"/>
    <w:rsid w:val="007232FE"/>
    <w:rPr>
      <w:sz w:val="18"/>
      <w:szCs w:val="18"/>
    </w:rPr>
  </w:style>
  <w:style w:type="character" w:customStyle="1" w:styleId="3Char">
    <w:name w:val="标题 3 Char"/>
    <w:basedOn w:val="a0"/>
    <w:link w:val="3"/>
    <w:rsid w:val="00C155E5"/>
    <w:rPr>
      <w:rFonts w:ascii="黑体" w:eastAsia="黑体" w:hAnsi="Times New Roman" w:cs="Times New Roman"/>
      <w:b/>
      <w:bCs/>
      <w:color w:val="CC6633"/>
      <w:sz w:val="32"/>
      <w:szCs w:val="32"/>
    </w:rPr>
  </w:style>
  <w:style w:type="table" w:styleId="a5">
    <w:name w:val="Table Grid"/>
    <w:basedOn w:val="a1"/>
    <w:rsid w:val="00C155E5"/>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age number"/>
    <w:basedOn w:val="a0"/>
    <w:rsid w:val="00C155E5"/>
  </w:style>
  <w:style w:type="paragraph" w:styleId="a7">
    <w:name w:val="Balloon Text"/>
    <w:basedOn w:val="a"/>
    <w:link w:val="Char1"/>
    <w:uiPriority w:val="99"/>
    <w:semiHidden/>
    <w:unhideWhenUsed/>
    <w:rsid w:val="003B0DE1"/>
    <w:rPr>
      <w:sz w:val="18"/>
      <w:szCs w:val="18"/>
    </w:rPr>
  </w:style>
  <w:style w:type="character" w:customStyle="1" w:styleId="Char1">
    <w:name w:val="批注框文本 Char"/>
    <w:basedOn w:val="a0"/>
    <w:link w:val="a7"/>
    <w:uiPriority w:val="99"/>
    <w:semiHidden/>
    <w:rsid w:val="003B0DE1"/>
    <w:rPr>
      <w:rFonts w:ascii="Times New Roman" w:hAnsi="Times New Roman" w:cs="Times New Roman"/>
      <w:kern w:val="0"/>
      <w:sz w:val="18"/>
      <w:szCs w:val="18"/>
    </w:rPr>
  </w:style>
  <w:style w:type="paragraph" w:styleId="a8">
    <w:name w:val="Title"/>
    <w:basedOn w:val="a"/>
    <w:next w:val="a"/>
    <w:link w:val="Char2"/>
    <w:uiPriority w:val="10"/>
    <w:qFormat/>
    <w:rsid w:val="004164F9"/>
    <w:pPr>
      <w:spacing w:line="360" w:lineRule="auto"/>
      <w:ind w:firstLineChars="200" w:firstLine="200"/>
      <w:outlineLvl w:val="0"/>
    </w:pPr>
    <w:rPr>
      <w:rFonts w:asciiTheme="majorHAnsi" w:eastAsia="宋体" w:hAnsiTheme="majorHAnsi" w:cstheme="majorBidi"/>
      <w:b/>
      <w:bCs/>
      <w:sz w:val="24"/>
      <w:szCs w:val="32"/>
    </w:rPr>
  </w:style>
  <w:style w:type="character" w:customStyle="1" w:styleId="Char2">
    <w:name w:val="标题 Char"/>
    <w:basedOn w:val="a0"/>
    <w:link w:val="a8"/>
    <w:uiPriority w:val="10"/>
    <w:rsid w:val="004164F9"/>
    <w:rPr>
      <w:rFonts w:asciiTheme="majorHAnsi" w:eastAsia="宋体" w:hAnsiTheme="majorHAnsi" w:cstheme="majorBidi"/>
      <w:b/>
      <w:bCs/>
      <w:kern w:val="0"/>
      <w:sz w:val="24"/>
      <w:szCs w:val="32"/>
    </w:rPr>
  </w:style>
  <w:style w:type="paragraph" w:styleId="a9">
    <w:name w:val="Subtitle"/>
    <w:basedOn w:val="a"/>
    <w:next w:val="a"/>
    <w:link w:val="Char3"/>
    <w:uiPriority w:val="11"/>
    <w:qFormat/>
    <w:rsid w:val="004164F9"/>
    <w:pPr>
      <w:spacing w:line="360" w:lineRule="auto"/>
      <w:ind w:firstLineChars="200" w:firstLine="200"/>
      <w:outlineLvl w:val="1"/>
    </w:pPr>
    <w:rPr>
      <w:rFonts w:asciiTheme="majorHAnsi" w:eastAsia="宋体" w:hAnsiTheme="majorHAnsi" w:cstheme="majorBidi"/>
      <w:b/>
      <w:bCs/>
      <w:kern w:val="28"/>
      <w:sz w:val="24"/>
      <w:szCs w:val="32"/>
    </w:rPr>
  </w:style>
  <w:style w:type="character" w:customStyle="1" w:styleId="Char3">
    <w:name w:val="副标题 Char"/>
    <w:basedOn w:val="a0"/>
    <w:link w:val="a9"/>
    <w:uiPriority w:val="11"/>
    <w:rsid w:val="004164F9"/>
    <w:rPr>
      <w:rFonts w:asciiTheme="majorHAnsi" w:eastAsia="宋体" w:hAnsiTheme="majorHAnsi" w:cstheme="majorBidi"/>
      <w:b/>
      <w:bCs/>
      <w:kern w:val="28"/>
      <w:sz w:val="24"/>
      <w:szCs w:val="32"/>
    </w:rPr>
  </w:style>
  <w:style w:type="paragraph" w:styleId="aa">
    <w:name w:val="Date"/>
    <w:basedOn w:val="a"/>
    <w:next w:val="a"/>
    <w:link w:val="Char4"/>
    <w:uiPriority w:val="99"/>
    <w:semiHidden/>
    <w:unhideWhenUsed/>
    <w:rsid w:val="004164F9"/>
    <w:pPr>
      <w:ind w:leftChars="2500" w:left="100"/>
    </w:pPr>
  </w:style>
  <w:style w:type="character" w:customStyle="1" w:styleId="Char4">
    <w:name w:val="日期 Char"/>
    <w:basedOn w:val="a0"/>
    <w:link w:val="aa"/>
    <w:uiPriority w:val="99"/>
    <w:semiHidden/>
    <w:rsid w:val="004164F9"/>
    <w:rPr>
      <w:rFonts w:ascii="Times New Roman" w:hAnsi="Times New Roman" w:cs="Times New Roman"/>
      <w:kern w:val="0"/>
      <w:sz w:val="22"/>
    </w:rPr>
  </w:style>
  <w:style w:type="character" w:customStyle="1" w:styleId="2Char">
    <w:name w:val="标题 2 Char"/>
    <w:basedOn w:val="a0"/>
    <w:link w:val="2"/>
    <w:uiPriority w:val="9"/>
    <w:semiHidden/>
    <w:rsid w:val="009703F3"/>
    <w:rPr>
      <w:rFonts w:asciiTheme="majorHAnsi" w:eastAsiaTheme="majorEastAsia" w:hAnsiTheme="majorHAnsi" w:cstheme="majorBidi"/>
      <w:b/>
      <w:bCs/>
      <w:kern w:val="0"/>
      <w:sz w:val="32"/>
      <w:szCs w:val="32"/>
    </w:rPr>
  </w:style>
  <w:style w:type="character" w:customStyle="1" w:styleId="1Char">
    <w:name w:val="标题 1 Char"/>
    <w:basedOn w:val="a0"/>
    <w:link w:val="1"/>
    <w:uiPriority w:val="9"/>
    <w:rsid w:val="009703F3"/>
    <w:rPr>
      <w:rFonts w:ascii="Times New Roman" w:hAnsi="Times New Roman" w:cs="Times New Roman"/>
      <w:b/>
      <w:bCs/>
      <w:kern w:val="44"/>
      <w:sz w:val="44"/>
      <w:szCs w:val="44"/>
    </w:rPr>
  </w:style>
  <w:style w:type="paragraph" w:styleId="10">
    <w:name w:val="toc 1"/>
    <w:basedOn w:val="a"/>
    <w:next w:val="a"/>
    <w:autoRedefine/>
    <w:uiPriority w:val="39"/>
    <w:unhideWhenUsed/>
    <w:rsid w:val="009703F3"/>
  </w:style>
  <w:style w:type="paragraph" w:styleId="20">
    <w:name w:val="toc 2"/>
    <w:basedOn w:val="a"/>
    <w:next w:val="a"/>
    <w:autoRedefine/>
    <w:uiPriority w:val="39"/>
    <w:unhideWhenUsed/>
    <w:rsid w:val="009703F3"/>
    <w:pPr>
      <w:ind w:leftChars="200" w:left="420"/>
    </w:pPr>
  </w:style>
  <w:style w:type="character" w:styleId="ab">
    <w:name w:val="Hyperlink"/>
    <w:basedOn w:val="a0"/>
    <w:uiPriority w:val="99"/>
    <w:unhideWhenUsed/>
    <w:rsid w:val="009703F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232FE"/>
    <w:rPr>
      <w:rFonts w:ascii="Times New Roman" w:hAnsi="Times New Roman" w:cs="Times New Roman"/>
      <w:kern w:val="0"/>
      <w:sz w:val="22"/>
    </w:rPr>
  </w:style>
  <w:style w:type="paragraph" w:styleId="1">
    <w:name w:val="heading 1"/>
    <w:basedOn w:val="a"/>
    <w:next w:val="a"/>
    <w:link w:val="1Char"/>
    <w:uiPriority w:val="9"/>
    <w:qFormat/>
    <w:rsid w:val="009703F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9703F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C155E5"/>
    <w:pPr>
      <w:keepNext/>
      <w:keepLines/>
      <w:widowControl w:val="0"/>
      <w:spacing w:before="260" w:after="260" w:line="416" w:lineRule="auto"/>
      <w:jc w:val="center"/>
      <w:outlineLvl w:val="2"/>
    </w:pPr>
    <w:rPr>
      <w:rFonts w:ascii="黑体" w:eastAsia="黑体"/>
      <w:b/>
      <w:bCs/>
      <w:color w:val="CC6633"/>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7232F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7232FE"/>
    <w:rPr>
      <w:sz w:val="18"/>
      <w:szCs w:val="18"/>
    </w:rPr>
  </w:style>
  <w:style w:type="paragraph" w:styleId="a4">
    <w:name w:val="footer"/>
    <w:basedOn w:val="a"/>
    <w:link w:val="Char0"/>
    <w:uiPriority w:val="99"/>
    <w:unhideWhenUsed/>
    <w:rsid w:val="007232FE"/>
    <w:pPr>
      <w:tabs>
        <w:tab w:val="center" w:pos="4153"/>
        <w:tab w:val="right" w:pos="8306"/>
      </w:tabs>
      <w:snapToGrid w:val="0"/>
    </w:pPr>
    <w:rPr>
      <w:sz w:val="18"/>
      <w:szCs w:val="18"/>
    </w:rPr>
  </w:style>
  <w:style w:type="character" w:customStyle="1" w:styleId="Char0">
    <w:name w:val="页脚 Char"/>
    <w:basedOn w:val="a0"/>
    <w:link w:val="a4"/>
    <w:uiPriority w:val="99"/>
    <w:rsid w:val="007232FE"/>
    <w:rPr>
      <w:sz w:val="18"/>
      <w:szCs w:val="18"/>
    </w:rPr>
  </w:style>
  <w:style w:type="character" w:customStyle="1" w:styleId="3Char">
    <w:name w:val="标题 3 Char"/>
    <w:basedOn w:val="a0"/>
    <w:link w:val="3"/>
    <w:rsid w:val="00C155E5"/>
    <w:rPr>
      <w:rFonts w:ascii="黑体" w:eastAsia="黑体" w:hAnsi="Times New Roman" w:cs="Times New Roman"/>
      <w:b/>
      <w:bCs/>
      <w:color w:val="CC6633"/>
      <w:sz w:val="32"/>
      <w:szCs w:val="32"/>
    </w:rPr>
  </w:style>
  <w:style w:type="table" w:styleId="a5">
    <w:name w:val="Table Grid"/>
    <w:basedOn w:val="a1"/>
    <w:rsid w:val="00C155E5"/>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age number"/>
    <w:basedOn w:val="a0"/>
    <w:rsid w:val="00C155E5"/>
  </w:style>
  <w:style w:type="paragraph" w:styleId="a7">
    <w:name w:val="Balloon Text"/>
    <w:basedOn w:val="a"/>
    <w:link w:val="Char1"/>
    <w:uiPriority w:val="99"/>
    <w:semiHidden/>
    <w:unhideWhenUsed/>
    <w:rsid w:val="003B0DE1"/>
    <w:rPr>
      <w:sz w:val="18"/>
      <w:szCs w:val="18"/>
    </w:rPr>
  </w:style>
  <w:style w:type="character" w:customStyle="1" w:styleId="Char1">
    <w:name w:val="批注框文本 Char"/>
    <w:basedOn w:val="a0"/>
    <w:link w:val="a7"/>
    <w:uiPriority w:val="99"/>
    <w:semiHidden/>
    <w:rsid w:val="003B0DE1"/>
    <w:rPr>
      <w:rFonts w:ascii="Times New Roman" w:hAnsi="Times New Roman" w:cs="Times New Roman"/>
      <w:kern w:val="0"/>
      <w:sz w:val="18"/>
      <w:szCs w:val="18"/>
    </w:rPr>
  </w:style>
  <w:style w:type="paragraph" w:styleId="a8">
    <w:name w:val="Title"/>
    <w:basedOn w:val="a"/>
    <w:next w:val="a"/>
    <w:link w:val="Char2"/>
    <w:uiPriority w:val="10"/>
    <w:qFormat/>
    <w:rsid w:val="004164F9"/>
    <w:pPr>
      <w:spacing w:line="360" w:lineRule="auto"/>
      <w:ind w:firstLineChars="200" w:firstLine="200"/>
      <w:outlineLvl w:val="0"/>
    </w:pPr>
    <w:rPr>
      <w:rFonts w:asciiTheme="majorHAnsi" w:eastAsia="宋体" w:hAnsiTheme="majorHAnsi" w:cstheme="majorBidi"/>
      <w:b/>
      <w:bCs/>
      <w:sz w:val="24"/>
      <w:szCs w:val="32"/>
    </w:rPr>
  </w:style>
  <w:style w:type="character" w:customStyle="1" w:styleId="Char2">
    <w:name w:val="标题 Char"/>
    <w:basedOn w:val="a0"/>
    <w:link w:val="a8"/>
    <w:uiPriority w:val="10"/>
    <w:rsid w:val="004164F9"/>
    <w:rPr>
      <w:rFonts w:asciiTheme="majorHAnsi" w:eastAsia="宋体" w:hAnsiTheme="majorHAnsi" w:cstheme="majorBidi"/>
      <w:b/>
      <w:bCs/>
      <w:kern w:val="0"/>
      <w:sz w:val="24"/>
      <w:szCs w:val="32"/>
    </w:rPr>
  </w:style>
  <w:style w:type="paragraph" w:styleId="a9">
    <w:name w:val="Subtitle"/>
    <w:basedOn w:val="a"/>
    <w:next w:val="a"/>
    <w:link w:val="Char3"/>
    <w:uiPriority w:val="11"/>
    <w:qFormat/>
    <w:rsid w:val="004164F9"/>
    <w:pPr>
      <w:spacing w:line="360" w:lineRule="auto"/>
      <w:ind w:firstLineChars="200" w:firstLine="200"/>
      <w:outlineLvl w:val="1"/>
    </w:pPr>
    <w:rPr>
      <w:rFonts w:asciiTheme="majorHAnsi" w:eastAsia="宋体" w:hAnsiTheme="majorHAnsi" w:cstheme="majorBidi"/>
      <w:b/>
      <w:bCs/>
      <w:kern w:val="28"/>
      <w:sz w:val="24"/>
      <w:szCs w:val="32"/>
    </w:rPr>
  </w:style>
  <w:style w:type="character" w:customStyle="1" w:styleId="Char3">
    <w:name w:val="副标题 Char"/>
    <w:basedOn w:val="a0"/>
    <w:link w:val="a9"/>
    <w:uiPriority w:val="11"/>
    <w:rsid w:val="004164F9"/>
    <w:rPr>
      <w:rFonts w:asciiTheme="majorHAnsi" w:eastAsia="宋体" w:hAnsiTheme="majorHAnsi" w:cstheme="majorBidi"/>
      <w:b/>
      <w:bCs/>
      <w:kern w:val="28"/>
      <w:sz w:val="24"/>
      <w:szCs w:val="32"/>
    </w:rPr>
  </w:style>
  <w:style w:type="paragraph" w:styleId="aa">
    <w:name w:val="Date"/>
    <w:basedOn w:val="a"/>
    <w:next w:val="a"/>
    <w:link w:val="Char4"/>
    <w:uiPriority w:val="99"/>
    <w:semiHidden/>
    <w:unhideWhenUsed/>
    <w:rsid w:val="004164F9"/>
    <w:pPr>
      <w:ind w:leftChars="2500" w:left="100"/>
    </w:pPr>
  </w:style>
  <w:style w:type="character" w:customStyle="1" w:styleId="Char4">
    <w:name w:val="日期 Char"/>
    <w:basedOn w:val="a0"/>
    <w:link w:val="aa"/>
    <w:uiPriority w:val="99"/>
    <w:semiHidden/>
    <w:rsid w:val="004164F9"/>
    <w:rPr>
      <w:rFonts w:ascii="Times New Roman" w:hAnsi="Times New Roman" w:cs="Times New Roman"/>
      <w:kern w:val="0"/>
      <w:sz w:val="22"/>
    </w:rPr>
  </w:style>
  <w:style w:type="character" w:customStyle="1" w:styleId="2Char">
    <w:name w:val="标题 2 Char"/>
    <w:basedOn w:val="a0"/>
    <w:link w:val="2"/>
    <w:uiPriority w:val="9"/>
    <w:semiHidden/>
    <w:rsid w:val="009703F3"/>
    <w:rPr>
      <w:rFonts w:asciiTheme="majorHAnsi" w:eastAsiaTheme="majorEastAsia" w:hAnsiTheme="majorHAnsi" w:cstheme="majorBidi"/>
      <w:b/>
      <w:bCs/>
      <w:kern w:val="0"/>
      <w:sz w:val="32"/>
      <w:szCs w:val="32"/>
    </w:rPr>
  </w:style>
  <w:style w:type="character" w:customStyle="1" w:styleId="1Char">
    <w:name w:val="标题 1 Char"/>
    <w:basedOn w:val="a0"/>
    <w:link w:val="1"/>
    <w:uiPriority w:val="9"/>
    <w:rsid w:val="009703F3"/>
    <w:rPr>
      <w:rFonts w:ascii="Times New Roman" w:hAnsi="Times New Roman" w:cs="Times New Roman"/>
      <w:b/>
      <w:bCs/>
      <w:kern w:val="44"/>
      <w:sz w:val="44"/>
      <w:szCs w:val="44"/>
    </w:rPr>
  </w:style>
  <w:style w:type="paragraph" w:styleId="10">
    <w:name w:val="toc 1"/>
    <w:basedOn w:val="a"/>
    <w:next w:val="a"/>
    <w:autoRedefine/>
    <w:uiPriority w:val="39"/>
    <w:unhideWhenUsed/>
    <w:rsid w:val="009703F3"/>
  </w:style>
  <w:style w:type="paragraph" w:styleId="20">
    <w:name w:val="toc 2"/>
    <w:basedOn w:val="a"/>
    <w:next w:val="a"/>
    <w:autoRedefine/>
    <w:uiPriority w:val="39"/>
    <w:unhideWhenUsed/>
    <w:rsid w:val="009703F3"/>
    <w:pPr>
      <w:ind w:leftChars="200" w:left="420"/>
    </w:pPr>
  </w:style>
  <w:style w:type="character" w:styleId="ab">
    <w:name w:val="Hyperlink"/>
    <w:basedOn w:val="a0"/>
    <w:uiPriority w:val="99"/>
    <w:unhideWhenUsed/>
    <w:rsid w:val="009703F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6.w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79B2EA-74BA-4550-916C-FFA7E24C2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970</Words>
  <Characters>5531</Characters>
  <Application>Microsoft Office Word</Application>
  <DocSecurity>0</DocSecurity>
  <Lines>46</Lines>
  <Paragraphs>12</Paragraphs>
  <ScaleCrop>false</ScaleCrop>
  <Company>Sky123.Org</Company>
  <LinksUpToDate>false</LinksUpToDate>
  <CharactersWithSpaces>64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林德兴</dc:creator>
  <cp:lastModifiedBy>Sky123.Org</cp:lastModifiedBy>
  <cp:revision>2</cp:revision>
  <dcterms:created xsi:type="dcterms:W3CDTF">2020-08-20T08:57:00Z</dcterms:created>
  <dcterms:modified xsi:type="dcterms:W3CDTF">2020-08-20T08:57:00Z</dcterms:modified>
</cp:coreProperties>
</file>